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E8C846" w14:textId="77777777" w:rsidR="00E84F8F" w:rsidRPr="002C75ED" w:rsidRDefault="00E84F8F" w:rsidP="00625C73">
      <w:pPr>
        <w:ind w:firstLine="964"/>
        <w:rPr>
          <w:rStyle w:val="fontstyle01"/>
          <w:rFonts w:ascii="Times New Roman" w:hAnsi="Times New Roman" w:hint="default"/>
          <w:b/>
          <w:color w:val="auto"/>
          <w:sz w:val="48"/>
          <w:szCs w:val="48"/>
        </w:rPr>
      </w:pPr>
      <w:bookmarkStart w:id="0" w:name="_Hlk483844552"/>
      <w:bookmarkEnd w:id="0"/>
    </w:p>
    <w:p w14:paraId="7C57D049" w14:textId="77777777" w:rsidR="00E84F8F" w:rsidRPr="002C75ED" w:rsidRDefault="00E84F8F" w:rsidP="00625C73">
      <w:pPr>
        <w:ind w:firstLine="964"/>
        <w:rPr>
          <w:rStyle w:val="fontstyle01"/>
          <w:rFonts w:ascii="Times New Roman" w:hAnsi="Times New Roman" w:hint="default"/>
          <w:b/>
          <w:color w:val="auto"/>
          <w:sz w:val="48"/>
          <w:szCs w:val="48"/>
        </w:rPr>
      </w:pPr>
    </w:p>
    <w:p w14:paraId="4FDE7CD3" w14:textId="77777777" w:rsidR="00C37993" w:rsidRPr="002C75ED" w:rsidRDefault="00C37993" w:rsidP="00801DC7">
      <w:pPr>
        <w:spacing w:line="240" w:lineRule="auto"/>
        <w:ind w:firstLineChars="0" w:firstLine="0"/>
        <w:jc w:val="center"/>
        <w:rPr>
          <w:rFonts w:eastAsia="华文中宋"/>
          <w:sz w:val="52"/>
          <w:szCs w:val="52"/>
        </w:rPr>
      </w:pPr>
      <w:r w:rsidRPr="002C75ED">
        <w:rPr>
          <w:rFonts w:eastAsia="华文中宋"/>
          <w:sz w:val="52"/>
          <w:szCs w:val="52"/>
        </w:rPr>
        <w:t>武汉理工大学毕业设计（论文）</w:t>
      </w:r>
    </w:p>
    <w:p w14:paraId="256791AE" w14:textId="77777777" w:rsidR="00C37993" w:rsidRPr="002C75ED" w:rsidRDefault="00C37993" w:rsidP="00625C73">
      <w:pPr>
        <w:ind w:firstLine="964"/>
        <w:rPr>
          <w:rStyle w:val="fontstyle01"/>
          <w:rFonts w:ascii="Times New Roman" w:hAnsi="Times New Roman" w:hint="default"/>
          <w:b/>
          <w:color w:val="auto"/>
          <w:sz w:val="48"/>
          <w:szCs w:val="48"/>
        </w:rPr>
      </w:pPr>
    </w:p>
    <w:p w14:paraId="114C90B0" w14:textId="0C2D1A3B" w:rsidR="00C37993" w:rsidRDefault="00C37993" w:rsidP="00625C73">
      <w:pPr>
        <w:ind w:firstLine="964"/>
        <w:rPr>
          <w:rStyle w:val="fontstyle01"/>
          <w:rFonts w:ascii="Times New Roman" w:hAnsi="Times New Roman" w:hint="default"/>
          <w:b/>
          <w:color w:val="auto"/>
          <w:sz w:val="48"/>
          <w:szCs w:val="48"/>
        </w:rPr>
      </w:pPr>
    </w:p>
    <w:p w14:paraId="39540B12" w14:textId="68398FDF" w:rsidR="00F2566D" w:rsidRDefault="00F2566D" w:rsidP="00625C73">
      <w:pPr>
        <w:ind w:firstLine="964"/>
        <w:rPr>
          <w:rStyle w:val="fontstyle01"/>
          <w:rFonts w:ascii="Times New Roman" w:hAnsi="Times New Roman" w:hint="default"/>
          <w:b/>
          <w:color w:val="auto"/>
          <w:sz w:val="48"/>
          <w:szCs w:val="48"/>
        </w:rPr>
      </w:pPr>
    </w:p>
    <w:p w14:paraId="03515228" w14:textId="77777777" w:rsidR="00F2566D" w:rsidRPr="002C75ED" w:rsidRDefault="00F2566D" w:rsidP="00625C73">
      <w:pPr>
        <w:ind w:firstLine="964"/>
        <w:rPr>
          <w:rStyle w:val="fontstyle01"/>
          <w:rFonts w:ascii="Times New Roman" w:hAnsi="Times New Roman" w:hint="default"/>
          <w:b/>
          <w:color w:val="auto"/>
          <w:sz w:val="48"/>
          <w:szCs w:val="48"/>
        </w:rPr>
      </w:pPr>
    </w:p>
    <w:p w14:paraId="4157668F" w14:textId="77777777" w:rsidR="00C37993" w:rsidRPr="002C75ED" w:rsidRDefault="00C37993" w:rsidP="00625C73">
      <w:pPr>
        <w:ind w:firstLine="964"/>
        <w:rPr>
          <w:rStyle w:val="fontstyle01"/>
          <w:rFonts w:ascii="Times New Roman" w:hAnsi="Times New Roman" w:hint="default"/>
          <w:b/>
          <w:color w:val="auto"/>
          <w:sz w:val="48"/>
          <w:szCs w:val="48"/>
        </w:rPr>
      </w:pPr>
    </w:p>
    <w:p w14:paraId="510665BF" w14:textId="5088210C" w:rsidR="00DF761C" w:rsidRPr="002C75ED" w:rsidRDefault="00DF761C" w:rsidP="00DF761C">
      <w:pPr>
        <w:spacing w:line="240" w:lineRule="auto"/>
        <w:ind w:firstLineChars="0" w:firstLine="0"/>
        <w:jc w:val="center"/>
        <w:rPr>
          <w:rFonts w:eastAsia="黑体"/>
          <w:b/>
          <w:sz w:val="44"/>
        </w:rPr>
      </w:pPr>
      <w:r>
        <w:rPr>
          <w:rFonts w:eastAsia="黑体" w:hint="eastAsia"/>
          <w:b/>
          <w:sz w:val="44"/>
        </w:rPr>
        <w:t>教学设计软件的实现</w:t>
      </w:r>
    </w:p>
    <w:p w14:paraId="55702530" w14:textId="77777777" w:rsidR="00C37993" w:rsidRPr="002C75ED" w:rsidRDefault="00C37993" w:rsidP="00625C73"/>
    <w:p w14:paraId="4A4F73E2" w14:textId="24CDA471" w:rsidR="00C37993" w:rsidRDefault="00C37993" w:rsidP="00625C73"/>
    <w:p w14:paraId="002A515B" w14:textId="727FBC6A" w:rsidR="00F2566D" w:rsidRDefault="00F2566D" w:rsidP="00625C73"/>
    <w:p w14:paraId="296C1CBB" w14:textId="7398ABBD" w:rsidR="00F2566D" w:rsidRDefault="00F2566D" w:rsidP="00625C73"/>
    <w:p w14:paraId="430166D9" w14:textId="77777777" w:rsidR="00F2566D" w:rsidRPr="002C75ED" w:rsidRDefault="00F2566D" w:rsidP="00625C73"/>
    <w:p w14:paraId="651D8FF3" w14:textId="77777777" w:rsidR="00C37993" w:rsidRPr="002C75ED" w:rsidRDefault="00C37993" w:rsidP="00625C73"/>
    <w:p w14:paraId="3A2837DE" w14:textId="77777777" w:rsidR="00C37993" w:rsidRPr="002C75ED" w:rsidRDefault="00C37993" w:rsidP="00625C73"/>
    <w:p w14:paraId="33F40A47" w14:textId="77777777" w:rsidR="00C37993" w:rsidRPr="002C75ED" w:rsidRDefault="00C37993" w:rsidP="00625C73"/>
    <w:p w14:paraId="44AEC188" w14:textId="4CC6EFFD" w:rsidR="00BB47D1" w:rsidRPr="002C75ED" w:rsidRDefault="00BB47D1" w:rsidP="003A7AAD">
      <w:pPr>
        <w:widowControl w:val="0"/>
        <w:tabs>
          <w:tab w:val="left" w:pos="7200"/>
        </w:tabs>
        <w:spacing w:beforeLines="100" w:before="312" w:line="360" w:lineRule="auto"/>
        <w:ind w:rightChars="890" w:right="2136" w:firstLineChars="698" w:firstLine="2234"/>
        <w:rPr>
          <w:rFonts w:eastAsia="华文中宋"/>
          <w:kern w:val="2"/>
          <w:sz w:val="32"/>
          <w:szCs w:val="32"/>
        </w:rPr>
      </w:pPr>
      <w:r w:rsidRPr="002C75ED">
        <w:rPr>
          <w:rFonts w:eastAsia="华文中宋"/>
          <w:kern w:val="2"/>
          <w:sz w:val="32"/>
          <w:szCs w:val="32"/>
        </w:rPr>
        <w:t>学院（系）：</w:t>
      </w:r>
      <w:r w:rsidR="00FC6039" w:rsidRPr="002C75ED">
        <w:rPr>
          <w:rFonts w:eastAsia="华文中宋"/>
          <w:kern w:val="2"/>
          <w:sz w:val="32"/>
          <w:szCs w:val="32"/>
          <w:u w:val="single"/>
        </w:rPr>
        <w:t xml:space="preserve"> </w:t>
      </w:r>
      <w:r w:rsidR="005B45FA" w:rsidRPr="002C75ED">
        <w:rPr>
          <w:rFonts w:eastAsia="华文中宋"/>
          <w:kern w:val="2"/>
          <w:sz w:val="32"/>
          <w:szCs w:val="32"/>
          <w:u w:val="single"/>
        </w:rPr>
        <w:t xml:space="preserve"> </w:t>
      </w:r>
      <w:r w:rsidR="00FC6039" w:rsidRPr="002C75ED">
        <w:rPr>
          <w:rFonts w:eastAsia="华文中宋"/>
          <w:kern w:val="2"/>
          <w:sz w:val="32"/>
          <w:szCs w:val="32"/>
          <w:u w:val="single"/>
        </w:rPr>
        <w:t xml:space="preserve"> </w:t>
      </w:r>
      <w:r w:rsidRPr="002C75ED">
        <w:rPr>
          <w:rFonts w:eastAsia="华文中宋"/>
          <w:kern w:val="2"/>
          <w:sz w:val="32"/>
          <w:szCs w:val="32"/>
          <w:u w:val="single"/>
        </w:rPr>
        <w:t>管理学院</w:t>
      </w:r>
      <w:r w:rsidR="00482CEF" w:rsidRPr="002C75ED">
        <w:rPr>
          <w:rFonts w:eastAsia="华文中宋"/>
          <w:kern w:val="2"/>
          <w:sz w:val="32"/>
          <w:szCs w:val="32"/>
          <w:u w:val="single"/>
        </w:rPr>
        <w:t xml:space="preserve">     </w:t>
      </w:r>
      <w:r w:rsidR="00FC6039" w:rsidRPr="002C75ED">
        <w:rPr>
          <w:rFonts w:eastAsia="华文中宋"/>
          <w:kern w:val="2"/>
          <w:sz w:val="32"/>
          <w:szCs w:val="32"/>
          <w:u w:val="single"/>
        </w:rPr>
        <w:t xml:space="preserve">  </w:t>
      </w:r>
    </w:p>
    <w:p w14:paraId="7F435DA3" w14:textId="7771FAB1" w:rsidR="00BB47D1" w:rsidRPr="002C75ED" w:rsidRDefault="00BB47D1" w:rsidP="003A7AAD">
      <w:pPr>
        <w:widowControl w:val="0"/>
        <w:spacing w:beforeLines="100" w:before="312" w:line="360" w:lineRule="auto"/>
        <w:ind w:leftChars="171" w:left="410" w:rightChars="890" w:right="2136" w:firstLineChars="574" w:firstLine="1837"/>
        <w:rPr>
          <w:rFonts w:eastAsia="华文中宋"/>
          <w:kern w:val="2"/>
          <w:sz w:val="32"/>
          <w:szCs w:val="32"/>
        </w:rPr>
      </w:pPr>
      <w:r w:rsidRPr="002C75ED">
        <w:rPr>
          <w:rFonts w:eastAsia="华文中宋"/>
          <w:kern w:val="2"/>
          <w:sz w:val="32"/>
          <w:szCs w:val="32"/>
        </w:rPr>
        <w:t>专业班级</w:t>
      </w:r>
      <w:r w:rsidR="00482CEF" w:rsidRPr="002C75ED">
        <w:rPr>
          <w:rFonts w:eastAsia="华文中宋"/>
          <w:kern w:val="2"/>
          <w:sz w:val="32"/>
          <w:szCs w:val="32"/>
        </w:rPr>
        <w:t xml:space="preserve"> </w:t>
      </w:r>
      <w:r w:rsidRPr="002C75ED">
        <w:rPr>
          <w:rFonts w:eastAsia="华文中宋"/>
          <w:kern w:val="2"/>
          <w:sz w:val="32"/>
          <w:szCs w:val="32"/>
        </w:rPr>
        <w:t>：</w:t>
      </w:r>
      <w:r w:rsidRPr="002C75ED">
        <w:rPr>
          <w:rFonts w:eastAsia="华文中宋"/>
          <w:kern w:val="2"/>
          <w:sz w:val="32"/>
          <w:szCs w:val="32"/>
          <w:u w:val="single"/>
        </w:rPr>
        <w:t xml:space="preserve"> </w:t>
      </w:r>
      <w:r w:rsidR="005B45FA" w:rsidRPr="002C75ED">
        <w:rPr>
          <w:rFonts w:eastAsia="华文中宋"/>
          <w:kern w:val="2"/>
          <w:sz w:val="32"/>
          <w:szCs w:val="32"/>
          <w:u w:val="single"/>
        </w:rPr>
        <w:t xml:space="preserve">  </w:t>
      </w:r>
      <w:r w:rsidRPr="002C75ED">
        <w:rPr>
          <w:rFonts w:eastAsia="华文中宋"/>
          <w:kern w:val="2"/>
          <w:sz w:val="32"/>
          <w:szCs w:val="32"/>
          <w:u w:val="single"/>
        </w:rPr>
        <w:t>信管</w:t>
      </w:r>
      <w:r w:rsidR="00DF761C">
        <w:rPr>
          <w:rFonts w:eastAsia="华文中宋"/>
          <w:kern w:val="2"/>
          <w:sz w:val="32"/>
          <w:szCs w:val="32"/>
          <w:u w:val="single"/>
        </w:rPr>
        <w:t>1</w:t>
      </w:r>
      <w:r w:rsidR="00DF761C">
        <w:rPr>
          <w:rFonts w:eastAsia="华文中宋" w:hint="eastAsia"/>
          <w:kern w:val="2"/>
          <w:sz w:val="32"/>
          <w:szCs w:val="32"/>
          <w:u w:val="single"/>
        </w:rPr>
        <w:t>6</w:t>
      </w:r>
      <w:r w:rsidR="00DF761C">
        <w:rPr>
          <w:rFonts w:eastAsia="华文中宋"/>
          <w:kern w:val="2"/>
          <w:sz w:val="32"/>
          <w:szCs w:val="32"/>
          <w:u w:val="single"/>
        </w:rPr>
        <w:t>0</w:t>
      </w:r>
      <w:r w:rsidR="00DF761C">
        <w:rPr>
          <w:rFonts w:eastAsia="华文中宋" w:hint="eastAsia"/>
          <w:kern w:val="2"/>
          <w:sz w:val="32"/>
          <w:szCs w:val="32"/>
          <w:u w:val="single"/>
        </w:rPr>
        <w:t>3</w:t>
      </w:r>
      <w:r w:rsidR="00482CEF" w:rsidRPr="002C75ED">
        <w:rPr>
          <w:rFonts w:eastAsia="华文中宋"/>
          <w:kern w:val="2"/>
          <w:sz w:val="32"/>
          <w:szCs w:val="32"/>
          <w:u w:val="single"/>
        </w:rPr>
        <w:t xml:space="preserve">     </w:t>
      </w:r>
      <w:r w:rsidR="00FC6039" w:rsidRPr="002C75ED">
        <w:rPr>
          <w:rFonts w:eastAsia="华文中宋"/>
          <w:kern w:val="2"/>
          <w:sz w:val="32"/>
          <w:szCs w:val="32"/>
          <w:u w:val="single"/>
        </w:rPr>
        <w:t xml:space="preserve"> </w:t>
      </w:r>
    </w:p>
    <w:p w14:paraId="566C313F" w14:textId="74ACD770" w:rsidR="00BB47D1" w:rsidRPr="002C75ED" w:rsidRDefault="00BB47D1" w:rsidP="003A7AAD">
      <w:pPr>
        <w:widowControl w:val="0"/>
        <w:spacing w:beforeLines="100" w:before="312" w:line="360" w:lineRule="auto"/>
        <w:ind w:leftChars="171" w:left="410" w:rightChars="890" w:right="2136" w:firstLineChars="574" w:firstLine="1837"/>
        <w:rPr>
          <w:rFonts w:eastAsia="华文中宋"/>
          <w:kern w:val="2"/>
          <w:sz w:val="32"/>
          <w:szCs w:val="32"/>
        </w:rPr>
      </w:pPr>
      <w:r w:rsidRPr="002C75ED">
        <w:rPr>
          <w:rFonts w:eastAsia="华文中宋"/>
          <w:kern w:val="2"/>
          <w:sz w:val="32"/>
          <w:szCs w:val="32"/>
        </w:rPr>
        <w:t>学生姓名</w:t>
      </w:r>
      <w:r w:rsidR="00482CEF" w:rsidRPr="002C75ED">
        <w:rPr>
          <w:rFonts w:eastAsia="华文中宋"/>
          <w:kern w:val="2"/>
          <w:sz w:val="32"/>
          <w:szCs w:val="32"/>
        </w:rPr>
        <w:t xml:space="preserve"> </w:t>
      </w:r>
      <w:r w:rsidRPr="002C75ED">
        <w:rPr>
          <w:rFonts w:eastAsia="华文中宋"/>
          <w:kern w:val="2"/>
          <w:sz w:val="32"/>
          <w:szCs w:val="32"/>
        </w:rPr>
        <w:t>：</w:t>
      </w:r>
      <w:r w:rsidRPr="002C75ED">
        <w:rPr>
          <w:rFonts w:eastAsia="华文中宋"/>
          <w:kern w:val="2"/>
          <w:sz w:val="32"/>
          <w:szCs w:val="32"/>
          <w:u w:val="single"/>
        </w:rPr>
        <w:t xml:space="preserve">   </w:t>
      </w:r>
      <w:r w:rsidR="00DF761C">
        <w:rPr>
          <w:rFonts w:eastAsia="华文中宋" w:hint="eastAsia"/>
          <w:kern w:val="2"/>
          <w:sz w:val="32"/>
          <w:szCs w:val="32"/>
          <w:u w:val="single"/>
        </w:rPr>
        <w:t>廖</w:t>
      </w:r>
      <w:r w:rsidR="00FC6039" w:rsidRPr="002C75ED">
        <w:rPr>
          <w:rFonts w:eastAsia="华文中宋"/>
          <w:kern w:val="2"/>
          <w:sz w:val="32"/>
          <w:szCs w:val="32"/>
          <w:u w:val="single"/>
        </w:rPr>
        <w:t xml:space="preserve"> </w:t>
      </w:r>
      <w:r w:rsidR="00DF761C">
        <w:rPr>
          <w:rFonts w:eastAsia="华文中宋" w:hint="eastAsia"/>
          <w:kern w:val="2"/>
          <w:sz w:val="32"/>
          <w:szCs w:val="32"/>
          <w:u w:val="single"/>
        </w:rPr>
        <w:t>汉</w:t>
      </w:r>
      <w:r w:rsidR="00FC6039" w:rsidRPr="002C75ED">
        <w:rPr>
          <w:rFonts w:eastAsia="华文中宋"/>
          <w:kern w:val="2"/>
          <w:sz w:val="32"/>
          <w:szCs w:val="32"/>
          <w:u w:val="single"/>
        </w:rPr>
        <w:t xml:space="preserve"> </w:t>
      </w:r>
      <w:r w:rsidR="00DF761C">
        <w:rPr>
          <w:rFonts w:eastAsia="华文中宋" w:hint="eastAsia"/>
          <w:kern w:val="2"/>
          <w:sz w:val="32"/>
          <w:szCs w:val="32"/>
          <w:u w:val="single"/>
        </w:rPr>
        <w:t>隆</w:t>
      </w:r>
      <w:r w:rsidRPr="002C75ED">
        <w:rPr>
          <w:rFonts w:eastAsia="华文中宋"/>
          <w:kern w:val="2"/>
          <w:sz w:val="32"/>
          <w:szCs w:val="32"/>
          <w:u w:val="single"/>
        </w:rPr>
        <w:t xml:space="preserve">     </w:t>
      </w:r>
      <w:r w:rsidR="00482CEF" w:rsidRPr="002C75ED">
        <w:rPr>
          <w:rFonts w:eastAsia="华文中宋"/>
          <w:kern w:val="2"/>
          <w:sz w:val="32"/>
          <w:szCs w:val="32"/>
          <w:u w:val="single"/>
        </w:rPr>
        <w:t xml:space="preserve">  </w:t>
      </w:r>
    </w:p>
    <w:p w14:paraId="0FAA219F" w14:textId="254EF30A" w:rsidR="00BB47D1" w:rsidRPr="002C75ED" w:rsidRDefault="00BB47D1" w:rsidP="003A7AAD">
      <w:pPr>
        <w:widowControl w:val="0"/>
        <w:spacing w:beforeLines="100" w:before="312" w:line="360" w:lineRule="auto"/>
        <w:ind w:leftChars="171" w:left="410" w:rightChars="890" w:right="2136" w:firstLineChars="574" w:firstLine="1837"/>
        <w:rPr>
          <w:rFonts w:eastAsia="华文中宋"/>
          <w:kern w:val="2"/>
          <w:sz w:val="32"/>
          <w:szCs w:val="32"/>
          <w:u w:val="single"/>
        </w:rPr>
      </w:pPr>
      <w:r w:rsidRPr="002C75ED">
        <w:rPr>
          <w:rFonts w:eastAsia="华文中宋"/>
          <w:kern w:val="2"/>
          <w:sz w:val="32"/>
          <w:szCs w:val="32"/>
        </w:rPr>
        <w:t>指导教师</w:t>
      </w:r>
      <w:r w:rsidR="00482CEF" w:rsidRPr="002C75ED">
        <w:rPr>
          <w:rFonts w:eastAsia="华文中宋"/>
          <w:kern w:val="2"/>
          <w:sz w:val="32"/>
          <w:szCs w:val="32"/>
        </w:rPr>
        <w:t xml:space="preserve"> </w:t>
      </w:r>
      <w:r w:rsidRPr="002C75ED">
        <w:rPr>
          <w:rFonts w:eastAsia="华文中宋"/>
          <w:kern w:val="2"/>
          <w:sz w:val="32"/>
          <w:szCs w:val="32"/>
        </w:rPr>
        <w:t>：</w:t>
      </w:r>
      <w:r w:rsidRPr="002C75ED">
        <w:rPr>
          <w:rFonts w:eastAsia="华文中宋"/>
          <w:kern w:val="2"/>
          <w:sz w:val="32"/>
          <w:szCs w:val="32"/>
          <w:u w:val="single"/>
        </w:rPr>
        <w:t xml:space="preserve"> </w:t>
      </w:r>
      <w:r w:rsidR="00482CEF" w:rsidRPr="002C75ED">
        <w:rPr>
          <w:rFonts w:eastAsia="华文中宋"/>
          <w:kern w:val="2"/>
          <w:sz w:val="32"/>
          <w:szCs w:val="32"/>
          <w:u w:val="single"/>
        </w:rPr>
        <w:t xml:space="preserve"> </w:t>
      </w:r>
      <w:r w:rsidR="005B45FA" w:rsidRPr="002C75ED">
        <w:rPr>
          <w:rFonts w:eastAsia="华文中宋"/>
          <w:kern w:val="2"/>
          <w:sz w:val="32"/>
          <w:szCs w:val="32"/>
          <w:u w:val="single"/>
        </w:rPr>
        <w:t xml:space="preserve"> </w:t>
      </w:r>
      <w:r w:rsidR="00DF761C">
        <w:rPr>
          <w:rFonts w:eastAsia="华文中宋"/>
          <w:kern w:val="2"/>
          <w:sz w:val="32"/>
          <w:szCs w:val="32"/>
          <w:u w:val="single"/>
        </w:rPr>
        <w:t xml:space="preserve"> </w:t>
      </w:r>
      <w:r w:rsidR="00DF761C">
        <w:rPr>
          <w:rFonts w:eastAsia="华文中宋" w:hint="eastAsia"/>
          <w:kern w:val="2"/>
          <w:sz w:val="32"/>
          <w:szCs w:val="32"/>
          <w:u w:val="single"/>
        </w:rPr>
        <w:t>吴</w:t>
      </w:r>
      <w:r w:rsidR="00FC6039" w:rsidRPr="002C75ED">
        <w:rPr>
          <w:rFonts w:eastAsia="华文中宋"/>
          <w:kern w:val="2"/>
          <w:sz w:val="32"/>
          <w:szCs w:val="32"/>
          <w:u w:val="single"/>
        </w:rPr>
        <w:t xml:space="preserve"> </w:t>
      </w:r>
      <w:r w:rsidR="00DF761C">
        <w:rPr>
          <w:rFonts w:eastAsia="华文中宋"/>
          <w:kern w:val="2"/>
          <w:sz w:val="32"/>
          <w:szCs w:val="32"/>
          <w:u w:val="single"/>
        </w:rPr>
        <w:t xml:space="preserve"> </w:t>
      </w:r>
      <w:r w:rsidR="00DF761C">
        <w:rPr>
          <w:rFonts w:eastAsia="华文中宋" w:hint="eastAsia"/>
          <w:kern w:val="2"/>
          <w:sz w:val="32"/>
          <w:szCs w:val="32"/>
          <w:u w:val="single"/>
        </w:rPr>
        <w:t>云</w:t>
      </w:r>
      <w:r w:rsidRPr="002C75ED">
        <w:rPr>
          <w:rFonts w:eastAsia="华文中宋"/>
          <w:kern w:val="2"/>
          <w:sz w:val="32"/>
          <w:szCs w:val="32"/>
          <w:u w:val="single"/>
        </w:rPr>
        <w:t xml:space="preserve">   </w:t>
      </w:r>
      <w:r w:rsidR="00DF761C">
        <w:rPr>
          <w:rFonts w:eastAsia="华文中宋"/>
          <w:kern w:val="2"/>
          <w:sz w:val="32"/>
          <w:szCs w:val="32"/>
          <w:u w:val="single"/>
        </w:rPr>
        <w:t xml:space="preserve"> </w:t>
      </w:r>
      <w:r w:rsidRPr="002C75ED">
        <w:rPr>
          <w:rFonts w:eastAsia="华文中宋"/>
          <w:kern w:val="2"/>
          <w:sz w:val="32"/>
          <w:szCs w:val="32"/>
          <w:u w:val="single"/>
        </w:rPr>
        <w:t xml:space="preserve">  </w:t>
      </w:r>
      <w:r w:rsidR="00FC6039" w:rsidRPr="002C75ED">
        <w:rPr>
          <w:rFonts w:eastAsia="华文中宋"/>
          <w:kern w:val="2"/>
          <w:sz w:val="32"/>
          <w:szCs w:val="32"/>
          <w:u w:val="single"/>
        </w:rPr>
        <w:t xml:space="preserve">  </w:t>
      </w:r>
    </w:p>
    <w:p w14:paraId="2792AE47" w14:textId="77777777" w:rsidR="00BB47D1" w:rsidRPr="002C75ED" w:rsidRDefault="00BB47D1" w:rsidP="00BB47D1">
      <w:pPr>
        <w:ind w:firstLineChars="0" w:firstLine="0"/>
      </w:pPr>
    </w:p>
    <w:p w14:paraId="3E51AC45" w14:textId="1C07A1B9" w:rsidR="00BB47D1" w:rsidRPr="002C75ED" w:rsidRDefault="00BB47D1" w:rsidP="00625C73"/>
    <w:p w14:paraId="724DECA6" w14:textId="327C8C8C" w:rsidR="00BB47D1" w:rsidRPr="002C75ED" w:rsidRDefault="00BB47D1" w:rsidP="00625C73"/>
    <w:p w14:paraId="6F28B498" w14:textId="77777777" w:rsidR="00BB47D1" w:rsidRPr="002C75ED" w:rsidRDefault="00BB47D1" w:rsidP="00625C73"/>
    <w:p w14:paraId="3DDB0B14" w14:textId="77777777" w:rsidR="00751A34" w:rsidRPr="002C75ED" w:rsidRDefault="00751A34" w:rsidP="00625C73"/>
    <w:p w14:paraId="1744DA35" w14:textId="77777777" w:rsidR="00751A34" w:rsidRPr="002C75ED" w:rsidRDefault="00751A34" w:rsidP="00625C73">
      <w:pPr>
        <w:sectPr w:rsidR="00751A34" w:rsidRPr="002C75ED" w:rsidSect="0019341F">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p w14:paraId="796F2C1A" w14:textId="77777777" w:rsidR="00E06B3C" w:rsidRPr="002C75ED" w:rsidRDefault="00E06B3C" w:rsidP="006B2C11">
      <w:pPr>
        <w:widowControl w:val="0"/>
        <w:spacing w:beforeLines="150" w:before="468" w:line="360" w:lineRule="auto"/>
        <w:ind w:firstLineChars="0" w:firstLine="0"/>
        <w:jc w:val="center"/>
        <w:rPr>
          <w:rFonts w:eastAsia="黑体"/>
          <w:bCs/>
          <w:kern w:val="2"/>
          <w:sz w:val="36"/>
          <w:szCs w:val="36"/>
        </w:rPr>
      </w:pPr>
      <w:bookmarkStart w:id="1" w:name="_Toc480213633"/>
      <w:bookmarkStart w:id="2" w:name="_Toc480215312"/>
      <w:r w:rsidRPr="002C75ED">
        <w:rPr>
          <w:rFonts w:eastAsia="黑体"/>
          <w:bCs/>
          <w:kern w:val="2"/>
          <w:sz w:val="36"/>
          <w:szCs w:val="36"/>
        </w:rPr>
        <w:lastRenderedPageBreak/>
        <w:t>学位论文原创性声明</w:t>
      </w:r>
      <w:r w:rsidRPr="002C75ED">
        <w:rPr>
          <w:rFonts w:eastAsia="黑体"/>
          <w:bCs/>
          <w:kern w:val="2"/>
          <w:sz w:val="36"/>
          <w:szCs w:val="36"/>
        </w:rPr>
        <w:t xml:space="preserve">  </w:t>
      </w:r>
    </w:p>
    <w:p w14:paraId="2ECAD48F" w14:textId="3DAFF495" w:rsidR="00E06B3C" w:rsidRPr="002C75ED" w:rsidRDefault="00E06B3C" w:rsidP="006B2C11">
      <w:pPr>
        <w:widowControl w:val="0"/>
        <w:rPr>
          <w:kern w:val="2"/>
          <w:szCs w:val="21"/>
        </w:rPr>
      </w:pPr>
      <w:r w:rsidRPr="002C75ED">
        <w:rPr>
          <w:kern w:val="2"/>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320FFB6E" w14:textId="77777777" w:rsidR="006B2C11" w:rsidRPr="002C75ED" w:rsidRDefault="006B2C11" w:rsidP="006B2C11">
      <w:pPr>
        <w:widowControl w:val="0"/>
        <w:ind w:firstLineChars="2200" w:firstLine="5280"/>
        <w:rPr>
          <w:kern w:val="2"/>
          <w:szCs w:val="24"/>
        </w:rPr>
      </w:pPr>
    </w:p>
    <w:p w14:paraId="2FB6D95C" w14:textId="77777777" w:rsidR="006B2C11" w:rsidRPr="002C75ED" w:rsidRDefault="006B2C11" w:rsidP="006B2C11">
      <w:pPr>
        <w:widowControl w:val="0"/>
        <w:ind w:firstLineChars="2200" w:firstLine="5280"/>
        <w:rPr>
          <w:kern w:val="2"/>
          <w:szCs w:val="24"/>
        </w:rPr>
      </w:pPr>
    </w:p>
    <w:p w14:paraId="3107E2EF" w14:textId="73B4A905" w:rsidR="00E06B3C" w:rsidRPr="002C75ED" w:rsidRDefault="00966F12" w:rsidP="006B2C11">
      <w:pPr>
        <w:widowControl w:val="0"/>
        <w:ind w:firstLineChars="2200" w:firstLine="5280"/>
        <w:rPr>
          <w:kern w:val="2"/>
          <w:szCs w:val="24"/>
        </w:rPr>
      </w:pPr>
      <w:r>
        <w:rPr>
          <w:noProof/>
        </w:rPr>
        <w:pict w14:anchorId="17E12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324pt;margin-top:-9.35pt;width:81.6pt;height:25.8pt;z-index:-251658240;mso-position-horizontal:absolute;mso-position-horizontal-relative:text;mso-position-vertical:absolute;mso-position-vertical-relative:text;mso-width-relative:page;mso-height-relative:page">
            <v:imagedata r:id="rId14" o:title="廖汉隆电子签名2" gain="5"/>
          </v:shape>
        </w:pict>
      </w:r>
      <w:r w:rsidR="00E06B3C" w:rsidRPr="002C75ED">
        <w:rPr>
          <w:kern w:val="2"/>
          <w:szCs w:val="24"/>
        </w:rPr>
        <w:t>作者签名：</w:t>
      </w:r>
      <w:r w:rsidR="00E06B3C" w:rsidRPr="002C75ED">
        <w:rPr>
          <w:kern w:val="2"/>
          <w:szCs w:val="24"/>
        </w:rPr>
        <w:t xml:space="preserve">           </w:t>
      </w:r>
    </w:p>
    <w:p w14:paraId="1699A86B" w14:textId="0B0113FA" w:rsidR="00E06B3C" w:rsidRPr="002C75ED" w:rsidRDefault="00E06B3C" w:rsidP="006B2C11">
      <w:pPr>
        <w:widowControl w:val="0"/>
        <w:ind w:leftChars="1200" w:left="2880" w:firstLineChars="500" w:firstLine="1200"/>
        <w:rPr>
          <w:kern w:val="2"/>
          <w:szCs w:val="24"/>
        </w:rPr>
      </w:pPr>
      <w:r w:rsidRPr="002C75ED">
        <w:rPr>
          <w:kern w:val="2"/>
          <w:szCs w:val="24"/>
        </w:rPr>
        <w:t xml:space="preserve">            </w:t>
      </w:r>
      <w:r w:rsidR="00615F48" w:rsidRPr="002C75ED">
        <w:rPr>
          <w:kern w:val="2"/>
          <w:szCs w:val="24"/>
        </w:rPr>
        <w:t xml:space="preserve">      </w:t>
      </w:r>
      <w:r w:rsidR="00AB47D5">
        <w:rPr>
          <w:rFonts w:hint="eastAsia"/>
          <w:kern w:val="2"/>
          <w:szCs w:val="24"/>
        </w:rPr>
        <w:t>2020</w:t>
      </w:r>
      <w:r w:rsidRPr="002C75ED">
        <w:rPr>
          <w:kern w:val="2"/>
          <w:szCs w:val="24"/>
        </w:rPr>
        <w:t xml:space="preserve"> </w:t>
      </w:r>
      <w:r w:rsidRPr="002C75ED">
        <w:rPr>
          <w:kern w:val="2"/>
          <w:szCs w:val="24"/>
        </w:rPr>
        <w:t>年</w:t>
      </w:r>
      <w:r w:rsidR="00AB47D5">
        <w:rPr>
          <w:kern w:val="2"/>
          <w:szCs w:val="24"/>
        </w:rPr>
        <w:t xml:space="preserve"> </w:t>
      </w:r>
      <w:r w:rsidR="00AB47D5">
        <w:rPr>
          <w:rFonts w:hint="eastAsia"/>
          <w:kern w:val="2"/>
          <w:szCs w:val="24"/>
        </w:rPr>
        <w:t>5</w:t>
      </w:r>
      <w:r w:rsidRPr="002C75ED">
        <w:rPr>
          <w:kern w:val="2"/>
          <w:szCs w:val="24"/>
        </w:rPr>
        <w:t>月</w:t>
      </w:r>
      <w:r w:rsidR="00AB47D5">
        <w:rPr>
          <w:rFonts w:hint="eastAsia"/>
          <w:kern w:val="2"/>
          <w:szCs w:val="24"/>
        </w:rPr>
        <w:t>29</w:t>
      </w:r>
      <w:r w:rsidRPr="002C75ED">
        <w:rPr>
          <w:kern w:val="2"/>
          <w:szCs w:val="24"/>
        </w:rPr>
        <w:t xml:space="preserve"> </w:t>
      </w:r>
      <w:r w:rsidRPr="002C75ED">
        <w:rPr>
          <w:kern w:val="2"/>
          <w:szCs w:val="24"/>
        </w:rPr>
        <w:t>日</w:t>
      </w:r>
    </w:p>
    <w:p w14:paraId="1FDED030" w14:textId="77777777" w:rsidR="00E06B3C" w:rsidRPr="002C75ED" w:rsidRDefault="00E06B3C" w:rsidP="00E06B3C">
      <w:pPr>
        <w:widowControl w:val="0"/>
        <w:spacing w:beforeLines="100" w:before="312" w:line="360" w:lineRule="auto"/>
        <w:ind w:firstLineChars="0" w:firstLine="0"/>
        <w:jc w:val="center"/>
        <w:rPr>
          <w:b/>
          <w:bCs/>
          <w:kern w:val="2"/>
          <w:sz w:val="40"/>
          <w:szCs w:val="36"/>
        </w:rPr>
      </w:pPr>
    </w:p>
    <w:p w14:paraId="41E58792" w14:textId="77777777" w:rsidR="00E06B3C" w:rsidRPr="002C75ED" w:rsidRDefault="00E06B3C" w:rsidP="00E06B3C">
      <w:pPr>
        <w:widowControl w:val="0"/>
        <w:spacing w:beforeLines="150" w:before="468" w:line="360" w:lineRule="auto"/>
        <w:ind w:firstLineChars="0" w:firstLine="0"/>
        <w:jc w:val="center"/>
        <w:rPr>
          <w:rFonts w:eastAsia="黑体"/>
          <w:bCs/>
          <w:kern w:val="2"/>
          <w:sz w:val="36"/>
          <w:szCs w:val="36"/>
        </w:rPr>
      </w:pPr>
      <w:r w:rsidRPr="002C75ED">
        <w:rPr>
          <w:rFonts w:eastAsia="黑体"/>
          <w:bCs/>
          <w:kern w:val="2"/>
          <w:sz w:val="36"/>
          <w:szCs w:val="36"/>
        </w:rPr>
        <w:t>学位论文版权使用授权书</w:t>
      </w:r>
    </w:p>
    <w:p w14:paraId="09611961" w14:textId="3430B423" w:rsidR="00E06B3C" w:rsidRPr="002C75ED" w:rsidRDefault="00E06B3C" w:rsidP="00E06B3C">
      <w:pPr>
        <w:widowControl w:val="0"/>
        <w:spacing w:line="360" w:lineRule="auto"/>
        <w:rPr>
          <w:kern w:val="2"/>
          <w:szCs w:val="21"/>
        </w:rPr>
      </w:pPr>
      <w:r w:rsidRPr="002C75ED">
        <w:rPr>
          <w:kern w:val="2"/>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6D1756A8" w14:textId="1C7E135B" w:rsidR="00E06B3C" w:rsidRPr="002C75ED" w:rsidRDefault="00E06B3C" w:rsidP="00E06B3C">
      <w:pPr>
        <w:widowControl w:val="0"/>
        <w:spacing w:line="360" w:lineRule="auto"/>
        <w:rPr>
          <w:kern w:val="2"/>
          <w:szCs w:val="21"/>
        </w:rPr>
      </w:pPr>
      <w:r w:rsidRPr="002C75ED">
        <w:rPr>
          <w:kern w:val="2"/>
          <w:szCs w:val="21"/>
        </w:rPr>
        <w:t>本学位论文属于</w:t>
      </w:r>
      <w:r w:rsidRPr="002C75ED">
        <w:rPr>
          <w:kern w:val="2"/>
          <w:szCs w:val="21"/>
        </w:rPr>
        <w:t>1</w:t>
      </w:r>
      <w:r w:rsidRPr="002C75ED">
        <w:rPr>
          <w:kern w:val="2"/>
          <w:szCs w:val="21"/>
        </w:rPr>
        <w:t>、保密囗，在</w:t>
      </w:r>
      <w:r w:rsidRPr="002C75ED">
        <w:rPr>
          <w:kern w:val="2"/>
          <w:szCs w:val="21"/>
        </w:rPr>
        <w:t xml:space="preserve">    </w:t>
      </w:r>
      <w:r w:rsidRPr="002C75ED">
        <w:rPr>
          <w:kern w:val="2"/>
          <w:szCs w:val="21"/>
        </w:rPr>
        <w:t>年解密后适用本授权书</w:t>
      </w:r>
    </w:p>
    <w:p w14:paraId="3364629E" w14:textId="2F90E0CC" w:rsidR="00E06B3C" w:rsidRPr="002C75ED" w:rsidRDefault="00E06B3C" w:rsidP="00E06B3C">
      <w:pPr>
        <w:widowControl w:val="0"/>
        <w:spacing w:line="360" w:lineRule="auto"/>
        <w:ind w:firstLineChars="900" w:firstLine="2160"/>
        <w:rPr>
          <w:kern w:val="2"/>
          <w:szCs w:val="21"/>
        </w:rPr>
      </w:pPr>
      <w:r w:rsidRPr="002C75ED">
        <w:rPr>
          <w:kern w:val="2"/>
          <w:szCs w:val="21"/>
        </w:rPr>
        <w:t>2</w:t>
      </w:r>
      <w:r w:rsidRPr="002C75ED">
        <w:rPr>
          <w:kern w:val="2"/>
          <w:szCs w:val="21"/>
        </w:rPr>
        <w:t>、不保密囗</w:t>
      </w:r>
    </w:p>
    <w:p w14:paraId="2D281D58" w14:textId="1B50E99D" w:rsidR="00E06B3C" w:rsidRPr="002C75ED" w:rsidRDefault="00E06B3C" w:rsidP="00E06B3C">
      <w:pPr>
        <w:widowControl w:val="0"/>
        <w:spacing w:line="360" w:lineRule="auto"/>
        <w:ind w:firstLineChars="900" w:firstLine="2160"/>
        <w:rPr>
          <w:kern w:val="2"/>
          <w:szCs w:val="21"/>
        </w:rPr>
      </w:pPr>
      <w:r w:rsidRPr="002C75ED">
        <w:rPr>
          <w:kern w:val="2"/>
          <w:szCs w:val="21"/>
        </w:rPr>
        <w:t>（请在以上相应方框内打</w:t>
      </w:r>
      <w:r w:rsidRPr="002C75ED">
        <w:rPr>
          <w:kern w:val="2"/>
          <w:szCs w:val="21"/>
        </w:rPr>
        <w:t>“√”</w:t>
      </w:r>
      <w:r w:rsidRPr="002C75ED">
        <w:rPr>
          <w:kern w:val="2"/>
          <w:szCs w:val="21"/>
        </w:rPr>
        <w:t>）</w:t>
      </w:r>
    </w:p>
    <w:p w14:paraId="3966BCFB" w14:textId="46E54026" w:rsidR="006B2C11" w:rsidRPr="002C75ED" w:rsidRDefault="006B2C11" w:rsidP="00E06B3C">
      <w:pPr>
        <w:widowControl w:val="0"/>
        <w:spacing w:line="360" w:lineRule="auto"/>
        <w:ind w:leftChars="200" w:left="480" w:firstLineChars="1850" w:firstLine="4440"/>
        <w:rPr>
          <w:kern w:val="2"/>
          <w:szCs w:val="24"/>
        </w:rPr>
      </w:pPr>
    </w:p>
    <w:p w14:paraId="3CAFAE04" w14:textId="57E34E63" w:rsidR="006B2C11" w:rsidRPr="002C75ED" w:rsidRDefault="006B2C11" w:rsidP="00894B9D">
      <w:pPr>
        <w:widowControl w:val="0"/>
        <w:spacing w:line="360" w:lineRule="auto"/>
        <w:rPr>
          <w:kern w:val="2"/>
          <w:szCs w:val="24"/>
        </w:rPr>
      </w:pPr>
    </w:p>
    <w:p w14:paraId="02162C75" w14:textId="464301AF" w:rsidR="00E06B3C" w:rsidRPr="002C75ED" w:rsidRDefault="009276D3" w:rsidP="00894B9D">
      <w:pPr>
        <w:widowControl w:val="0"/>
        <w:wordWrap w:val="0"/>
        <w:spacing w:line="360" w:lineRule="auto"/>
        <w:jc w:val="right"/>
        <w:rPr>
          <w:kern w:val="2"/>
          <w:szCs w:val="24"/>
        </w:rPr>
      </w:pPr>
      <w:r>
        <w:rPr>
          <w:noProof/>
          <w:kern w:val="2"/>
          <w:szCs w:val="24"/>
        </w:rPr>
        <w:drawing>
          <wp:anchor distT="0" distB="0" distL="114300" distR="114300" simplePos="0" relativeHeight="251657216" behindDoc="1" locked="0" layoutInCell="1" allowOverlap="1" wp14:anchorId="17E12C4B" wp14:editId="7A24E69C">
            <wp:simplePos x="0" y="0"/>
            <wp:positionH relativeFrom="column">
              <wp:posOffset>3072130</wp:posOffset>
            </wp:positionH>
            <wp:positionV relativeFrom="paragraph">
              <wp:posOffset>12700</wp:posOffset>
            </wp:positionV>
            <wp:extent cx="789292" cy="249555"/>
            <wp:effectExtent l="0" t="0" r="0" b="0"/>
            <wp:wrapNone/>
            <wp:docPr id="3" name="图片 3" descr="廖汉隆电子签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廖汉隆电子签名2"/>
                    <pic:cNvPicPr>
                      <a:picLocks noChangeAspect="1" noChangeArrowheads="1"/>
                    </pic:cNvPicPr>
                  </pic:nvPicPr>
                  <pic:blipFill>
                    <a:blip r:embed="rId15" cstate="print">
                      <a:extLst>
                        <a:ext uri="{BEBA8EAE-BF5A-486C-A8C5-ECC9F3942E4B}">
                          <a14:imgProps xmlns:a14="http://schemas.microsoft.com/office/drawing/2010/main">
                            <a14:imgLayer r:embed="rId16">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789292" cy="249555"/>
                    </a:xfrm>
                    <a:prstGeom prst="rect">
                      <a:avLst/>
                    </a:prstGeom>
                    <a:noFill/>
                    <a:ln>
                      <a:noFill/>
                    </a:ln>
                  </pic:spPr>
                </pic:pic>
              </a:graphicData>
            </a:graphic>
            <wp14:sizeRelH relativeFrom="page">
              <wp14:pctWidth>0</wp14:pctWidth>
            </wp14:sizeRelH>
            <wp14:sizeRelV relativeFrom="page">
              <wp14:pctHeight>0</wp14:pctHeight>
            </wp14:sizeRelV>
          </wp:anchor>
        </w:drawing>
      </w:r>
      <w:r w:rsidR="00894B9D" w:rsidRPr="002C75ED">
        <w:rPr>
          <w:kern w:val="2"/>
          <w:szCs w:val="24"/>
        </w:rPr>
        <w:t>作者</w:t>
      </w:r>
      <w:r w:rsidR="005D6E8D" w:rsidRPr="002C75ED">
        <w:rPr>
          <w:kern w:val="2"/>
          <w:szCs w:val="24"/>
        </w:rPr>
        <w:t>签</w:t>
      </w:r>
      <w:r w:rsidR="00E06B3C" w:rsidRPr="002C75ED">
        <w:rPr>
          <w:kern w:val="2"/>
          <w:szCs w:val="24"/>
        </w:rPr>
        <w:t>名：</w:t>
      </w:r>
      <w:r w:rsidR="00894B9D" w:rsidRPr="002C75ED">
        <w:rPr>
          <w:kern w:val="2"/>
          <w:szCs w:val="24"/>
        </w:rPr>
        <w:t xml:space="preserve"> </w:t>
      </w:r>
      <w:r w:rsidR="00E06B3C" w:rsidRPr="002C75ED">
        <w:rPr>
          <w:kern w:val="2"/>
          <w:szCs w:val="24"/>
        </w:rPr>
        <w:t xml:space="preserve">  </w:t>
      </w:r>
      <w:r w:rsidR="00AB47D5">
        <w:rPr>
          <w:kern w:val="2"/>
          <w:szCs w:val="24"/>
        </w:rPr>
        <w:t xml:space="preserve">       </w:t>
      </w:r>
      <w:r w:rsidR="00AB47D5">
        <w:rPr>
          <w:rFonts w:hint="eastAsia"/>
          <w:kern w:val="2"/>
          <w:szCs w:val="24"/>
        </w:rPr>
        <w:t>2020</w:t>
      </w:r>
      <w:r w:rsidR="00E06B3C" w:rsidRPr="002C75ED">
        <w:rPr>
          <w:kern w:val="2"/>
          <w:szCs w:val="24"/>
        </w:rPr>
        <w:t>年</w:t>
      </w:r>
      <w:r w:rsidR="00AB47D5">
        <w:rPr>
          <w:kern w:val="2"/>
          <w:szCs w:val="24"/>
        </w:rPr>
        <w:t xml:space="preserve"> </w:t>
      </w:r>
      <w:r w:rsidR="00AB47D5">
        <w:rPr>
          <w:rFonts w:hint="eastAsia"/>
          <w:kern w:val="2"/>
          <w:szCs w:val="24"/>
        </w:rPr>
        <w:t>5</w:t>
      </w:r>
      <w:r w:rsidR="00E06B3C" w:rsidRPr="002C75ED">
        <w:rPr>
          <w:kern w:val="2"/>
          <w:szCs w:val="24"/>
        </w:rPr>
        <w:t xml:space="preserve"> </w:t>
      </w:r>
      <w:r w:rsidR="00E06B3C" w:rsidRPr="002C75ED">
        <w:rPr>
          <w:kern w:val="2"/>
          <w:szCs w:val="24"/>
        </w:rPr>
        <w:t>月</w:t>
      </w:r>
      <w:r w:rsidR="00AB47D5">
        <w:rPr>
          <w:kern w:val="2"/>
          <w:szCs w:val="24"/>
        </w:rPr>
        <w:t xml:space="preserve"> </w:t>
      </w:r>
      <w:r w:rsidR="00AB47D5">
        <w:rPr>
          <w:rFonts w:hint="eastAsia"/>
          <w:kern w:val="2"/>
          <w:szCs w:val="24"/>
        </w:rPr>
        <w:t>29</w:t>
      </w:r>
      <w:r w:rsidR="00E06B3C" w:rsidRPr="002C75ED">
        <w:rPr>
          <w:kern w:val="2"/>
          <w:szCs w:val="24"/>
        </w:rPr>
        <w:t xml:space="preserve"> </w:t>
      </w:r>
      <w:r w:rsidR="00E06B3C" w:rsidRPr="002C75ED">
        <w:rPr>
          <w:kern w:val="2"/>
          <w:szCs w:val="24"/>
        </w:rPr>
        <w:t>日</w:t>
      </w:r>
    </w:p>
    <w:p w14:paraId="59948594" w14:textId="41F85DAB" w:rsidR="00894B9D" w:rsidRPr="002C75ED" w:rsidRDefault="0035543D" w:rsidP="00894B9D">
      <w:pPr>
        <w:widowControl w:val="0"/>
        <w:spacing w:line="360" w:lineRule="auto"/>
        <w:jc w:val="right"/>
        <w:rPr>
          <w:kern w:val="2"/>
          <w:szCs w:val="24"/>
        </w:rPr>
      </w:pPr>
      <w:r>
        <w:rPr>
          <w:noProof/>
        </w:rPr>
        <w:pict w14:anchorId="66A3F144">
          <v:shape id="_x0000_s1049" type="#_x0000_t75" style="position:absolute;left:0;text-align:left;margin-left:245.4pt;margin-top:8.25pt;width:51.6pt;height:36.1pt;z-index:251660288;mso-position-horizontal-relative:text;mso-position-vertical-relative:text;mso-width-relative:page;mso-height-relative:page">
            <v:imagedata r:id="rId17" o:title="吴云签名" croptop="23802f" cropbottom="5217f"/>
          </v:shape>
        </w:pict>
      </w:r>
    </w:p>
    <w:p w14:paraId="27B43F53" w14:textId="3CA06D5D" w:rsidR="00E06B3C" w:rsidRPr="002C75ED" w:rsidRDefault="0035543D" w:rsidP="00894B9D">
      <w:pPr>
        <w:widowControl w:val="0"/>
        <w:wordWrap w:val="0"/>
        <w:spacing w:line="360" w:lineRule="auto"/>
        <w:jc w:val="right"/>
        <w:rPr>
          <w:kern w:val="2"/>
          <w:szCs w:val="24"/>
        </w:rPr>
      </w:pPr>
      <w:r>
        <w:rPr>
          <w:rFonts w:hint="eastAsia"/>
          <w:kern w:val="2"/>
          <w:szCs w:val="24"/>
        </w:rPr>
        <w:t xml:space="preserve"> </w:t>
      </w:r>
      <w:r>
        <w:rPr>
          <w:kern w:val="2"/>
          <w:szCs w:val="24"/>
        </w:rPr>
        <w:t xml:space="preserve"> </w:t>
      </w:r>
      <w:r w:rsidR="00E06B3C" w:rsidRPr="002C75ED">
        <w:rPr>
          <w:kern w:val="2"/>
          <w:szCs w:val="24"/>
        </w:rPr>
        <w:t>导师签名：</w:t>
      </w:r>
      <w:r w:rsidR="00E06B3C" w:rsidRPr="002C75ED">
        <w:rPr>
          <w:kern w:val="2"/>
          <w:szCs w:val="24"/>
        </w:rPr>
        <w:t xml:space="preserve">   </w:t>
      </w:r>
      <w:r w:rsidR="00DA0BC0" w:rsidRPr="002C75ED">
        <w:rPr>
          <w:kern w:val="2"/>
          <w:szCs w:val="24"/>
        </w:rPr>
        <w:t xml:space="preserve">  </w:t>
      </w:r>
      <w:r w:rsidR="00E06B3C" w:rsidRPr="002C75ED">
        <w:rPr>
          <w:kern w:val="2"/>
          <w:szCs w:val="24"/>
        </w:rPr>
        <w:t xml:space="preserve"> </w:t>
      </w:r>
      <w:r w:rsidR="00AB47D5">
        <w:rPr>
          <w:kern w:val="2"/>
          <w:szCs w:val="24"/>
        </w:rPr>
        <w:t xml:space="preserve">     </w:t>
      </w:r>
      <w:r w:rsidR="00AB47D5">
        <w:rPr>
          <w:rFonts w:hint="eastAsia"/>
          <w:kern w:val="2"/>
          <w:szCs w:val="24"/>
        </w:rPr>
        <w:t>2020</w:t>
      </w:r>
      <w:r w:rsidR="00E06B3C" w:rsidRPr="002C75ED">
        <w:rPr>
          <w:kern w:val="2"/>
          <w:szCs w:val="24"/>
        </w:rPr>
        <w:t>年</w:t>
      </w:r>
      <w:r w:rsidR="00AB47D5">
        <w:rPr>
          <w:kern w:val="2"/>
          <w:szCs w:val="24"/>
        </w:rPr>
        <w:t xml:space="preserve"> </w:t>
      </w:r>
      <w:r w:rsidR="00AB47D5">
        <w:rPr>
          <w:rFonts w:hint="eastAsia"/>
          <w:kern w:val="2"/>
          <w:szCs w:val="24"/>
        </w:rPr>
        <w:t>5</w:t>
      </w:r>
      <w:r w:rsidR="00E06B3C" w:rsidRPr="002C75ED">
        <w:rPr>
          <w:kern w:val="2"/>
          <w:szCs w:val="24"/>
        </w:rPr>
        <w:t>月</w:t>
      </w:r>
      <w:r w:rsidR="00AB47D5">
        <w:rPr>
          <w:kern w:val="2"/>
          <w:szCs w:val="24"/>
        </w:rPr>
        <w:t xml:space="preserve"> </w:t>
      </w:r>
      <w:r>
        <w:rPr>
          <w:rFonts w:hint="eastAsia"/>
          <w:kern w:val="2"/>
          <w:szCs w:val="24"/>
        </w:rPr>
        <w:t>30</w:t>
      </w:r>
      <w:r w:rsidR="00E06B3C" w:rsidRPr="002C75ED">
        <w:rPr>
          <w:kern w:val="2"/>
          <w:szCs w:val="24"/>
        </w:rPr>
        <w:t xml:space="preserve"> </w:t>
      </w:r>
      <w:r w:rsidR="00E06B3C" w:rsidRPr="002C75ED">
        <w:rPr>
          <w:kern w:val="2"/>
          <w:szCs w:val="24"/>
        </w:rPr>
        <w:t>日</w:t>
      </w:r>
    </w:p>
    <w:p w14:paraId="12F230BF" w14:textId="6CC7A456" w:rsidR="006B2C11" w:rsidRPr="002C75ED" w:rsidRDefault="006B2C11" w:rsidP="00E06B3C">
      <w:pPr>
        <w:rPr>
          <w:kern w:val="2"/>
          <w:szCs w:val="24"/>
        </w:rPr>
      </w:pPr>
    </w:p>
    <w:p w14:paraId="7D6A33B0" w14:textId="77777777" w:rsidR="006B2C11" w:rsidRPr="002C75ED" w:rsidRDefault="006B2C11" w:rsidP="00E06B3C">
      <w:pPr>
        <w:rPr>
          <w:kern w:val="2"/>
          <w:szCs w:val="24"/>
        </w:rPr>
        <w:sectPr w:rsidR="006B2C11" w:rsidRPr="002C75ED" w:rsidSect="0019341F">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pgNumType w:fmt="upperRoman"/>
          <w:cols w:space="425"/>
          <w:docGrid w:type="lines" w:linePitch="312"/>
        </w:sectPr>
      </w:pPr>
    </w:p>
    <w:p w14:paraId="4146BE03" w14:textId="123A7925" w:rsidR="00C37993" w:rsidRPr="002C75ED" w:rsidRDefault="00C37993" w:rsidP="005957D3">
      <w:pPr>
        <w:spacing w:beforeLines="100" w:before="312" w:afterLines="100" w:after="312"/>
        <w:ind w:firstLineChars="0" w:firstLine="0"/>
        <w:jc w:val="center"/>
        <w:rPr>
          <w:rFonts w:eastAsia="黑体"/>
          <w:sz w:val="36"/>
          <w:szCs w:val="36"/>
        </w:rPr>
      </w:pPr>
      <w:r w:rsidRPr="002C75ED">
        <w:rPr>
          <w:rFonts w:eastAsia="黑体"/>
          <w:sz w:val="36"/>
          <w:szCs w:val="36"/>
        </w:rPr>
        <w:lastRenderedPageBreak/>
        <w:t>摘要</w:t>
      </w:r>
      <w:bookmarkEnd w:id="1"/>
      <w:bookmarkEnd w:id="2"/>
    </w:p>
    <w:p w14:paraId="33A5DD62" w14:textId="3B88C655" w:rsidR="00D97DB2" w:rsidRDefault="008C704F" w:rsidP="00625C73">
      <w:r>
        <w:rPr>
          <w:rFonts w:hint="eastAsia"/>
        </w:rPr>
        <w:t>随着互联网和信息化技术的高速发展，我国深化教育教学改革越来越重视校园信息化的发展</w:t>
      </w:r>
      <w:r w:rsidR="00D97DB2" w:rsidRPr="002C75ED">
        <w:t>。</w:t>
      </w:r>
      <w:r w:rsidR="00D71598">
        <w:rPr>
          <w:rFonts w:hint="eastAsia"/>
        </w:rPr>
        <w:t>教学质量是学校的生命线</w:t>
      </w:r>
      <w:r>
        <w:rPr>
          <w:rFonts w:hint="eastAsia"/>
        </w:rPr>
        <w:t>，而</w:t>
      </w:r>
      <w:r w:rsidR="00041B82">
        <w:rPr>
          <w:rFonts w:hint="eastAsia"/>
        </w:rPr>
        <w:t>先进科学合理的教学设计是教师保证教学质量的基础</w:t>
      </w:r>
      <w:r w:rsidR="00D9493F">
        <w:rPr>
          <w:rFonts w:hint="eastAsia"/>
        </w:rPr>
        <w:t>。</w:t>
      </w:r>
    </w:p>
    <w:p w14:paraId="44E51E63" w14:textId="6D27506F" w:rsidR="00D9493F" w:rsidRDefault="00D9493F" w:rsidP="00625C73">
      <w:r>
        <w:rPr>
          <w:rFonts w:hint="eastAsia"/>
        </w:rPr>
        <w:t>本文</w:t>
      </w:r>
      <w:r w:rsidR="00F17666">
        <w:rPr>
          <w:rFonts w:hint="eastAsia"/>
        </w:rPr>
        <w:t>针对如何进行教学设计能有效将新时代环境的教育理念和信息化技术相结合，融入到课程实践中来提高课堂质量的问题，开发教学设计软件系统，实现教学设计的引导性、规范性、先进性，</w:t>
      </w:r>
      <w:r w:rsidR="00923342">
        <w:rPr>
          <w:rFonts w:hint="eastAsia"/>
        </w:rPr>
        <w:t>解决教学设计无指导、自主设计格式排版费时费力、无法及时了解和融合先进的教学理念以及教师间教学设计成果分享交流无渠道等一系列问题，节省教师备课时间，提高工作效率和课堂的教学质量</w:t>
      </w:r>
      <w:r w:rsidR="00DE62AB">
        <w:rPr>
          <w:rFonts w:hint="eastAsia"/>
        </w:rPr>
        <w:t>。</w:t>
      </w:r>
    </w:p>
    <w:p w14:paraId="18459502" w14:textId="2F2C6B6B" w:rsidR="00DE62AB" w:rsidRPr="002C75ED" w:rsidRDefault="00DE62AB" w:rsidP="00625C73">
      <w:r>
        <w:rPr>
          <w:rFonts w:hint="eastAsia"/>
        </w:rPr>
        <w:t>本系统基于</w:t>
      </w:r>
      <w:r>
        <w:rPr>
          <w:rFonts w:hint="eastAsia"/>
        </w:rPr>
        <w:t>B</w:t>
      </w:r>
      <w:r>
        <w:t>/S</w:t>
      </w:r>
      <w:r>
        <w:rPr>
          <w:rFonts w:hint="eastAsia"/>
        </w:rPr>
        <w:t>架构</w:t>
      </w:r>
      <w:r w:rsidR="00B31391">
        <w:rPr>
          <w:rFonts w:hint="eastAsia"/>
        </w:rPr>
        <w:t>，采用前后端分离的开发模式，以</w:t>
      </w:r>
      <w:r w:rsidR="00B31391">
        <w:rPr>
          <w:rFonts w:hint="eastAsia"/>
        </w:rPr>
        <w:t>JavaScript</w:t>
      </w:r>
      <w:r w:rsidR="00B31391">
        <w:rPr>
          <w:rFonts w:hint="eastAsia"/>
        </w:rPr>
        <w:t>为主要开发语言，依托分布式数据库</w:t>
      </w:r>
      <w:r w:rsidR="00B31391">
        <w:rPr>
          <w:rFonts w:hint="eastAsia"/>
        </w:rPr>
        <w:t>MongDB</w:t>
      </w:r>
      <w:r w:rsidR="00B31391">
        <w:rPr>
          <w:rFonts w:hint="eastAsia"/>
        </w:rPr>
        <w:t>。本文主要依据结构化生命周期法的分析与设计过程，对</w:t>
      </w:r>
      <w:r w:rsidR="003D4FF5">
        <w:rPr>
          <w:rFonts w:hint="eastAsia"/>
        </w:rPr>
        <w:t>教师关于教学设计的需求进行全面调研，并给出了详细的系统分析与设计，最终完成系统的开发与测试工作。教学设计软件系统的设计与实现为广大教师提供了方便、智能</w:t>
      </w:r>
      <w:r w:rsidR="005D0E66">
        <w:rPr>
          <w:rFonts w:hint="eastAsia"/>
        </w:rPr>
        <w:t>、规范的教学设计环境，促进了教学信息化的发展。</w:t>
      </w:r>
    </w:p>
    <w:p w14:paraId="08A9A0F3" w14:textId="77777777" w:rsidR="00F10A45" w:rsidRPr="002C75ED" w:rsidRDefault="00F10A45" w:rsidP="00F10A45">
      <w:pPr>
        <w:ind w:firstLineChars="0" w:firstLine="0"/>
      </w:pPr>
    </w:p>
    <w:p w14:paraId="0C03638A" w14:textId="71ED0DD2" w:rsidR="00506BF0" w:rsidRPr="002C75ED" w:rsidRDefault="00DC5095" w:rsidP="00F10A45">
      <w:pPr>
        <w:ind w:firstLineChars="0" w:firstLine="0"/>
        <w:rPr>
          <w:rFonts w:eastAsia="黑体"/>
        </w:rPr>
      </w:pPr>
      <w:r w:rsidRPr="002C75ED">
        <w:rPr>
          <w:rFonts w:eastAsia="黑体"/>
          <w:sz w:val="28"/>
        </w:rPr>
        <w:t>关键词：</w:t>
      </w:r>
      <w:r w:rsidR="005D0E66">
        <w:rPr>
          <w:rFonts w:hint="eastAsia"/>
        </w:rPr>
        <w:t>教学设计</w:t>
      </w:r>
      <w:r w:rsidR="005D0E66">
        <w:t>；</w:t>
      </w:r>
      <w:r w:rsidR="005D0E66">
        <w:rPr>
          <w:rFonts w:hint="eastAsia"/>
        </w:rPr>
        <w:t>软件系统</w:t>
      </w:r>
      <w:r w:rsidRPr="002C75ED">
        <w:t>；</w:t>
      </w:r>
      <w:r w:rsidR="005D0E66">
        <w:rPr>
          <w:rFonts w:hint="eastAsia"/>
        </w:rPr>
        <w:t>结构化生命周期；系统分析与设计</w:t>
      </w:r>
    </w:p>
    <w:p w14:paraId="24F32813" w14:textId="227F62F0" w:rsidR="009E499F" w:rsidRPr="002C75ED" w:rsidRDefault="009E499F" w:rsidP="00D62DB5">
      <w:pPr>
        <w:spacing w:beforeLines="100" w:before="312" w:afterLines="50" w:after="156"/>
        <w:ind w:firstLineChars="0" w:firstLine="0"/>
        <w:jc w:val="center"/>
        <w:rPr>
          <w:b/>
          <w:sz w:val="36"/>
          <w:szCs w:val="36"/>
        </w:rPr>
      </w:pPr>
      <w:r w:rsidRPr="002C75ED">
        <w:br w:type="page"/>
      </w:r>
      <w:bookmarkStart w:id="3" w:name="_Toc480213634"/>
      <w:bookmarkStart w:id="4" w:name="_Toc480215313"/>
      <w:r w:rsidRPr="002C75ED">
        <w:rPr>
          <w:b/>
          <w:sz w:val="36"/>
          <w:szCs w:val="36"/>
        </w:rPr>
        <w:lastRenderedPageBreak/>
        <w:t>Abstract</w:t>
      </w:r>
      <w:bookmarkEnd w:id="3"/>
      <w:bookmarkEnd w:id="4"/>
    </w:p>
    <w:p w14:paraId="43A87069" w14:textId="51689985" w:rsidR="005D0E66" w:rsidRDefault="005D0E66" w:rsidP="005D0E66">
      <w:pPr>
        <w:jc w:val="left"/>
      </w:pPr>
      <w:r>
        <w:t>With the rapid development of Internet and information technology, more and more attention has been paid to the deve</w:t>
      </w:r>
      <w:r w:rsidR="00D36701">
        <w:t xml:space="preserve">lopment of campus information </w:t>
      </w:r>
      <w:r w:rsidR="00D36701">
        <w:rPr>
          <w:rFonts w:hint="eastAsia"/>
        </w:rPr>
        <w:t>while</w:t>
      </w:r>
      <w:r>
        <w:t xml:space="preserve"> deepening the reform of education and teaching. </w:t>
      </w:r>
      <w:r w:rsidR="00D71598" w:rsidRPr="00D71598">
        <w:t>Teaching quality is the lifeline of the school, and advanced scientific and reasonable teaching design is the basis for teachers to ensure teaching quality.</w:t>
      </w:r>
    </w:p>
    <w:p w14:paraId="2FED53C6" w14:textId="15326A10" w:rsidR="005D0E66" w:rsidRPr="004E14B8" w:rsidRDefault="005D0E66" w:rsidP="004E14B8">
      <w:pPr>
        <w:jc w:val="left"/>
      </w:pPr>
      <w:r>
        <w:t xml:space="preserve">This paper aims at how to carry out instructional design, which can effectively combine the educational concepts and information technology of the new era with the information technology, and integrate into the curriculum practice to improve the quality of the classroom. The software system of instructional design is developed to achieve the guidance, standardization and advanced nature of </w:t>
      </w:r>
      <w:r w:rsidR="00B5198B">
        <w:t>teaching</w:t>
      </w:r>
      <w:r>
        <w:t xml:space="preserve"> design. </w:t>
      </w:r>
      <w:r w:rsidR="004E14B8" w:rsidRPr="004E14B8">
        <w:t>By solving a series of problems such as no guidance in teaching design, time-consuming self-typesetting, the combination of advanced teaching ideas and the lack of channels for sharing and exchanging teaching design results among teachers, the system will save teachers' preparation time, improve work efficiency and classroom teaching quality.</w:t>
      </w:r>
    </w:p>
    <w:p w14:paraId="229BB9D5" w14:textId="4205129C" w:rsidR="00A87817" w:rsidRDefault="005D0E66" w:rsidP="005D0E66">
      <w:pPr>
        <w:jc w:val="left"/>
      </w:pPr>
      <w:r>
        <w:t xml:space="preserve">This system is based on B/S architecture, </w:t>
      </w:r>
      <w:r w:rsidR="00D36701">
        <w:t xml:space="preserve">and </w:t>
      </w:r>
      <w:r>
        <w:t>adopts the development mode of front and back end separation, with JavaScript as the main development language, relying on the distributed database mongdb. Based on the analysis and design process of structured life cycle method, this paper makes a comprehensive survey of teachers' needs for teaching design, and gives a detailed system analysis and design, and finally completes the development and testing of the system. The design and implementation of teaching design software system provides convenient, intelligent and standardized teaching design environment for teachers, and promotes the development of teaching information.</w:t>
      </w:r>
    </w:p>
    <w:p w14:paraId="1CA26140" w14:textId="77777777" w:rsidR="00A87817" w:rsidRPr="00A87817" w:rsidRDefault="00A87817" w:rsidP="00A87817">
      <w:pPr>
        <w:jc w:val="left"/>
      </w:pPr>
    </w:p>
    <w:p w14:paraId="4B34D222" w14:textId="211C3247" w:rsidR="00A87817" w:rsidRPr="00A87817" w:rsidRDefault="00A87817" w:rsidP="00A87817">
      <w:pPr>
        <w:ind w:firstLineChars="0" w:firstLine="0"/>
      </w:pPr>
      <w:r w:rsidRPr="00A87817">
        <w:rPr>
          <w:b/>
        </w:rPr>
        <w:t>Key words</w:t>
      </w:r>
      <w:r w:rsidRPr="00A87817">
        <w:t xml:space="preserve">: </w:t>
      </w:r>
      <w:r w:rsidR="005D0E66">
        <w:rPr>
          <w:rFonts w:hint="eastAsia"/>
        </w:rPr>
        <w:t>t</w:t>
      </w:r>
      <w:r w:rsidR="005D0E66" w:rsidRPr="005D0E66">
        <w:t>eaching design; software system; structured life cycle; system analysis and design</w:t>
      </w:r>
    </w:p>
    <w:p w14:paraId="42A0FB83" w14:textId="55EBC686" w:rsidR="00F10A45" w:rsidRPr="002C75ED" w:rsidRDefault="00573E8E" w:rsidP="00E60225">
      <w:pPr>
        <w:ind w:firstLineChars="0" w:firstLine="0"/>
        <w:sectPr w:rsidR="00F10A45" w:rsidRPr="002C75ED" w:rsidSect="0019341F">
          <w:headerReference w:type="default" r:id="rId24"/>
          <w:footerReference w:type="default" r:id="rId25"/>
          <w:pgSz w:w="11906" w:h="16838"/>
          <w:pgMar w:top="1440" w:right="1800" w:bottom="1440" w:left="1800" w:header="851" w:footer="992" w:gutter="0"/>
          <w:pgNumType w:fmt="upperRoman" w:start="1"/>
          <w:cols w:space="425"/>
          <w:docGrid w:type="lines" w:linePitch="312"/>
        </w:sectPr>
      </w:pPr>
      <w:r>
        <w:br w:type="page"/>
      </w:r>
    </w:p>
    <w:sdt>
      <w:sdtPr>
        <w:rPr>
          <w:rFonts w:ascii="Times New Roman" w:eastAsia="宋体" w:hAnsi="Times New Roman"/>
          <w:bCs w:val="0"/>
          <w:sz w:val="24"/>
          <w:szCs w:val="22"/>
          <w:lang w:val="zh-CN"/>
        </w:rPr>
        <w:id w:val="-1453471299"/>
        <w:docPartObj>
          <w:docPartGallery w:val="Table of Contents"/>
          <w:docPartUnique/>
        </w:docPartObj>
      </w:sdtPr>
      <w:sdtEndPr>
        <w:rPr>
          <w:b/>
        </w:rPr>
      </w:sdtEndPr>
      <w:sdtContent>
        <w:p w14:paraId="135CC67C" w14:textId="77777777" w:rsidR="00B94FA6" w:rsidRDefault="0051335D" w:rsidP="008C56A0">
          <w:pPr>
            <w:pStyle w:val="TOC"/>
            <w:ind w:left="480"/>
            <w:rPr>
              <w:noProof/>
            </w:rPr>
          </w:pPr>
          <w:r w:rsidRPr="002C75ED">
            <w:rPr>
              <w:lang w:val="zh-CN"/>
            </w:rPr>
            <w:t>目录</w:t>
          </w:r>
          <w:r w:rsidRPr="002C75ED">
            <w:fldChar w:fldCharType="begin"/>
          </w:r>
          <w:r w:rsidRPr="002C75ED">
            <w:instrText xml:space="preserve"> TOC \o "1-3" \h \z \u </w:instrText>
          </w:r>
          <w:r w:rsidRPr="002C75ED">
            <w:fldChar w:fldCharType="separate"/>
          </w:r>
        </w:p>
        <w:p w14:paraId="69374F52" w14:textId="53F76949" w:rsidR="00B94FA6" w:rsidRDefault="00966F12">
          <w:pPr>
            <w:pStyle w:val="11"/>
            <w:tabs>
              <w:tab w:val="left" w:pos="1470"/>
              <w:tab w:val="right" w:leader="dot" w:pos="9344"/>
            </w:tabs>
            <w:rPr>
              <w:rFonts w:asciiTheme="minorHAnsi" w:eastAsiaTheme="minorEastAsia" w:hAnsiTheme="minorHAnsi" w:cstheme="minorBidi"/>
              <w:noProof/>
              <w:kern w:val="2"/>
              <w:sz w:val="21"/>
            </w:rPr>
          </w:pPr>
          <w:hyperlink w:anchor="_Toc41063123" w:history="1">
            <w:r w:rsidR="00B94FA6" w:rsidRPr="00275F2E">
              <w:rPr>
                <w:rStyle w:val="af"/>
                <w:noProof/>
              </w:rPr>
              <w:t>第</w:t>
            </w:r>
            <w:r w:rsidR="00B94FA6" w:rsidRPr="00275F2E">
              <w:rPr>
                <w:rStyle w:val="af"/>
                <w:noProof/>
              </w:rPr>
              <w:t>1</w:t>
            </w:r>
            <w:r w:rsidR="00B94FA6" w:rsidRPr="00275F2E">
              <w:rPr>
                <w:rStyle w:val="af"/>
                <w:noProof/>
              </w:rPr>
              <w:t>章</w:t>
            </w:r>
            <w:r w:rsidR="00B94FA6">
              <w:rPr>
                <w:rFonts w:asciiTheme="minorHAnsi" w:eastAsiaTheme="minorEastAsia" w:hAnsiTheme="minorHAnsi" w:cstheme="minorBidi"/>
                <w:noProof/>
                <w:kern w:val="2"/>
                <w:sz w:val="21"/>
              </w:rPr>
              <w:tab/>
            </w:r>
            <w:r w:rsidR="00B94FA6" w:rsidRPr="00275F2E">
              <w:rPr>
                <w:rStyle w:val="af"/>
                <w:noProof/>
              </w:rPr>
              <w:t>绪论</w:t>
            </w:r>
            <w:r w:rsidR="00B94FA6">
              <w:rPr>
                <w:noProof/>
                <w:webHidden/>
              </w:rPr>
              <w:tab/>
            </w:r>
            <w:r w:rsidR="00B94FA6">
              <w:rPr>
                <w:noProof/>
                <w:webHidden/>
              </w:rPr>
              <w:fldChar w:fldCharType="begin"/>
            </w:r>
            <w:r w:rsidR="00B94FA6">
              <w:rPr>
                <w:noProof/>
                <w:webHidden/>
              </w:rPr>
              <w:instrText xml:space="preserve"> PAGEREF _Toc41063123 \h </w:instrText>
            </w:r>
            <w:r w:rsidR="00B94FA6">
              <w:rPr>
                <w:noProof/>
                <w:webHidden/>
              </w:rPr>
            </w:r>
            <w:r w:rsidR="00B94FA6">
              <w:rPr>
                <w:noProof/>
                <w:webHidden/>
              </w:rPr>
              <w:fldChar w:fldCharType="separate"/>
            </w:r>
            <w:r w:rsidR="00B94FA6">
              <w:rPr>
                <w:noProof/>
                <w:webHidden/>
              </w:rPr>
              <w:t>1</w:t>
            </w:r>
            <w:r w:rsidR="00B94FA6">
              <w:rPr>
                <w:noProof/>
                <w:webHidden/>
              </w:rPr>
              <w:fldChar w:fldCharType="end"/>
            </w:r>
          </w:hyperlink>
        </w:p>
        <w:p w14:paraId="09EAF98C" w14:textId="15472842" w:rsidR="00B94FA6" w:rsidRDefault="00966F12">
          <w:pPr>
            <w:pStyle w:val="21"/>
            <w:rPr>
              <w:rFonts w:asciiTheme="minorHAnsi" w:eastAsiaTheme="minorEastAsia" w:hAnsiTheme="minorHAnsi" w:cstheme="minorBidi"/>
              <w:noProof/>
              <w:kern w:val="2"/>
              <w:sz w:val="21"/>
            </w:rPr>
          </w:pPr>
          <w:hyperlink w:anchor="_Toc41063124" w:history="1">
            <w:r w:rsidR="00B94FA6" w:rsidRPr="00275F2E">
              <w:rPr>
                <w:rStyle w:val="af"/>
                <w:noProof/>
              </w:rPr>
              <w:t xml:space="preserve">1.1 </w:t>
            </w:r>
            <w:r w:rsidR="00B94FA6" w:rsidRPr="00275F2E">
              <w:rPr>
                <w:rStyle w:val="af"/>
                <w:noProof/>
              </w:rPr>
              <w:t>选题背景和意义</w:t>
            </w:r>
            <w:r w:rsidR="00B94FA6">
              <w:rPr>
                <w:noProof/>
                <w:webHidden/>
              </w:rPr>
              <w:tab/>
            </w:r>
            <w:r w:rsidR="00B94FA6">
              <w:rPr>
                <w:noProof/>
                <w:webHidden/>
              </w:rPr>
              <w:fldChar w:fldCharType="begin"/>
            </w:r>
            <w:r w:rsidR="00B94FA6">
              <w:rPr>
                <w:noProof/>
                <w:webHidden/>
              </w:rPr>
              <w:instrText xml:space="preserve"> PAGEREF _Toc41063124 \h </w:instrText>
            </w:r>
            <w:r w:rsidR="00B94FA6">
              <w:rPr>
                <w:noProof/>
                <w:webHidden/>
              </w:rPr>
            </w:r>
            <w:r w:rsidR="00B94FA6">
              <w:rPr>
                <w:noProof/>
                <w:webHidden/>
              </w:rPr>
              <w:fldChar w:fldCharType="separate"/>
            </w:r>
            <w:r w:rsidR="00B94FA6">
              <w:rPr>
                <w:noProof/>
                <w:webHidden/>
              </w:rPr>
              <w:t>1</w:t>
            </w:r>
            <w:r w:rsidR="00B94FA6">
              <w:rPr>
                <w:noProof/>
                <w:webHidden/>
              </w:rPr>
              <w:fldChar w:fldCharType="end"/>
            </w:r>
          </w:hyperlink>
        </w:p>
        <w:p w14:paraId="167433E6" w14:textId="5A216796" w:rsidR="00B94FA6" w:rsidRDefault="00966F12">
          <w:pPr>
            <w:pStyle w:val="21"/>
            <w:rPr>
              <w:rFonts w:asciiTheme="minorHAnsi" w:eastAsiaTheme="minorEastAsia" w:hAnsiTheme="minorHAnsi" w:cstheme="minorBidi"/>
              <w:noProof/>
              <w:kern w:val="2"/>
              <w:sz w:val="21"/>
            </w:rPr>
          </w:pPr>
          <w:hyperlink w:anchor="_Toc41063125" w:history="1">
            <w:r w:rsidR="00B94FA6" w:rsidRPr="00275F2E">
              <w:rPr>
                <w:rStyle w:val="af"/>
                <w:noProof/>
              </w:rPr>
              <w:t xml:space="preserve">1.2 </w:t>
            </w:r>
            <w:r w:rsidR="00B94FA6" w:rsidRPr="00275F2E">
              <w:rPr>
                <w:rStyle w:val="af"/>
                <w:noProof/>
              </w:rPr>
              <w:t>国内外研究现状综述</w:t>
            </w:r>
            <w:r w:rsidR="00B94FA6">
              <w:rPr>
                <w:noProof/>
                <w:webHidden/>
              </w:rPr>
              <w:tab/>
            </w:r>
            <w:r w:rsidR="00B94FA6">
              <w:rPr>
                <w:noProof/>
                <w:webHidden/>
              </w:rPr>
              <w:fldChar w:fldCharType="begin"/>
            </w:r>
            <w:r w:rsidR="00B94FA6">
              <w:rPr>
                <w:noProof/>
                <w:webHidden/>
              </w:rPr>
              <w:instrText xml:space="preserve"> PAGEREF _Toc41063125 \h </w:instrText>
            </w:r>
            <w:r w:rsidR="00B94FA6">
              <w:rPr>
                <w:noProof/>
                <w:webHidden/>
              </w:rPr>
            </w:r>
            <w:r w:rsidR="00B94FA6">
              <w:rPr>
                <w:noProof/>
                <w:webHidden/>
              </w:rPr>
              <w:fldChar w:fldCharType="separate"/>
            </w:r>
            <w:r w:rsidR="00B94FA6">
              <w:rPr>
                <w:noProof/>
                <w:webHidden/>
              </w:rPr>
              <w:t>1</w:t>
            </w:r>
            <w:r w:rsidR="00B94FA6">
              <w:rPr>
                <w:noProof/>
                <w:webHidden/>
              </w:rPr>
              <w:fldChar w:fldCharType="end"/>
            </w:r>
          </w:hyperlink>
        </w:p>
        <w:p w14:paraId="02F7AF56" w14:textId="137FD048" w:rsidR="00B94FA6" w:rsidRDefault="00966F12">
          <w:pPr>
            <w:pStyle w:val="21"/>
            <w:rPr>
              <w:rFonts w:asciiTheme="minorHAnsi" w:eastAsiaTheme="minorEastAsia" w:hAnsiTheme="minorHAnsi" w:cstheme="minorBidi"/>
              <w:noProof/>
              <w:kern w:val="2"/>
              <w:sz w:val="21"/>
            </w:rPr>
          </w:pPr>
          <w:hyperlink w:anchor="_Toc41063126" w:history="1">
            <w:r w:rsidR="00B94FA6" w:rsidRPr="00275F2E">
              <w:rPr>
                <w:rStyle w:val="af"/>
                <w:noProof/>
              </w:rPr>
              <w:t xml:space="preserve">1.3 </w:t>
            </w:r>
            <w:r w:rsidR="00B94FA6" w:rsidRPr="00275F2E">
              <w:rPr>
                <w:rStyle w:val="af"/>
                <w:noProof/>
              </w:rPr>
              <w:t>主要研究内容和实施步骤</w:t>
            </w:r>
            <w:r w:rsidR="00B94FA6">
              <w:rPr>
                <w:noProof/>
                <w:webHidden/>
              </w:rPr>
              <w:tab/>
            </w:r>
            <w:r w:rsidR="00B94FA6">
              <w:rPr>
                <w:noProof/>
                <w:webHidden/>
              </w:rPr>
              <w:fldChar w:fldCharType="begin"/>
            </w:r>
            <w:r w:rsidR="00B94FA6">
              <w:rPr>
                <w:noProof/>
                <w:webHidden/>
              </w:rPr>
              <w:instrText xml:space="preserve"> PAGEREF _Toc41063126 \h </w:instrText>
            </w:r>
            <w:r w:rsidR="00B94FA6">
              <w:rPr>
                <w:noProof/>
                <w:webHidden/>
              </w:rPr>
            </w:r>
            <w:r w:rsidR="00B94FA6">
              <w:rPr>
                <w:noProof/>
                <w:webHidden/>
              </w:rPr>
              <w:fldChar w:fldCharType="separate"/>
            </w:r>
            <w:r w:rsidR="00B94FA6">
              <w:rPr>
                <w:noProof/>
                <w:webHidden/>
              </w:rPr>
              <w:t>2</w:t>
            </w:r>
            <w:r w:rsidR="00B94FA6">
              <w:rPr>
                <w:noProof/>
                <w:webHidden/>
              </w:rPr>
              <w:fldChar w:fldCharType="end"/>
            </w:r>
          </w:hyperlink>
        </w:p>
        <w:p w14:paraId="730E333B" w14:textId="00EBB663" w:rsidR="00B94FA6" w:rsidRDefault="00966F12">
          <w:pPr>
            <w:pStyle w:val="11"/>
            <w:tabs>
              <w:tab w:val="left" w:pos="1470"/>
              <w:tab w:val="right" w:leader="dot" w:pos="9344"/>
            </w:tabs>
            <w:rPr>
              <w:rFonts w:asciiTheme="minorHAnsi" w:eastAsiaTheme="minorEastAsia" w:hAnsiTheme="minorHAnsi" w:cstheme="minorBidi"/>
              <w:noProof/>
              <w:kern w:val="2"/>
              <w:sz w:val="21"/>
            </w:rPr>
          </w:pPr>
          <w:hyperlink w:anchor="_Toc41063127" w:history="1">
            <w:r w:rsidR="00B94FA6" w:rsidRPr="00275F2E">
              <w:rPr>
                <w:rStyle w:val="af"/>
                <w:noProof/>
              </w:rPr>
              <w:t>第</w:t>
            </w:r>
            <w:r w:rsidR="00B94FA6" w:rsidRPr="00275F2E">
              <w:rPr>
                <w:rStyle w:val="af"/>
                <w:noProof/>
              </w:rPr>
              <w:t>2</w:t>
            </w:r>
            <w:r w:rsidR="00B94FA6" w:rsidRPr="00275F2E">
              <w:rPr>
                <w:rStyle w:val="af"/>
                <w:noProof/>
              </w:rPr>
              <w:t>章</w:t>
            </w:r>
            <w:r w:rsidR="00B94FA6">
              <w:rPr>
                <w:rFonts w:asciiTheme="minorHAnsi" w:eastAsiaTheme="minorEastAsia" w:hAnsiTheme="minorHAnsi" w:cstheme="minorBidi"/>
                <w:noProof/>
                <w:kern w:val="2"/>
                <w:sz w:val="21"/>
              </w:rPr>
              <w:tab/>
            </w:r>
            <w:r w:rsidR="00B94FA6" w:rsidRPr="00275F2E">
              <w:rPr>
                <w:rStyle w:val="af"/>
                <w:noProof/>
              </w:rPr>
              <w:t>系统规划</w:t>
            </w:r>
            <w:r w:rsidR="00B94FA6">
              <w:rPr>
                <w:noProof/>
                <w:webHidden/>
              </w:rPr>
              <w:tab/>
            </w:r>
            <w:r w:rsidR="00B94FA6">
              <w:rPr>
                <w:noProof/>
                <w:webHidden/>
              </w:rPr>
              <w:fldChar w:fldCharType="begin"/>
            </w:r>
            <w:r w:rsidR="00B94FA6">
              <w:rPr>
                <w:noProof/>
                <w:webHidden/>
              </w:rPr>
              <w:instrText xml:space="preserve"> PAGEREF _Toc41063127 \h </w:instrText>
            </w:r>
            <w:r w:rsidR="00B94FA6">
              <w:rPr>
                <w:noProof/>
                <w:webHidden/>
              </w:rPr>
            </w:r>
            <w:r w:rsidR="00B94FA6">
              <w:rPr>
                <w:noProof/>
                <w:webHidden/>
              </w:rPr>
              <w:fldChar w:fldCharType="separate"/>
            </w:r>
            <w:r w:rsidR="00B94FA6">
              <w:rPr>
                <w:noProof/>
                <w:webHidden/>
              </w:rPr>
              <w:t>4</w:t>
            </w:r>
            <w:r w:rsidR="00B94FA6">
              <w:rPr>
                <w:noProof/>
                <w:webHidden/>
              </w:rPr>
              <w:fldChar w:fldCharType="end"/>
            </w:r>
          </w:hyperlink>
        </w:p>
        <w:p w14:paraId="02D05919" w14:textId="5170DF89" w:rsidR="00B94FA6" w:rsidRDefault="00966F12">
          <w:pPr>
            <w:pStyle w:val="21"/>
            <w:rPr>
              <w:rFonts w:asciiTheme="minorHAnsi" w:eastAsiaTheme="minorEastAsia" w:hAnsiTheme="minorHAnsi" w:cstheme="minorBidi"/>
              <w:noProof/>
              <w:kern w:val="2"/>
              <w:sz w:val="21"/>
            </w:rPr>
          </w:pPr>
          <w:hyperlink w:anchor="_Toc41063128" w:history="1">
            <w:r w:rsidR="00B94FA6" w:rsidRPr="00275F2E">
              <w:rPr>
                <w:rStyle w:val="af"/>
                <w:noProof/>
              </w:rPr>
              <w:t xml:space="preserve">2.1 </w:t>
            </w:r>
            <w:r w:rsidR="00B94FA6" w:rsidRPr="00275F2E">
              <w:rPr>
                <w:rStyle w:val="af"/>
                <w:noProof/>
              </w:rPr>
              <w:t>系统开发目标</w:t>
            </w:r>
            <w:r w:rsidR="00B94FA6">
              <w:rPr>
                <w:noProof/>
                <w:webHidden/>
              </w:rPr>
              <w:tab/>
            </w:r>
            <w:r w:rsidR="00B94FA6">
              <w:rPr>
                <w:noProof/>
                <w:webHidden/>
              </w:rPr>
              <w:fldChar w:fldCharType="begin"/>
            </w:r>
            <w:r w:rsidR="00B94FA6">
              <w:rPr>
                <w:noProof/>
                <w:webHidden/>
              </w:rPr>
              <w:instrText xml:space="preserve"> PAGEREF _Toc41063128 \h </w:instrText>
            </w:r>
            <w:r w:rsidR="00B94FA6">
              <w:rPr>
                <w:noProof/>
                <w:webHidden/>
              </w:rPr>
            </w:r>
            <w:r w:rsidR="00B94FA6">
              <w:rPr>
                <w:noProof/>
                <w:webHidden/>
              </w:rPr>
              <w:fldChar w:fldCharType="separate"/>
            </w:r>
            <w:r w:rsidR="00B94FA6">
              <w:rPr>
                <w:noProof/>
                <w:webHidden/>
              </w:rPr>
              <w:t>4</w:t>
            </w:r>
            <w:r w:rsidR="00B94FA6">
              <w:rPr>
                <w:noProof/>
                <w:webHidden/>
              </w:rPr>
              <w:fldChar w:fldCharType="end"/>
            </w:r>
          </w:hyperlink>
        </w:p>
        <w:p w14:paraId="0DF6C577" w14:textId="56FA5F0A" w:rsidR="00B94FA6" w:rsidRDefault="00966F12">
          <w:pPr>
            <w:pStyle w:val="21"/>
            <w:rPr>
              <w:rFonts w:asciiTheme="minorHAnsi" w:eastAsiaTheme="minorEastAsia" w:hAnsiTheme="minorHAnsi" w:cstheme="minorBidi"/>
              <w:noProof/>
              <w:kern w:val="2"/>
              <w:sz w:val="21"/>
            </w:rPr>
          </w:pPr>
          <w:hyperlink w:anchor="_Toc41063129" w:history="1">
            <w:r w:rsidR="00B94FA6" w:rsidRPr="00275F2E">
              <w:rPr>
                <w:rStyle w:val="af"/>
                <w:noProof/>
              </w:rPr>
              <w:t xml:space="preserve">2.2 </w:t>
            </w:r>
            <w:r w:rsidR="00B94FA6" w:rsidRPr="00275F2E">
              <w:rPr>
                <w:rStyle w:val="af"/>
                <w:noProof/>
              </w:rPr>
              <w:t>系统可行性分析</w:t>
            </w:r>
            <w:r w:rsidR="00B94FA6">
              <w:rPr>
                <w:noProof/>
                <w:webHidden/>
              </w:rPr>
              <w:tab/>
            </w:r>
            <w:r w:rsidR="00B94FA6">
              <w:rPr>
                <w:noProof/>
                <w:webHidden/>
              </w:rPr>
              <w:fldChar w:fldCharType="begin"/>
            </w:r>
            <w:r w:rsidR="00B94FA6">
              <w:rPr>
                <w:noProof/>
                <w:webHidden/>
              </w:rPr>
              <w:instrText xml:space="preserve"> PAGEREF _Toc41063129 \h </w:instrText>
            </w:r>
            <w:r w:rsidR="00B94FA6">
              <w:rPr>
                <w:noProof/>
                <w:webHidden/>
              </w:rPr>
            </w:r>
            <w:r w:rsidR="00B94FA6">
              <w:rPr>
                <w:noProof/>
                <w:webHidden/>
              </w:rPr>
              <w:fldChar w:fldCharType="separate"/>
            </w:r>
            <w:r w:rsidR="00B94FA6">
              <w:rPr>
                <w:noProof/>
                <w:webHidden/>
              </w:rPr>
              <w:t>4</w:t>
            </w:r>
            <w:r w:rsidR="00B94FA6">
              <w:rPr>
                <w:noProof/>
                <w:webHidden/>
              </w:rPr>
              <w:fldChar w:fldCharType="end"/>
            </w:r>
          </w:hyperlink>
        </w:p>
        <w:p w14:paraId="4F020E3E" w14:textId="26767E5B" w:rsidR="00B94FA6" w:rsidRDefault="00966F12">
          <w:pPr>
            <w:pStyle w:val="21"/>
            <w:rPr>
              <w:rFonts w:asciiTheme="minorHAnsi" w:eastAsiaTheme="minorEastAsia" w:hAnsiTheme="minorHAnsi" w:cstheme="minorBidi"/>
              <w:noProof/>
              <w:kern w:val="2"/>
              <w:sz w:val="21"/>
            </w:rPr>
          </w:pPr>
          <w:hyperlink w:anchor="_Toc41063130" w:history="1">
            <w:r w:rsidR="00B94FA6" w:rsidRPr="00275F2E">
              <w:rPr>
                <w:rStyle w:val="af"/>
                <w:noProof/>
              </w:rPr>
              <w:t xml:space="preserve">2.3 </w:t>
            </w:r>
            <w:r w:rsidR="00B94FA6" w:rsidRPr="00275F2E">
              <w:rPr>
                <w:rStyle w:val="af"/>
                <w:noProof/>
              </w:rPr>
              <w:t>系统开发环境</w:t>
            </w:r>
            <w:r w:rsidR="00B94FA6">
              <w:rPr>
                <w:noProof/>
                <w:webHidden/>
              </w:rPr>
              <w:tab/>
            </w:r>
            <w:r w:rsidR="00B94FA6">
              <w:rPr>
                <w:noProof/>
                <w:webHidden/>
              </w:rPr>
              <w:fldChar w:fldCharType="begin"/>
            </w:r>
            <w:r w:rsidR="00B94FA6">
              <w:rPr>
                <w:noProof/>
                <w:webHidden/>
              </w:rPr>
              <w:instrText xml:space="preserve"> PAGEREF _Toc41063130 \h </w:instrText>
            </w:r>
            <w:r w:rsidR="00B94FA6">
              <w:rPr>
                <w:noProof/>
                <w:webHidden/>
              </w:rPr>
            </w:r>
            <w:r w:rsidR="00B94FA6">
              <w:rPr>
                <w:noProof/>
                <w:webHidden/>
              </w:rPr>
              <w:fldChar w:fldCharType="separate"/>
            </w:r>
            <w:r w:rsidR="00B94FA6">
              <w:rPr>
                <w:noProof/>
                <w:webHidden/>
              </w:rPr>
              <w:t>5</w:t>
            </w:r>
            <w:r w:rsidR="00B94FA6">
              <w:rPr>
                <w:noProof/>
                <w:webHidden/>
              </w:rPr>
              <w:fldChar w:fldCharType="end"/>
            </w:r>
          </w:hyperlink>
        </w:p>
        <w:p w14:paraId="1CE95138" w14:textId="4BDD1444" w:rsidR="00B94FA6" w:rsidRDefault="00966F12">
          <w:pPr>
            <w:pStyle w:val="11"/>
            <w:tabs>
              <w:tab w:val="left" w:pos="1470"/>
              <w:tab w:val="right" w:leader="dot" w:pos="9344"/>
            </w:tabs>
            <w:rPr>
              <w:rFonts w:asciiTheme="minorHAnsi" w:eastAsiaTheme="minorEastAsia" w:hAnsiTheme="minorHAnsi" w:cstheme="minorBidi"/>
              <w:noProof/>
              <w:kern w:val="2"/>
              <w:sz w:val="21"/>
            </w:rPr>
          </w:pPr>
          <w:hyperlink w:anchor="_Toc41063131" w:history="1">
            <w:r w:rsidR="00B94FA6" w:rsidRPr="00275F2E">
              <w:rPr>
                <w:rStyle w:val="af"/>
                <w:noProof/>
              </w:rPr>
              <w:t>第</w:t>
            </w:r>
            <w:r w:rsidR="00B94FA6" w:rsidRPr="00275F2E">
              <w:rPr>
                <w:rStyle w:val="af"/>
                <w:noProof/>
              </w:rPr>
              <w:t>3</w:t>
            </w:r>
            <w:r w:rsidR="00B94FA6" w:rsidRPr="00275F2E">
              <w:rPr>
                <w:rStyle w:val="af"/>
                <w:noProof/>
              </w:rPr>
              <w:t>章</w:t>
            </w:r>
            <w:r w:rsidR="00B94FA6">
              <w:rPr>
                <w:rFonts w:asciiTheme="minorHAnsi" w:eastAsiaTheme="minorEastAsia" w:hAnsiTheme="minorHAnsi" w:cstheme="minorBidi"/>
                <w:noProof/>
                <w:kern w:val="2"/>
                <w:sz w:val="21"/>
              </w:rPr>
              <w:tab/>
            </w:r>
            <w:r w:rsidR="00B94FA6" w:rsidRPr="00275F2E">
              <w:rPr>
                <w:rStyle w:val="af"/>
                <w:noProof/>
              </w:rPr>
              <w:t>系统分析</w:t>
            </w:r>
            <w:r w:rsidR="00B94FA6">
              <w:rPr>
                <w:noProof/>
                <w:webHidden/>
              </w:rPr>
              <w:tab/>
            </w:r>
            <w:r w:rsidR="00B94FA6">
              <w:rPr>
                <w:noProof/>
                <w:webHidden/>
              </w:rPr>
              <w:fldChar w:fldCharType="begin"/>
            </w:r>
            <w:r w:rsidR="00B94FA6">
              <w:rPr>
                <w:noProof/>
                <w:webHidden/>
              </w:rPr>
              <w:instrText xml:space="preserve"> PAGEREF _Toc41063131 \h </w:instrText>
            </w:r>
            <w:r w:rsidR="00B94FA6">
              <w:rPr>
                <w:noProof/>
                <w:webHidden/>
              </w:rPr>
            </w:r>
            <w:r w:rsidR="00B94FA6">
              <w:rPr>
                <w:noProof/>
                <w:webHidden/>
              </w:rPr>
              <w:fldChar w:fldCharType="separate"/>
            </w:r>
            <w:r w:rsidR="00B94FA6">
              <w:rPr>
                <w:noProof/>
                <w:webHidden/>
              </w:rPr>
              <w:t>7</w:t>
            </w:r>
            <w:r w:rsidR="00B94FA6">
              <w:rPr>
                <w:noProof/>
                <w:webHidden/>
              </w:rPr>
              <w:fldChar w:fldCharType="end"/>
            </w:r>
          </w:hyperlink>
        </w:p>
        <w:p w14:paraId="3DDD8C03" w14:textId="03ACFE4E" w:rsidR="00B94FA6" w:rsidRDefault="00966F12">
          <w:pPr>
            <w:pStyle w:val="21"/>
            <w:rPr>
              <w:rFonts w:asciiTheme="minorHAnsi" w:eastAsiaTheme="minorEastAsia" w:hAnsiTheme="minorHAnsi" w:cstheme="minorBidi"/>
              <w:noProof/>
              <w:kern w:val="2"/>
              <w:sz w:val="21"/>
            </w:rPr>
          </w:pPr>
          <w:hyperlink w:anchor="_Toc41063132" w:history="1">
            <w:r w:rsidR="00B94FA6" w:rsidRPr="00275F2E">
              <w:rPr>
                <w:rStyle w:val="af"/>
                <w:noProof/>
              </w:rPr>
              <w:t xml:space="preserve">3.1 </w:t>
            </w:r>
            <w:r w:rsidR="00B94FA6" w:rsidRPr="00275F2E">
              <w:rPr>
                <w:rStyle w:val="af"/>
                <w:noProof/>
              </w:rPr>
              <w:t>系统需求分析</w:t>
            </w:r>
            <w:r w:rsidR="00B94FA6">
              <w:rPr>
                <w:noProof/>
                <w:webHidden/>
              </w:rPr>
              <w:tab/>
            </w:r>
            <w:r w:rsidR="00B94FA6">
              <w:rPr>
                <w:noProof/>
                <w:webHidden/>
              </w:rPr>
              <w:fldChar w:fldCharType="begin"/>
            </w:r>
            <w:r w:rsidR="00B94FA6">
              <w:rPr>
                <w:noProof/>
                <w:webHidden/>
              </w:rPr>
              <w:instrText xml:space="preserve"> PAGEREF _Toc41063132 \h </w:instrText>
            </w:r>
            <w:r w:rsidR="00B94FA6">
              <w:rPr>
                <w:noProof/>
                <w:webHidden/>
              </w:rPr>
            </w:r>
            <w:r w:rsidR="00B94FA6">
              <w:rPr>
                <w:noProof/>
                <w:webHidden/>
              </w:rPr>
              <w:fldChar w:fldCharType="separate"/>
            </w:r>
            <w:r w:rsidR="00B94FA6">
              <w:rPr>
                <w:noProof/>
                <w:webHidden/>
              </w:rPr>
              <w:t>7</w:t>
            </w:r>
            <w:r w:rsidR="00B94FA6">
              <w:rPr>
                <w:noProof/>
                <w:webHidden/>
              </w:rPr>
              <w:fldChar w:fldCharType="end"/>
            </w:r>
          </w:hyperlink>
        </w:p>
        <w:p w14:paraId="7751318B" w14:textId="76718C93" w:rsidR="00B94FA6" w:rsidRDefault="00966F12">
          <w:pPr>
            <w:pStyle w:val="21"/>
            <w:rPr>
              <w:rFonts w:asciiTheme="minorHAnsi" w:eastAsiaTheme="minorEastAsia" w:hAnsiTheme="minorHAnsi" w:cstheme="minorBidi"/>
              <w:noProof/>
              <w:kern w:val="2"/>
              <w:sz w:val="21"/>
            </w:rPr>
          </w:pPr>
          <w:hyperlink w:anchor="_Toc41063133" w:history="1">
            <w:r w:rsidR="00B94FA6" w:rsidRPr="00275F2E">
              <w:rPr>
                <w:rStyle w:val="af"/>
                <w:noProof/>
              </w:rPr>
              <w:t xml:space="preserve">3.2 </w:t>
            </w:r>
            <w:r w:rsidR="00B94FA6" w:rsidRPr="00275F2E">
              <w:rPr>
                <w:rStyle w:val="af"/>
                <w:noProof/>
              </w:rPr>
              <w:t>业务流程分析</w:t>
            </w:r>
            <w:r w:rsidR="00B94FA6">
              <w:rPr>
                <w:noProof/>
                <w:webHidden/>
              </w:rPr>
              <w:tab/>
            </w:r>
            <w:r w:rsidR="00B94FA6">
              <w:rPr>
                <w:noProof/>
                <w:webHidden/>
              </w:rPr>
              <w:fldChar w:fldCharType="begin"/>
            </w:r>
            <w:r w:rsidR="00B94FA6">
              <w:rPr>
                <w:noProof/>
                <w:webHidden/>
              </w:rPr>
              <w:instrText xml:space="preserve"> PAGEREF _Toc41063133 \h </w:instrText>
            </w:r>
            <w:r w:rsidR="00B94FA6">
              <w:rPr>
                <w:noProof/>
                <w:webHidden/>
              </w:rPr>
            </w:r>
            <w:r w:rsidR="00B94FA6">
              <w:rPr>
                <w:noProof/>
                <w:webHidden/>
              </w:rPr>
              <w:fldChar w:fldCharType="separate"/>
            </w:r>
            <w:r w:rsidR="00B94FA6">
              <w:rPr>
                <w:noProof/>
                <w:webHidden/>
              </w:rPr>
              <w:t>8</w:t>
            </w:r>
            <w:r w:rsidR="00B94FA6">
              <w:rPr>
                <w:noProof/>
                <w:webHidden/>
              </w:rPr>
              <w:fldChar w:fldCharType="end"/>
            </w:r>
          </w:hyperlink>
        </w:p>
        <w:p w14:paraId="00E69544" w14:textId="5511F290" w:rsidR="00B94FA6" w:rsidRDefault="00966F12">
          <w:pPr>
            <w:pStyle w:val="31"/>
            <w:tabs>
              <w:tab w:val="right" w:leader="dot" w:pos="9344"/>
            </w:tabs>
            <w:ind w:left="960"/>
            <w:rPr>
              <w:rFonts w:asciiTheme="minorHAnsi" w:eastAsiaTheme="minorEastAsia" w:hAnsiTheme="minorHAnsi" w:cstheme="minorBidi"/>
              <w:noProof/>
              <w:kern w:val="2"/>
              <w:sz w:val="21"/>
            </w:rPr>
          </w:pPr>
          <w:hyperlink w:anchor="_Toc41063134" w:history="1">
            <w:r w:rsidR="00B94FA6" w:rsidRPr="00275F2E">
              <w:rPr>
                <w:rStyle w:val="af"/>
                <w:noProof/>
              </w:rPr>
              <w:t xml:space="preserve">3.2.1 </w:t>
            </w:r>
            <w:r w:rsidR="00B94FA6" w:rsidRPr="00275F2E">
              <w:rPr>
                <w:rStyle w:val="af"/>
                <w:noProof/>
              </w:rPr>
              <w:t>业务流程描述</w:t>
            </w:r>
            <w:r w:rsidR="00B94FA6">
              <w:rPr>
                <w:noProof/>
                <w:webHidden/>
              </w:rPr>
              <w:tab/>
            </w:r>
            <w:r w:rsidR="00B94FA6">
              <w:rPr>
                <w:noProof/>
                <w:webHidden/>
              </w:rPr>
              <w:fldChar w:fldCharType="begin"/>
            </w:r>
            <w:r w:rsidR="00B94FA6">
              <w:rPr>
                <w:noProof/>
                <w:webHidden/>
              </w:rPr>
              <w:instrText xml:space="preserve"> PAGEREF _Toc41063134 \h </w:instrText>
            </w:r>
            <w:r w:rsidR="00B94FA6">
              <w:rPr>
                <w:noProof/>
                <w:webHidden/>
              </w:rPr>
            </w:r>
            <w:r w:rsidR="00B94FA6">
              <w:rPr>
                <w:noProof/>
                <w:webHidden/>
              </w:rPr>
              <w:fldChar w:fldCharType="separate"/>
            </w:r>
            <w:r w:rsidR="00B94FA6">
              <w:rPr>
                <w:noProof/>
                <w:webHidden/>
              </w:rPr>
              <w:t>8</w:t>
            </w:r>
            <w:r w:rsidR="00B94FA6">
              <w:rPr>
                <w:noProof/>
                <w:webHidden/>
              </w:rPr>
              <w:fldChar w:fldCharType="end"/>
            </w:r>
          </w:hyperlink>
        </w:p>
        <w:p w14:paraId="28F8F73E" w14:textId="1B2971AE" w:rsidR="00B94FA6" w:rsidRDefault="00966F12">
          <w:pPr>
            <w:pStyle w:val="31"/>
            <w:tabs>
              <w:tab w:val="right" w:leader="dot" w:pos="9344"/>
            </w:tabs>
            <w:ind w:left="960"/>
            <w:rPr>
              <w:rFonts w:asciiTheme="minorHAnsi" w:eastAsiaTheme="minorEastAsia" w:hAnsiTheme="minorHAnsi" w:cstheme="minorBidi"/>
              <w:noProof/>
              <w:kern w:val="2"/>
              <w:sz w:val="21"/>
            </w:rPr>
          </w:pPr>
          <w:hyperlink w:anchor="_Toc41063135" w:history="1">
            <w:r w:rsidR="00B94FA6" w:rsidRPr="00275F2E">
              <w:rPr>
                <w:rStyle w:val="af"/>
                <w:noProof/>
              </w:rPr>
              <w:t xml:space="preserve">3.2.2 </w:t>
            </w:r>
            <w:r w:rsidR="00B94FA6" w:rsidRPr="00275F2E">
              <w:rPr>
                <w:rStyle w:val="af"/>
                <w:noProof/>
              </w:rPr>
              <w:t>业务流程图</w:t>
            </w:r>
            <w:r w:rsidR="00B94FA6">
              <w:rPr>
                <w:noProof/>
                <w:webHidden/>
              </w:rPr>
              <w:tab/>
            </w:r>
            <w:r w:rsidR="00B94FA6">
              <w:rPr>
                <w:noProof/>
                <w:webHidden/>
              </w:rPr>
              <w:fldChar w:fldCharType="begin"/>
            </w:r>
            <w:r w:rsidR="00B94FA6">
              <w:rPr>
                <w:noProof/>
                <w:webHidden/>
              </w:rPr>
              <w:instrText xml:space="preserve"> PAGEREF _Toc41063135 \h </w:instrText>
            </w:r>
            <w:r w:rsidR="00B94FA6">
              <w:rPr>
                <w:noProof/>
                <w:webHidden/>
              </w:rPr>
            </w:r>
            <w:r w:rsidR="00B94FA6">
              <w:rPr>
                <w:noProof/>
                <w:webHidden/>
              </w:rPr>
              <w:fldChar w:fldCharType="separate"/>
            </w:r>
            <w:r w:rsidR="00B94FA6">
              <w:rPr>
                <w:noProof/>
                <w:webHidden/>
              </w:rPr>
              <w:t>8</w:t>
            </w:r>
            <w:r w:rsidR="00B94FA6">
              <w:rPr>
                <w:noProof/>
                <w:webHidden/>
              </w:rPr>
              <w:fldChar w:fldCharType="end"/>
            </w:r>
          </w:hyperlink>
        </w:p>
        <w:p w14:paraId="7231DF70" w14:textId="6BD8743E" w:rsidR="00B94FA6" w:rsidRDefault="00966F12">
          <w:pPr>
            <w:pStyle w:val="21"/>
            <w:rPr>
              <w:rFonts w:asciiTheme="minorHAnsi" w:eastAsiaTheme="minorEastAsia" w:hAnsiTheme="minorHAnsi" w:cstheme="minorBidi"/>
              <w:noProof/>
              <w:kern w:val="2"/>
              <w:sz w:val="21"/>
            </w:rPr>
          </w:pPr>
          <w:hyperlink w:anchor="_Toc41063136" w:history="1">
            <w:r w:rsidR="00B94FA6" w:rsidRPr="00275F2E">
              <w:rPr>
                <w:rStyle w:val="af"/>
                <w:noProof/>
              </w:rPr>
              <w:t xml:space="preserve">3.3 </w:t>
            </w:r>
            <w:r w:rsidR="00B94FA6" w:rsidRPr="00275F2E">
              <w:rPr>
                <w:rStyle w:val="af"/>
                <w:noProof/>
              </w:rPr>
              <w:t>数据流程分析</w:t>
            </w:r>
            <w:r w:rsidR="00B94FA6">
              <w:rPr>
                <w:noProof/>
                <w:webHidden/>
              </w:rPr>
              <w:tab/>
            </w:r>
            <w:r w:rsidR="00B94FA6">
              <w:rPr>
                <w:noProof/>
                <w:webHidden/>
              </w:rPr>
              <w:fldChar w:fldCharType="begin"/>
            </w:r>
            <w:r w:rsidR="00B94FA6">
              <w:rPr>
                <w:noProof/>
                <w:webHidden/>
              </w:rPr>
              <w:instrText xml:space="preserve"> PAGEREF _Toc41063136 \h </w:instrText>
            </w:r>
            <w:r w:rsidR="00B94FA6">
              <w:rPr>
                <w:noProof/>
                <w:webHidden/>
              </w:rPr>
            </w:r>
            <w:r w:rsidR="00B94FA6">
              <w:rPr>
                <w:noProof/>
                <w:webHidden/>
              </w:rPr>
              <w:fldChar w:fldCharType="separate"/>
            </w:r>
            <w:r w:rsidR="00B94FA6">
              <w:rPr>
                <w:noProof/>
                <w:webHidden/>
              </w:rPr>
              <w:t>12</w:t>
            </w:r>
            <w:r w:rsidR="00B94FA6">
              <w:rPr>
                <w:noProof/>
                <w:webHidden/>
              </w:rPr>
              <w:fldChar w:fldCharType="end"/>
            </w:r>
          </w:hyperlink>
        </w:p>
        <w:p w14:paraId="7E55AFD3" w14:textId="574E0A20" w:rsidR="00B94FA6" w:rsidRDefault="00966F12">
          <w:pPr>
            <w:pStyle w:val="21"/>
            <w:rPr>
              <w:rFonts w:asciiTheme="minorHAnsi" w:eastAsiaTheme="minorEastAsia" w:hAnsiTheme="minorHAnsi" w:cstheme="minorBidi"/>
              <w:noProof/>
              <w:kern w:val="2"/>
              <w:sz w:val="21"/>
            </w:rPr>
          </w:pPr>
          <w:hyperlink w:anchor="_Toc41063137" w:history="1">
            <w:r w:rsidR="00B94FA6" w:rsidRPr="00275F2E">
              <w:rPr>
                <w:rStyle w:val="af"/>
                <w:noProof/>
              </w:rPr>
              <w:t xml:space="preserve">3.4 </w:t>
            </w:r>
            <w:r w:rsidR="00B94FA6" w:rsidRPr="00275F2E">
              <w:rPr>
                <w:rStyle w:val="af"/>
                <w:noProof/>
              </w:rPr>
              <w:t>数据字典</w:t>
            </w:r>
            <w:r w:rsidR="00B94FA6">
              <w:rPr>
                <w:noProof/>
                <w:webHidden/>
              </w:rPr>
              <w:tab/>
            </w:r>
            <w:r w:rsidR="00B94FA6">
              <w:rPr>
                <w:noProof/>
                <w:webHidden/>
              </w:rPr>
              <w:fldChar w:fldCharType="begin"/>
            </w:r>
            <w:r w:rsidR="00B94FA6">
              <w:rPr>
                <w:noProof/>
                <w:webHidden/>
              </w:rPr>
              <w:instrText xml:space="preserve"> PAGEREF _Toc41063137 \h </w:instrText>
            </w:r>
            <w:r w:rsidR="00B94FA6">
              <w:rPr>
                <w:noProof/>
                <w:webHidden/>
              </w:rPr>
            </w:r>
            <w:r w:rsidR="00B94FA6">
              <w:rPr>
                <w:noProof/>
                <w:webHidden/>
              </w:rPr>
              <w:fldChar w:fldCharType="separate"/>
            </w:r>
            <w:r w:rsidR="00B94FA6">
              <w:rPr>
                <w:noProof/>
                <w:webHidden/>
              </w:rPr>
              <w:t>14</w:t>
            </w:r>
            <w:r w:rsidR="00B94FA6">
              <w:rPr>
                <w:noProof/>
                <w:webHidden/>
              </w:rPr>
              <w:fldChar w:fldCharType="end"/>
            </w:r>
          </w:hyperlink>
        </w:p>
        <w:p w14:paraId="38473C0C" w14:textId="642CFAFF" w:rsidR="00B94FA6" w:rsidRDefault="00966F12">
          <w:pPr>
            <w:pStyle w:val="11"/>
            <w:tabs>
              <w:tab w:val="left" w:pos="1470"/>
              <w:tab w:val="right" w:leader="dot" w:pos="9344"/>
            </w:tabs>
            <w:rPr>
              <w:rFonts w:asciiTheme="minorHAnsi" w:eastAsiaTheme="minorEastAsia" w:hAnsiTheme="minorHAnsi" w:cstheme="minorBidi"/>
              <w:noProof/>
              <w:kern w:val="2"/>
              <w:sz w:val="21"/>
            </w:rPr>
          </w:pPr>
          <w:hyperlink w:anchor="_Toc41063138" w:history="1">
            <w:r w:rsidR="00B94FA6" w:rsidRPr="00275F2E">
              <w:rPr>
                <w:rStyle w:val="af"/>
                <w:noProof/>
              </w:rPr>
              <w:t>第</w:t>
            </w:r>
            <w:r w:rsidR="00B94FA6" w:rsidRPr="00275F2E">
              <w:rPr>
                <w:rStyle w:val="af"/>
                <w:noProof/>
              </w:rPr>
              <w:t>4</w:t>
            </w:r>
            <w:r w:rsidR="00B94FA6" w:rsidRPr="00275F2E">
              <w:rPr>
                <w:rStyle w:val="af"/>
                <w:noProof/>
              </w:rPr>
              <w:t>章</w:t>
            </w:r>
            <w:r w:rsidR="00B94FA6">
              <w:rPr>
                <w:rFonts w:asciiTheme="minorHAnsi" w:eastAsiaTheme="minorEastAsia" w:hAnsiTheme="minorHAnsi" w:cstheme="minorBidi"/>
                <w:noProof/>
                <w:kern w:val="2"/>
                <w:sz w:val="21"/>
              </w:rPr>
              <w:tab/>
            </w:r>
            <w:r w:rsidR="00B94FA6" w:rsidRPr="00275F2E">
              <w:rPr>
                <w:rStyle w:val="af"/>
                <w:noProof/>
              </w:rPr>
              <w:t>系统设计</w:t>
            </w:r>
            <w:r w:rsidR="00B94FA6">
              <w:rPr>
                <w:noProof/>
                <w:webHidden/>
              </w:rPr>
              <w:tab/>
            </w:r>
            <w:r w:rsidR="00B94FA6">
              <w:rPr>
                <w:noProof/>
                <w:webHidden/>
              </w:rPr>
              <w:fldChar w:fldCharType="begin"/>
            </w:r>
            <w:r w:rsidR="00B94FA6">
              <w:rPr>
                <w:noProof/>
                <w:webHidden/>
              </w:rPr>
              <w:instrText xml:space="preserve"> PAGEREF _Toc41063138 \h </w:instrText>
            </w:r>
            <w:r w:rsidR="00B94FA6">
              <w:rPr>
                <w:noProof/>
                <w:webHidden/>
              </w:rPr>
            </w:r>
            <w:r w:rsidR="00B94FA6">
              <w:rPr>
                <w:noProof/>
                <w:webHidden/>
              </w:rPr>
              <w:fldChar w:fldCharType="separate"/>
            </w:r>
            <w:r w:rsidR="00B94FA6">
              <w:rPr>
                <w:noProof/>
                <w:webHidden/>
              </w:rPr>
              <w:t>16</w:t>
            </w:r>
            <w:r w:rsidR="00B94FA6">
              <w:rPr>
                <w:noProof/>
                <w:webHidden/>
              </w:rPr>
              <w:fldChar w:fldCharType="end"/>
            </w:r>
          </w:hyperlink>
        </w:p>
        <w:p w14:paraId="1FD75EB8" w14:textId="6D5F2FEA" w:rsidR="00B94FA6" w:rsidRDefault="00966F12">
          <w:pPr>
            <w:pStyle w:val="21"/>
            <w:rPr>
              <w:rFonts w:asciiTheme="minorHAnsi" w:eastAsiaTheme="minorEastAsia" w:hAnsiTheme="minorHAnsi" w:cstheme="minorBidi"/>
              <w:noProof/>
              <w:kern w:val="2"/>
              <w:sz w:val="21"/>
            </w:rPr>
          </w:pPr>
          <w:hyperlink w:anchor="_Toc41063139" w:history="1">
            <w:r w:rsidR="00B94FA6" w:rsidRPr="00275F2E">
              <w:rPr>
                <w:rStyle w:val="af"/>
                <w:noProof/>
              </w:rPr>
              <w:t xml:space="preserve">4.1 </w:t>
            </w:r>
            <w:r w:rsidR="00B94FA6" w:rsidRPr="00275F2E">
              <w:rPr>
                <w:rStyle w:val="af"/>
                <w:noProof/>
              </w:rPr>
              <w:t>功能模块设计</w:t>
            </w:r>
            <w:r w:rsidR="00B94FA6">
              <w:rPr>
                <w:noProof/>
                <w:webHidden/>
              </w:rPr>
              <w:tab/>
            </w:r>
            <w:r w:rsidR="00B94FA6">
              <w:rPr>
                <w:noProof/>
                <w:webHidden/>
              </w:rPr>
              <w:fldChar w:fldCharType="begin"/>
            </w:r>
            <w:r w:rsidR="00B94FA6">
              <w:rPr>
                <w:noProof/>
                <w:webHidden/>
              </w:rPr>
              <w:instrText xml:space="preserve"> PAGEREF _Toc41063139 \h </w:instrText>
            </w:r>
            <w:r w:rsidR="00B94FA6">
              <w:rPr>
                <w:noProof/>
                <w:webHidden/>
              </w:rPr>
            </w:r>
            <w:r w:rsidR="00B94FA6">
              <w:rPr>
                <w:noProof/>
                <w:webHidden/>
              </w:rPr>
              <w:fldChar w:fldCharType="separate"/>
            </w:r>
            <w:r w:rsidR="00B94FA6">
              <w:rPr>
                <w:noProof/>
                <w:webHidden/>
              </w:rPr>
              <w:t>16</w:t>
            </w:r>
            <w:r w:rsidR="00B94FA6">
              <w:rPr>
                <w:noProof/>
                <w:webHidden/>
              </w:rPr>
              <w:fldChar w:fldCharType="end"/>
            </w:r>
          </w:hyperlink>
        </w:p>
        <w:p w14:paraId="245981D3" w14:textId="543B3DB2" w:rsidR="00B94FA6" w:rsidRDefault="00966F12">
          <w:pPr>
            <w:pStyle w:val="21"/>
            <w:rPr>
              <w:rFonts w:asciiTheme="minorHAnsi" w:eastAsiaTheme="minorEastAsia" w:hAnsiTheme="minorHAnsi" w:cstheme="minorBidi"/>
              <w:noProof/>
              <w:kern w:val="2"/>
              <w:sz w:val="21"/>
            </w:rPr>
          </w:pPr>
          <w:hyperlink w:anchor="_Toc41063140" w:history="1">
            <w:r w:rsidR="00B94FA6" w:rsidRPr="00275F2E">
              <w:rPr>
                <w:rStyle w:val="af"/>
                <w:noProof/>
              </w:rPr>
              <w:t xml:space="preserve">4.2 </w:t>
            </w:r>
            <w:r w:rsidR="00B94FA6" w:rsidRPr="00275F2E">
              <w:rPr>
                <w:rStyle w:val="af"/>
                <w:noProof/>
              </w:rPr>
              <w:t>数据库设计</w:t>
            </w:r>
            <w:r w:rsidR="00B94FA6">
              <w:rPr>
                <w:noProof/>
                <w:webHidden/>
              </w:rPr>
              <w:tab/>
            </w:r>
            <w:r w:rsidR="00B94FA6">
              <w:rPr>
                <w:noProof/>
                <w:webHidden/>
              </w:rPr>
              <w:fldChar w:fldCharType="begin"/>
            </w:r>
            <w:r w:rsidR="00B94FA6">
              <w:rPr>
                <w:noProof/>
                <w:webHidden/>
              </w:rPr>
              <w:instrText xml:space="preserve"> PAGEREF _Toc41063140 \h </w:instrText>
            </w:r>
            <w:r w:rsidR="00B94FA6">
              <w:rPr>
                <w:noProof/>
                <w:webHidden/>
              </w:rPr>
            </w:r>
            <w:r w:rsidR="00B94FA6">
              <w:rPr>
                <w:noProof/>
                <w:webHidden/>
              </w:rPr>
              <w:fldChar w:fldCharType="separate"/>
            </w:r>
            <w:r w:rsidR="00B94FA6">
              <w:rPr>
                <w:noProof/>
                <w:webHidden/>
              </w:rPr>
              <w:t>17</w:t>
            </w:r>
            <w:r w:rsidR="00B94FA6">
              <w:rPr>
                <w:noProof/>
                <w:webHidden/>
              </w:rPr>
              <w:fldChar w:fldCharType="end"/>
            </w:r>
          </w:hyperlink>
        </w:p>
        <w:p w14:paraId="18D65259" w14:textId="49175710" w:rsidR="00B94FA6" w:rsidRDefault="00966F12">
          <w:pPr>
            <w:pStyle w:val="31"/>
            <w:tabs>
              <w:tab w:val="right" w:leader="dot" w:pos="9344"/>
            </w:tabs>
            <w:ind w:left="960"/>
            <w:rPr>
              <w:rFonts w:asciiTheme="minorHAnsi" w:eastAsiaTheme="minorEastAsia" w:hAnsiTheme="minorHAnsi" w:cstheme="minorBidi"/>
              <w:noProof/>
              <w:kern w:val="2"/>
              <w:sz w:val="21"/>
            </w:rPr>
          </w:pPr>
          <w:hyperlink w:anchor="_Toc41063141" w:history="1">
            <w:r w:rsidR="00B94FA6" w:rsidRPr="00275F2E">
              <w:rPr>
                <w:rStyle w:val="af"/>
                <w:noProof/>
              </w:rPr>
              <w:t xml:space="preserve">4.2.1 </w:t>
            </w:r>
            <w:r w:rsidR="00B94FA6" w:rsidRPr="00275F2E">
              <w:rPr>
                <w:rStyle w:val="af"/>
                <w:noProof/>
              </w:rPr>
              <w:t>数据库概念结构设计</w:t>
            </w:r>
            <w:r w:rsidR="00B94FA6">
              <w:rPr>
                <w:noProof/>
                <w:webHidden/>
              </w:rPr>
              <w:tab/>
            </w:r>
            <w:r w:rsidR="00B94FA6">
              <w:rPr>
                <w:noProof/>
                <w:webHidden/>
              </w:rPr>
              <w:fldChar w:fldCharType="begin"/>
            </w:r>
            <w:r w:rsidR="00B94FA6">
              <w:rPr>
                <w:noProof/>
                <w:webHidden/>
              </w:rPr>
              <w:instrText xml:space="preserve"> PAGEREF _Toc41063141 \h </w:instrText>
            </w:r>
            <w:r w:rsidR="00B94FA6">
              <w:rPr>
                <w:noProof/>
                <w:webHidden/>
              </w:rPr>
            </w:r>
            <w:r w:rsidR="00B94FA6">
              <w:rPr>
                <w:noProof/>
                <w:webHidden/>
              </w:rPr>
              <w:fldChar w:fldCharType="separate"/>
            </w:r>
            <w:r w:rsidR="00B94FA6">
              <w:rPr>
                <w:noProof/>
                <w:webHidden/>
              </w:rPr>
              <w:t>17</w:t>
            </w:r>
            <w:r w:rsidR="00B94FA6">
              <w:rPr>
                <w:noProof/>
                <w:webHidden/>
              </w:rPr>
              <w:fldChar w:fldCharType="end"/>
            </w:r>
          </w:hyperlink>
        </w:p>
        <w:p w14:paraId="7121D9E0" w14:textId="43A70704" w:rsidR="00B94FA6" w:rsidRDefault="00966F12">
          <w:pPr>
            <w:pStyle w:val="31"/>
            <w:tabs>
              <w:tab w:val="right" w:leader="dot" w:pos="9344"/>
            </w:tabs>
            <w:ind w:left="960"/>
            <w:rPr>
              <w:rFonts w:asciiTheme="minorHAnsi" w:eastAsiaTheme="minorEastAsia" w:hAnsiTheme="minorHAnsi" w:cstheme="minorBidi"/>
              <w:noProof/>
              <w:kern w:val="2"/>
              <w:sz w:val="21"/>
            </w:rPr>
          </w:pPr>
          <w:hyperlink w:anchor="_Toc41063142" w:history="1">
            <w:r w:rsidR="00B94FA6" w:rsidRPr="00275F2E">
              <w:rPr>
                <w:rStyle w:val="af"/>
                <w:noProof/>
              </w:rPr>
              <w:t xml:space="preserve">4.2.2 </w:t>
            </w:r>
            <w:r w:rsidR="00B94FA6" w:rsidRPr="00275F2E">
              <w:rPr>
                <w:rStyle w:val="af"/>
                <w:noProof/>
              </w:rPr>
              <w:t>数据库逻辑结构设计</w:t>
            </w:r>
            <w:r w:rsidR="00B94FA6">
              <w:rPr>
                <w:noProof/>
                <w:webHidden/>
              </w:rPr>
              <w:tab/>
            </w:r>
            <w:r w:rsidR="00B94FA6">
              <w:rPr>
                <w:noProof/>
                <w:webHidden/>
              </w:rPr>
              <w:fldChar w:fldCharType="begin"/>
            </w:r>
            <w:r w:rsidR="00B94FA6">
              <w:rPr>
                <w:noProof/>
                <w:webHidden/>
              </w:rPr>
              <w:instrText xml:space="preserve"> PAGEREF _Toc41063142 \h </w:instrText>
            </w:r>
            <w:r w:rsidR="00B94FA6">
              <w:rPr>
                <w:noProof/>
                <w:webHidden/>
              </w:rPr>
            </w:r>
            <w:r w:rsidR="00B94FA6">
              <w:rPr>
                <w:noProof/>
                <w:webHidden/>
              </w:rPr>
              <w:fldChar w:fldCharType="separate"/>
            </w:r>
            <w:r w:rsidR="00B94FA6">
              <w:rPr>
                <w:noProof/>
                <w:webHidden/>
              </w:rPr>
              <w:t>18</w:t>
            </w:r>
            <w:r w:rsidR="00B94FA6">
              <w:rPr>
                <w:noProof/>
                <w:webHidden/>
              </w:rPr>
              <w:fldChar w:fldCharType="end"/>
            </w:r>
          </w:hyperlink>
        </w:p>
        <w:p w14:paraId="3AB05365" w14:textId="6AC7F321" w:rsidR="00B94FA6" w:rsidRDefault="00966F12">
          <w:pPr>
            <w:pStyle w:val="11"/>
            <w:tabs>
              <w:tab w:val="left" w:pos="1470"/>
              <w:tab w:val="right" w:leader="dot" w:pos="9344"/>
            </w:tabs>
            <w:rPr>
              <w:rFonts w:asciiTheme="minorHAnsi" w:eastAsiaTheme="minorEastAsia" w:hAnsiTheme="minorHAnsi" w:cstheme="minorBidi"/>
              <w:noProof/>
              <w:kern w:val="2"/>
              <w:sz w:val="21"/>
            </w:rPr>
          </w:pPr>
          <w:hyperlink w:anchor="_Toc41063143" w:history="1">
            <w:r w:rsidR="00B94FA6" w:rsidRPr="00275F2E">
              <w:rPr>
                <w:rStyle w:val="af"/>
                <w:noProof/>
              </w:rPr>
              <w:t>第</w:t>
            </w:r>
            <w:r w:rsidR="00B94FA6" w:rsidRPr="00275F2E">
              <w:rPr>
                <w:rStyle w:val="af"/>
                <w:noProof/>
              </w:rPr>
              <w:t>5</w:t>
            </w:r>
            <w:r w:rsidR="00B94FA6" w:rsidRPr="00275F2E">
              <w:rPr>
                <w:rStyle w:val="af"/>
                <w:noProof/>
              </w:rPr>
              <w:t>章</w:t>
            </w:r>
            <w:r w:rsidR="00B94FA6">
              <w:rPr>
                <w:rFonts w:asciiTheme="minorHAnsi" w:eastAsiaTheme="minorEastAsia" w:hAnsiTheme="minorHAnsi" w:cstheme="minorBidi"/>
                <w:noProof/>
                <w:kern w:val="2"/>
                <w:sz w:val="21"/>
              </w:rPr>
              <w:tab/>
            </w:r>
            <w:r w:rsidR="00B94FA6" w:rsidRPr="00275F2E">
              <w:rPr>
                <w:rStyle w:val="af"/>
                <w:noProof/>
              </w:rPr>
              <w:t>系统实施与测试</w:t>
            </w:r>
            <w:r w:rsidR="00B94FA6">
              <w:rPr>
                <w:noProof/>
                <w:webHidden/>
              </w:rPr>
              <w:tab/>
            </w:r>
            <w:r w:rsidR="00B94FA6">
              <w:rPr>
                <w:noProof/>
                <w:webHidden/>
              </w:rPr>
              <w:fldChar w:fldCharType="begin"/>
            </w:r>
            <w:r w:rsidR="00B94FA6">
              <w:rPr>
                <w:noProof/>
                <w:webHidden/>
              </w:rPr>
              <w:instrText xml:space="preserve"> PAGEREF _Toc41063143 \h </w:instrText>
            </w:r>
            <w:r w:rsidR="00B94FA6">
              <w:rPr>
                <w:noProof/>
                <w:webHidden/>
              </w:rPr>
            </w:r>
            <w:r w:rsidR="00B94FA6">
              <w:rPr>
                <w:noProof/>
                <w:webHidden/>
              </w:rPr>
              <w:fldChar w:fldCharType="separate"/>
            </w:r>
            <w:r w:rsidR="00B94FA6">
              <w:rPr>
                <w:noProof/>
                <w:webHidden/>
              </w:rPr>
              <w:t>21</w:t>
            </w:r>
            <w:r w:rsidR="00B94FA6">
              <w:rPr>
                <w:noProof/>
                <w:webHidden/>
              </w:rPr>
              <w:fldChar w:fldCharType="end"/>
            </w:r>
          </w:hyperlink>
        </w:p>
        <w:p w14:paraId="197C2E9F" w14:textId="10983D08" w:rsidR="00B94FA6" w:rsidRDefault="00966F12">
          <w:pPr>
            <w:pStyle w:val="21"/>
            <w:rPr>
              <w:rFonts w:asciiTheme="minorHAnsi" w:eastAsiaTheme="minorEastAsia" w:hAnsiTheme="minorHAnsi" w:cstheme="minorBidi"/>
              <w:noProof/>
              <w:kern w:val="2"/>
              <w:sz w:val="21"/>
            </w:rPr>
          </w:pPr>
          <w:hyperlink w:anchor="_Toc41063144" w:history="1">
            <w:r w:rsidR="00B94FA6" w:rsidRPr="00275F2E">
              <w:rPr>
                <w:rStyle w:val="af"/>
                <w:noProof/>
              </w:rPr>
              <w:t xml:space="preserve">5.1 </w:t>
            </w:r>
            <w:r w:rsidR="00B94FA6" w:rsidRPr="00275F2E">
              <w:rPr>
                <w:rStyle w:val="af"/>
                <w:noProof/>
              </w:rPr>
              <w:t>系统实施</w:t>
            </w:r>
            <w:r w:rsidR="00B94FA6">
              <w:rPr>
                <w:noProof/>
                <w:webHidden/>
              </w:rPr>
              <w:tab/>
            </w:r>
            <w:r w:rsidR="00B94FA6">
              <w:rPr>
                <w:noProof/>
                <w:webHidden/>
              </w:rPr>
              <w:fldChar w:fldCharType="begin"/>
            </w:r>
            <w:r w:rsidR="00B94FA6">
              <w:rPr>
                <w:noProof/>
                <w:webHidden/>
              </w:rPr>
              <w:instrText xml:space="preserve"> PAGEREF _Toc41063144 \h </w:instrText>
            </w:r>
            <w:r w:rsidR="00B94FA6">
              <w:rPr>
                <w:noProof/>
                <w:webHidden/>
              </w:rPr>
            </w:r>
            <w:r w:rsidR="00B94FA6">
              <w:rPr>
                <w:noProof/>
                <w:webHidden/>
              </w:rPr>
              <w:fldChar w:fldCharType="separate"/>
            </w:r>
            <w:r w:rsidR="00B94FA6">
              <w:rPr>
                <w:noProof/>
                <w:webHidden/>
              </w:rPr>
              <w:t>21</w:t>
            </w:r>
            <w:r w:rsidR="00B94FA6">
              <w:rPr>
                <w:noProof/>
                <w:webHidden/>
              </w:rPr>
              <w:fldChar w:fldCharType="end"/>
            </w:r>
          </w:hyperlink>
        </w:p>
        <w:p w14:paraId="4C1556F0" w14:textId="686A547B" w:rsidR="00B94FA6" w:rsidRDefault="00966F12">
          <w:pPr>
            <w:pStyle w:val="31"/>
            <w:tabs>
              <w:tab w:val="right" w:leader="dot" w:pos="9344"/>
            </w:tabs>
            <w:ind w:left="960"/>
            <w:rPr>
              <w:rFonts w:asciiTheme="minorHAnsi" w:eastAsiaTheme="minorEastAsia" w:hAnsiTheme="minorHAnsi" w:cstheme="minorBidi"/>
              <w:noProof/>
              <w:kern w:val="2"/>
              <w:sz w:val="21"/>
            </w:rPr>
          </w:pPr>
          <w:hyperlink w:anchor="_Toc41063145" w:history="1">
            <w:r w:rsidR="00B94FA6" w:rsidRPr="00275F2E">
              <w:rPr>
                <w:rStyle w:val="af"/>
                <w:noProof/>
              </w:rPr>
              <w:t xml:space="preserve">5.1.1 </w:t>
            </w:r>
            <w:r w:rsidR="00B94FA6" w:rsidRPr="00275F2E">
              <w:rPr>
                <w:rStyle w:val="af"/>
                <w:noProof/>
              </w:rPr>
              <w:t>系统登陆界面</w:t>
            </w:r>
            <w:r w:rsidR="00B94FA6">
              <w:rPr>
                <w:noProof/>
                <w:webHidden/>
              </w:rPr>
              <w:tab/>
            </w:r>
            <w:r w:rsidR="00B94FA6">
              <w:rPr>
                <w:noProof/>
                <w:webHidden/>
              </w:rPr>
              <w:fldChar w:fldCharType="begin"/>
            </w:r>
            <w:r w:rsidR="00B94FA6">
              <w:rPr>
                <w:noProof/>
                <w:webHidden/>
              </w:rPr>
              <w:instrText xml:space="preserve"> PAGEREF _Toc41063145 \h </w:instrText>
            </w:r>
            <w:r w:rsidR="00B94FA6">
              <w:rPr>
                <w:noProof/>
                <w:webHidden/>
              </w:rPr>
            </w:r>
            <w:r w:rsidR="00B94FA6">
              <w:rPr>
                <w:noProof/>
                <w:webHidden/>
              </w:rPr>
              <w:fldChar w:fldCharType="separate"/>
            </w:r>
            <w:r w:rsidR="00B94FA6">
              <w:rPr>
                <w:noProof/>
                <w:webHidden/>
              </w:rPr>
              <w:t>21</w:t>
            </w:r>
            <w:r w:rsidR="00B94FA6">
              <w:rPr>
                <w:noProof/>
                <w:webHidden/>
              </w:rPr>
              <w:fldChar w:fldCharType="end"/>
            </w:r>
          </w:hyperlink>
        </w:p>
        <w:p w14:paraId="69B51279" w14:textId="5CBAF726" w:rsidR="00B94FA6" w:rsidRDefault="00966F12">
          <w:pPr>
            <w:pStyle w:val="31"/>
            <w:tabs>
              <w:tab w:val="right" w:leader="dot" w:pos="9344"/>
            </w:tabs>
            <w:ind w:left="960"/>
            <w:rPr>
              <w:rFonts w:asciiTheme="minorHAnsi" w:eastAsiaTheme="minorEastAsia" w:hAnsiTheme="minorHAnsi" w:cstheme="minorBidi"/>
              <w:noProof/>
              <w:kern w:val="2"/>
              <w:sz w:val="21"/>
            </w:rPr>
          </w:pPr>
          <w:hyperlink w:anchor="_Toc41063146" w:history="1">
            <w:r w:rsidR="00B94FA6" w:rsidRPr="00275F2E">
              <w:rPr>
                <w:rStyle w:val="af"/>
                <w:noProof/>
              </w:rPr>
              <w:t xml:space="preserve">5.1.2 </w:t>
            </w:r>
            <w:r w:rsidR="00B94FA6" w:rsidRPr="00275F2E">
              <w:rPr>
                <w:rStyle w:val="af"/>
                <w:noProof/>
              </w:rPr>
              <w:t>文档管理界面</w:t>
            </w:r>
            <w:r w:rsidR="00B94FA6">
              <w:rPr>
                <w:noProof/>
                <w:webHidden/>
              </w:rPr>
              <w:tab/>
            </w:r>
            <w:r w:rsidR="00B94FA6">
              <w:rPr>
                <w:noProof/>
                <w:webHidden/>
              </w:rPr>
              <w:fldChar w:fldCharType="begin"/>
            </w:r>
            <w:r w:rsidR="00B94FA6">
              <w:rPr>
                <w:noProof/>
                <w:webHidden/>
              </w:rPr>
              <w:instrText xml:space="preserve"> PAGEREF _Toc41063146 \h </w:instrText>
            </w:r>
            <w:r w:rsidR="00B94FA6">
              <w:rPr>
                <w:noProof/>
                <w:webHidden/>
              </w:rPr>
            </w:r>
            <w:r w:rsidR="00B94FA6">
              <w:rPr>
                <w:noProof/>
                <w:webHidden/>
              </w:rPr>
              <w:fldChar w:fldCharType="separate"/>
            </w:r>
            <w:r w:rsidR="00B94FA6">
              <w:rPr>
                <w:noProof/>
                <w:webHidden/>
              </w:rPr>
              <w:t>22</w:t>
            </w:r>
            <w:r w:rsidR="00B94FA6">
              <w:rPr>
                <w:noProof/>
                <w:webHidden/>
              </w:rPr>
              <w:fldChar w:fldCharType="end"/>
            </w:r>
          </w:hyperlink>
        </w:p>
        <w:p w14:paraId="62928B44" w14:textId="7574B8A1" w:rsidR="00B94FA6" w:rsidRDefault="00966F12">
          <w:pPr>
            <w:pStyle w:val="31"/>
            <w:tabs>
              <w:tab w:val="right" w:leader="dot" w:pos="9344"/>
            </w:tabs>
            <w:ind w:left="960"/>
            <w:rPr>
              <w:rFonts w:asciiTheme="minorHAnsi" w:eastAsiaTheme="minorEastAsia" w:hAnsiTheme="minorHAnsi" w:cstheme="minorBidi"/>
              <w:noProof/>
              <w:kern w:val="2"/>
              <w:sz w:val="21"/>
            </w:rPr>
          </w:pPr>
          <w:hyperlink w:anchor="_Toc41063147" w:history="1">
            <w:r w:rsidR="00B94FA6" w:rsidRPr="00275F2E">
              <w:rPr>
                <w:rStyle w:val="af"/>
                <w:noProof/>
              </w:rPr>
              <w:t xml:space="preserve">5.1.3 </w:t>
            </w:r>
            <w:r w:rsidR="00B94FA6" w:rsidRPr="00275F2E">
              <w:rPr>
                <w:rStyle w:val="af"/>
                <w:noProof/>
              </w:rPr>
              <w:t>教学设计中心界面</w:t>
            </w:r>
            <w:r w:rsidR="00B94FA6">
              <w:rPr>
                <w:noProof/>
                <w:webHidden/>
              </w:rPr>
              <w:tab/>
            </w:r>
            <w:r w:rsidR="00B94FA6">
              <w:rPr>
                <w:noProof/>
                <w:webHidden/>
              </w:rPr>
              <w:fldChar w:fldCharType="begin"/>
            </w:r>
            <w:r w:rsidR="00B94FA6">
              <w:rPr>
                <w:noProof/>
                <w:webHidden/>
              </w:rPr>
              <w:instrText xml:space="preserve"> PAGEREF _Toc41063147 \h </w:instrText>
            </w:r>
            <w:r w:rsidR="00B94FA6">
              <w:rPr>
                <w:noProof/>
                <w:webHidden/>
              </w:rPr>
            </w:r>
            <w:r w:rsidR="00B94FA6">
              <w:rPr>
                <w:noProof/>
                <w:webHidden/>
              </w:rPr>
              <w:fldChar w:fldCharType="separate"/>
            </w:r>
            <w:r w:rsidR="00B94FA6">
              <w:rPr>
                <w:noProof/>
                <w:webHidden/>
              </w:rPr>
              <w:t>22</w:t>
            </w:r>
            <w:r w:rsidR="00B94FA6">
              <w:rPr>
                <w:noProof/>
                <w:webHidden/>
              </w:rPr>
              <w:fldChar w:fldCharType="end"/>
            </w:r>
          </w:hyperlink>
        </w:p>
        <w:p w14:paraId="2AF58B58" w14:textId="43AFC06F" w:rsidR="00B94FA6" w:rsidRDefault="00966F12">
          <w:pPr>
            <w:pStyle w:val="31"/>
            <w:tabs>
              <w:tab w:val="right" w:leader="dot" w:pos="9344"/>
            </w:tabs>
            <w:ind w:left="960"/>
            <w:rPr>
              <w:rFonts w:asciiTheme="minorHAnsi" w:eastAsiaTheme="minorEastAsia" w:hAnsiTheme="minorHAnsi" w:cstheme="minorBidi"/>
              <w:noProof/>
              <w:kern w:val="2"/>
              <w:sz w:val="21"/>
            </w:rPr>
          </w:pPr>
          <w:hyperlink w:anchor="_Toc41063148" w:history="1">
            <w:r w:rsidR="00B94FA6" w:rsidRPr="00275F2E">
              <w:rPr>
                <w:rStyle w:val="af"/>
                <w:noProof/>
              </w:rPr>
              <w:t xml:space="preserve">5.1.4 </w:t>
            </w:r>
            <w:r w:rsidR="00B94FA6" w:rsidRPr="00275F2E">
              <w:rPr>
                <w:rStyle w:val="af"/>
                <w:noProof/>
              </w:rPr>
              <w:t>教案广场界面</w:t>
            </w:r>
            <w:r w:rsidR="00B94FA6">
              <w:rPr>
                <w:noProof/>
                <w:webHidden/>
              </w:rPr>
              <w:tab/>
            </w:r>
            <w:r w:rsidR="00B94FA6">
              <w:rPr>
                <w:noProof/>
                <w:webHidden/>
              </w:rPr>
              <w:fldChar w:fldCharType="begin"/>
            </w:r>
            <w:r w:rsidR="00B94FA6">
              <w:rPr>
                <w:noProof/>
                <w:webHidden/>
              </w:rPr>
              <w:instrText xml:space="preserve"> PAGEREF _Toc41063148 \h </w:instrText>
            </w:r>
            <w:r w:rsidR="00B94FA6">
              <w:rPr>
                <w:noProof/>
                <w:webHidden/>
              </w:rPr>
            </w:r>
            <w:r w:rsidR="00B94FA6">
              <w:rPr>
                <w:noProof/>
                <w:webHidden/>
              </w:rPr>
              <w:fldChar w:fldCharType="separate"/>
            </w:r>
            <w:r w:rsidR="00B94FA6">
              <w:rPr>
                <w:noProof/>
                <w:webHidden/>
              </w:rPr>
              <w:t>26</w:t>
            </w:r>
            <w:r w:rsidR="00B94FA6">
              <w:rPr>
                <w:noProof/>
                <w:webHidden/>
              </w:rPr>
              <w:fldChar w:fldCharType="end"/>
            </w:r>
          </w:hyperlink>
        </w:p>
        <w:p w14:paraId="28EF6811" w14:textId="54D312F2" w:rsidR="00B94FA6" w:rsidRDefault="00966F12">
          <w:pPr>
            <w:pStyle w:val="21"/>
            <w:rPr>
              <w:rFonts w:asciiTheme="minorHAnsi" w:eastAsiaTheme="minorEastAsia" w:hAnsiTheme="minorHAnsi" w:cstheme="minorBidi"/>
              <w:noProof/>
              <w:kern w:val="2"/>
              <w:sz w:val="21"/>
            </w:rPr>
          </w:pPr>
          <w:hyperlink w:anchor="_Toc41063149" w:history="1">
            <w:r w:rsidR="00B94FA6" w:rsidRPr="00275F2E">
              <w:rPr>
                <w:rStyle w:val="af"/>
                <w:noProof/>
              </w:rPr>
              <w:t xml:space="preserve">5.2 </w:t>
            </w:r>
            <w:r w:rsidR="00B94FA6" w:rsidRPr="00275F2E">
              <w:rPr>
                <w:rStyle w:val="af"/>
                <w:noProof/>
              </w:rPr>
              <w:t>系统测试</w:t>
            </w:r>
            <w:r w:rsidR="00B94FA6">
              <w:rPr>
                <w:noProof/>
                <w:webHidden/>
              </w:rPr>
              <w:tab/>
            </w:r>
            <w:r w:rsidR="00B94FA6">
              <w:rPr>
                <w:noProof/>
                <w:webHidden/>
              </w:rPr>
              <w:fldChar w:fldCharType="begin"/>
            </w:r>
            <w:r w:rsidR="00B94FA6">
              <w:rPr>
                <w:noProof/>
                <w:webHidden/>
              </w:rPr>
              <w:instrText xml:space="preserve"> PAGEREF _Toc41063149 \h </w:instrText>
            </w:r>
            <w:r w:rsidR="00B94FA6">
              <w:rPr>
                <w:noProof/>
                <w:webHidden/>
              </w:rPr>
            </w:r>
            <w:r w:rsidR="00B94FA6">
              <w:rPr>
                <w:noProof/>
                <w:webHidden/>
              </w:rPr>
              <w:fldChar w:fldCharType="separate"/>
            </w:r>
            <w:r w:rsidR="00B94FA6">
              <w:rPr>
                <w:noProof/>
                <w:webHidden/>
              </w:rPr>
              <w:t>27</w:t>
            </w:r>
            <w:r w:rsidR="00B94FA6">
              <w:rPr>
                <w:noProof/>
                <w:webHidden/>
              </w:rPr>
              <w:fldChar w:fldCharType="end"/>
            </w:r>
          </w:hyperlink>
        </w:p>
        <w:p w14:paraId="03781764" w14:textId="1876CD9A" w:rsidR="00B94FA6" w:rsidRDefault="00966F12">
          <w:pPr>
            <w:pStyle w:val="31"/>
            <w:tabs>
              <w:tab w:val="right" w:leader="dot" w:pos="9344"/>
            </w:tabs>
            <w:ind w:left="960"/>
            <w:rPr>
              <w:rFonts w:asciiTheme="minorHAnsi" w:eastAsiaTheme="minorEastAsia" w:hAnsiTheme="minorHAnsi" w:cstheme="minorBidi"/>
              <w:noProof/>
              <w:kern w:val="2"/>
              <w:sz w:val="21"/>
            </w:rPr>
          </w:pPr>
          <w:hyperlink w:anchor="_Toc41063150" w:history="1">
            <w:r w:rsidR="00B94FA6" w:rsidRPr="00275F2E">
              <w:rPr>
                <w:rStyle w:val="af"/>
                <w:noProof/>
              </w:rPr>
              <w:t xml:space="preserve">5.2.1 </w:t>
            </w:r>
            <w:r w:rsidR="00B94FA6" w:rsidRPr="00275F2E">
              <w:rPr>
                <w:rStyle w:val="af"/>
                <w:noProof/>
              </w:rPr>
              <w:t>系统测试的目的与方法</w:t>
            </w:r>
            <w:r w:rsidR="00B94FA6">
              <w:rPr>
                <w:noProof/>
                <w:webHidden/>
              </w:rPr>
              <w:tab/>
            </w:r>
            <w:r w:rsidR="00B94FA6">
              <w:rPr>
                <w:noProof/>
                <w:webHidden/>
              </w:rPr>
              <w:fldChar w:fldCharType="begin"/>
            </w:r>
            <w:r w:rsidR="00B94FA6">
              <w:rPr>
                <w:noProof/>
                <w:webHidden/>
              </w:rPr>
              <w:instrText xml:space="preserve"> PAGEREF _Toc41063150 \h </w:instrText>
            </w:r>
            <w:r w:rsidR="00B94FA6">
              <w:rPr>
                <w:noProof/>
                <w:webHidden/>
              </w:rPr>
            </w:r>
            <w:r w:rsidR="00B94FA6">
              <w:rPr>
                <w:noProof/>
                <w:webHidden/>
              </w:rPr>
              <w:fldChar w:fldCharType="separate"/>
            </w:r>
            <w:r w:rsidR="00B94FA6">
              <w:rPr>
                <w:noProof/>
                <w:webHidden/>
              </w:rPr>
              <w:t>27</w:t>
            </w:r>
            <w:r w:rsidR="00B94FA6">
              <w:rPr>
                <w:noProof/>
                <w:webHidden/>
              </w:rPr>
              <w:fldChar w:fldCharType="end"/>
            </w:r>
          </w:hyperlink>
        </w:p>
        <w:p w14:paraId="3126082F" w14:textId="20E7498B" w:rsidR="00B94FA6" w:rsidRDefault="00966F12">
          <w:pPr>
            <w:pStyle w:val="31"/>
            <w:tabs>
              <w:tab w:val="right" w:leader="dot" w:pos="9344"/>
            </w:tabs>
            <w:ind w:left="960"/>
            <w:rPr>
              <w:rFonts w:asciiTheme="minorHAnsi" w:eastAsiaTheme="minorEastAsia" w:hAnsiTheme="minorHAnsi" w:cstheme="minorBidi"/>
              <w:noProof/>
              <w:kern w:val="2"/>
              <w:sz w:val="21"/>
            </w:rPr>
          </w:pPr>
          <w:hyperlink w:anchor="_Toc41063151" w:history="1">
            <w:r w:rsidR="00B94FA6" w:rsidRPr="00275F2E">
              <w:rPr>
                <w:rStyle w:val="af"/>
                <w:noProof/>
              </w:rPr>
              <w:t xml:space="preserve">5.2.2 </w:t>
            </w:r>
            <w:r w:rsidR="00B94FA6" w:rsidRPr="00275F2E">
              <w:rPr>
                <w:rStyle w:val="af"/>
                <w:noProof/>
              </w:rPr>
              <w:t>测试内容</w:t>
            </w:r>
            <w:r w:rsidR="00B94FA6">
              <w:rPr>
                <w:noProof/>
                <w:webHidden/>
              </w:rPr>
              <w:tab/>
            </w:r>
            <w:r w:rsidR="00B94FA6">
              <w:rPr>
                <w:noProof/>
                <w:webHidden/>
              </w:rPr>
              <w:fldChar w:fldCharType="begin"/>
            </w:r>
            <w:r w:rsidR="00B94FA6">
              <w:rPr>
                <w:noProof/>
                <w:webHidden/>
              </w:rPr>
              <w:instrText xml:space="preserve"> PAGEREF _Toc41063151 \h </w:instrText>
            </w:r>
            <w:r w:rsidR="00B94FA6">
              <w:rPr>
                <w:noProof/>
                <w:webHidden/>
              </w:rPr>
            </w:r>
            <w:r w:rsidR="00B94FA6">
              <w:rPr>
                <w:noProof/>
                <w:webHidden/>
              </w:rPr>
              <w:fldChar w:fldCharType="separate"/>
            </w:r>
            <w:r w:rsidR="00B94FA6">
              <w:rPr>
                <w:noProof/>
                <w:webHidden/>
              </w:rPr>
              <w:t>28</w:t>
            </w:r>
            <w:r w:rsidR="00B94FA6">
              <w:rPr>
                <w:noProof/>
                <w:webHidden/>
              </w:rPr>
              <w:fldChar w:fldCharType="end"/>
            </w:r>
          </w:hyperlink>
        </w:p>
        <w:p w14:paraId="1B14B709" w14:textId="007B5F91" w:rsidR="00B94FA6" w:rsidRDefault="00966F12">
          <w:pPr>
            <w:pStyle w:val="11"/>
            <w:tabs>
              <w:tab w:val="left" w:pos="1470"/>
              <w:tab w:val="right" w:leader="dot" w:pos="9344"/>
            </w:tabs>
            <w:rPr>
              <w:rFonts w:asciiTheme="minorHAnsi" w:eastAsiaTheme="minorEastAsia" w:hAnsiTheme="minorHAnsi" w:cstheme="minorBidi"/>
              <w:noProof/>
              <w:kern w:val="2"/>
              <w:sz w:val="21"/>
            </w:rPr>
          </w:pPr>
          <w:hyperlink w:anchor="_Toc41063152" w:history="1">
            <w:r w:rsidR="00B94FA6" w:rsidRPr="00275F2E">
              <w:rPr>
                <w:rStyle w:val="af"/>
                <w:noProof/>
              </w:rPr>
              <w:t>第</w:t>
            </w:r>
            <w:r w:rsidR="00B94FA6" w:rsidRPr="00275F2E">
              <w:rPr>
                <w:rStyle w:val="af"/>
                <w:noProof/>
              </w:rPr>
              <w:t>6</w:t>
            </w:r>
            <w:r w:rsidR="00B94FA6" w:rsidRPr="00275F2E">
              <w:rPr>
                <w:rStyle w:val="af"/>
                <w:noProof/>
              </w:rPr>
              <w:t>章</w:t>
            </w:r>
            <w:r w:rsidR="00B94FA6">
              <w:rPr>
                <w:rFonts w:asciiTheme="minorHAnsi" w:eastAsiaTheme="minorEastAsia" w:hAnsiTheme="minorHAnsi" w:cstheme="minorBidi"/>
                <w:noProof/>
                <w:kern w:val="2"/>
                <w:sz w:val="21"/>
              </w:rPr>
              <w:tab/>
            </w:r>
            <w:r w:rsidR="00B94FA6" w:rsidRPr="00275F2E">
              <w:rPr>
                <w:rStyle w:val="af"/>
                <w:noProof/>
              </w:rPr>
              <w:t>总结与展望</w:t>
            </w:r>
            <w:r w:rsidR="00B94FA6">
              <w:rPr>
                <w:noProof/>
                <w:webHidden/>
              </w:rPr>
              <w:tab/>
            </w:r>
            <w:r w:rsidR="00B94FA6">
              <w:rPr>
                <w:noProof/>
                <w:webHidden/>
              </w:rPr>
              <w:fldChar w:fldCharType="begin"/>
            </w:r>
            <w:r w:rsidR="00B94FA6">
              <w:rPr>
                <w:noProof/>
                <w:webHidden/>
              </w:rPr>
              <w:instrText xml:space="preserve"> PAGEREF _Toc41063152 \h </w:instrText>
            </w:r>
            <w:r w:rsidR="00B94FA6">
              <w:rPr>
                <w:noProof/>
                <w:webHidden/>
              </w:rPr>
            </w:r>
            <w:r w:rsidR="00B94FA6">
              <w:rPr>
                <w:noProof/>
                <w:webHidden/>
              </w:rPr>
              <w:fldChar w:fldCharType="separate"/>
            </w:r>
            <w:r w:rsidR="00B94FA6">
              <w:rPr>
                <w:noProof/>
                <w:webHidden/>
              </w:rPr>
              <w:t>30</w:t>
            </w:r>
            <w:r w:rsidR="00B94FA6">
              <w:rPr>
                <w:noProof/>
                <w:webHidden/>
              </w:rPr>
              <w:fldChar w:fldCharType="end"/>
            </w:r>
          </w:hyperlink>
        </w:p>
        <w:p w14:paraId="04BEA472" w14:textId="4BC11EF7" w:rsidR="00B94FA6" w:rsidRDefault="00966F12">
          <w:pPr>
            <w:pStyle w:val="21"/>
            <w:rPr>
              <w:rFonts w:asciiTheme="minorHAnsi" w:eastAsiaTheme="minorEastAsia" w:hAnsiTheme="minorHAnsi" w:cstheme="minorBidi"/>
              <w:noProof/>
              <w:kern w:val="2"/>
              <w:sz w:val="21"/>
            </w:rPr>
          </w:pPr>
          <w:hyperlink w:anchor="_Toc41063153" w:history="1">
            <w:r w:rsidR="00B94FA6" w:rsidRPr="00275F2E">
              <w:rPr>
                <w:rStyle w:val="af"/>
                <w:noProof/>
              </w:rPr>
              <w:t xml:space="preserve">6.1 </w:t>
            </w:r>
            <w:r w:rsidR="00B94FA6" w:rsidRPr="00275F2E">
              <w:rPr>
                <w:rStyle w:val="af"/>
                <w:noProof/>
              </w:rPr>
              <w:t>全文总结</w:t>
            </w:r>
            <w:r w:rsidR="00B94FA6">
              <w:rPr>
                <w:noProof/>
                <w:webHidden/>
              </w:rPr>
              <w:tab/>
            </w:r>
            <w:r w:rsidR="00B94FA6">
              <w:rPr>
                <w:noProof/>
                <w:webHidden/>
              </w:rPr>
              <w:fldChar w:fldCharType="begin"/>
            </w:r>
            <w:r w:rsidR="00B94FA6">
              <w:rPr>
                <w:noProof/>
                <w:webHidden/>
              </w:rPr>
              <w:instrText xml:space="preserve"> PAGEREF _Toc41063153 \h </w:instrText>
            </w:r>
            <w:r w:rsidR="00B94FA6">
              <w:rPr>
                <w:noProof/>
                <w:webHidden/>
              </w:rPr>
            </w:r>
            <w:r w:rsidR="00B94FA6">
              <w:rPr>
                <w:noProof/>
                <w:webHidden/>
              </w:rPr>
              <w:fldChar w:fldCharType="separate"/>
            </w:r>
            <w:r w:rsidR="00B94FA6">
              <w:rPr>
                <w:noProof/>
                <w:webHidden/>
              </w:rPr>
              <w:t>30</w:t>
            </w:r>
            <w:r w:rsidR="00B94FA6">
              <w:rPr>
                <w:noProof/>
                <w:webHidden/>
              </w:rPr>
              <w:fldChar w:fldCharType="end"/>
            </w:r>
          </w:hyperlink>
        </w:p>
        <w:p w14:paraId="20B76A87" w14:textId="0864EBBE" w:rsidR="00B94FA6" w:rsidRDefault="00966F12">
          <w:pPr>
            <w:pStyle w:val="21"/>
            <w:rPr>
              <w:rFonts w:asciiTheme="minorHAnsi" w:eastAsiaTheme="minorEastAsia" w:hAnsiTheme="minorHAnsi" w:cstheme="minorBidi"/>
              <w:noProof/>
              <w:kern w:val="2"/>
              <w:sz w:val="21"/>
            </w:rPr>
          </w:pPr>
          <w:hyperlink w:anchor="_Toc41063154" w:history="1">
            <w:r w:rsidR="00B94FA6" w:rsidRPr="00275F2E">
              <w:rPr>
                <w:rStyle w:val="af"/>
                <w:noProof/>
              </w:rPr>
              <w:t xml:space="preserve">6.2 </w:t>
            </w:r>
            <w:r w:rsidR="00B94FA6" w:rsidRPr="00275F2E">
              <w:rPr>
                <w:rStyle w:val="af"/>
                <w:noProof/>
              </w:rPr>
              <w:t>研究展望</w:t>
            </w:r>
            <w:r w:rsidR="00B94FA6">
              <w:rPr>
                <w:noProof/>
                <w:webHidden/>
              </w:rPr>
              <w:tab/>
            </w:r>
            <w:r w:rsidR="00B94FA6">
              <w:rPr>
                <w:noProof/>
                <w:webHidden/>
              </w:rPr>
              <w:fldChar w:fldCharType="begin"/>
            </w:r>
            <w:r w:rsidR="00B94FA6">
              <w:rPr>
                <w:noProof/>
                <w:webHidden/>
              </w:rPr>
              <w:instrText xml:space="preserve"> PAGEREF _Toc41063154 \h </w:instrText>
            </w:r>
            <w:r w:rsidR="00B94FA6">
              <w:rPr>
                <w:noProof/>
                <w:webHidden/>
              </w:rPr>
            </w:r>
            <w:r w:rsidR="00B94FA6">
              <w:rPr>
                <w:noProof/>
                <w:webHidden/>
              </w:rPr>
              <w:fldChar w:fldCharType="separate"/>
            </w:r>
            <w:r w:rsidR="00B94FA6">
              <w:rPr>
                <w:noProof/>
                <w:webHidden/>
              </w:rPr>
              <w:t>30</w:t>
            </w:r>
            <w:r w:rsidR="00B94FA6">
              <w:rPr>
                <w:noProof/>
                <w:webHidden/>
              </w:rPr>
              <w:fldChar w:fldCharType="end"/>
            </w:r>
          </w:hyperlink>
        </w:p>
        <w:p w14:paraId="377E90F7" w14:textId="2AC69859" w:rsidR="00B94FA6" w:rsidRDefault="00966F12">
          <w:pPr>
            <w:pStyle w:val="11"/>
            <w:tabs>
              <w:tab w:val="right" w:leader="dot" w:pos="9344"/>
            </w:tabs>
            <w:rPr>
              <w:rFonts w:asciiTheme="minorHAnsi" w:eastAsiaTheme="minorEastAsia" w:hAnsiTheme="minorHAnsi" w:cstheme="minorBidi"/>
              <w:noProof/>
              <w:kern w:val="2"/>
              <w:sz w:val="21"/>
            </w:rPr>
          </w:pPr>
          <w:hyperlink w:anchor="_Toc41063155" w:history="1">
            <w:r w:rsidR="00B94FA6" w:rsidRPr="00275F2E">
              <w:rPr>
                <w:rStyle w:val="af"/>
                <w:noProof/>
              </w:rPr>
              <w:t>参考文献</w:t>
            </w:r>
            <w:r w:rsidR="00B94FA6">
              <w:rPr>
                <w:noProof/>
                <w:webHidden/>
              </w:rPr>
              <w:tab/>
            </w:r>
            <w:r w:rsidR="00B94FA6">
              <w:rPr>
                <w:noProof/>
                <w:webHidden/>
              </w:rPr>
              <w:fldChar w:fldCharType="begin"/>
            </w:r>
            <w:r w:rsidR="00B94FA6">
              <w:rPr>
                <w:noProof/>
                <w:webHidden/>
              </w:rPr>
              <w:instrText xml:space="preserve"> PAGEREF _Toc41063155 \h </w:instrText>
            </w:r>
            <w:r w:rsidR="00B94FA6">
              <w:rPr>
                <w:noProof/>
                <w:webHidden/>
              </w:rPr>
            </w:r>
            <w:r w:rsidR="00B94FA6">
              <w:rPr>
                <w:noProof/>
                <w:webHidden/>
              </w:rPr>
              <w:fldChar w:fldCharType="separate"/>
            </w:r>
            <w:r w:rsidR="00B94FA6">
              <w:rPr>
                <w:noProof/>
                <w:webHidden/>
              </w:rPr>
              <w:t>31</w:t>
            </w:r>
            <w:r w:rsidR="00B94FA6">
              <w:rPr>
                <w:noProof/>
                <w:webHidden/>
              </w:rPr>
              <w:fldChar w:fldCharType="end"/>
            </w:r>
          </w:hyperlink>
        </w:p>
        <w:p w14:paraId="0D8C17FE" w14:textId="67A462E9" w:rsidR="00B94FA6" w:rsidRDefault="00966F12">
          <w:pPr>
            <w:pStyle w:val="11"/>
            <w:tabs>
              <w:tab w:val="right" w:leader="dot" w:pos="9344"/>
            </w:tabs>
            <w:rPr>
              <w:rFonts w:asciiTheme="minorHAnsi" w:eastAsiaTheme="minorEastAsia" w:hAnsiTheme="minorHAnsi" w:cstheme="minorBidi"/>
              <w:noProof/>
              <w:kern w:val="2"/>
              <w:sz w:val="21"/>
            </w:rPr>
          </w:pPr>
          <w:hyperlink w:anchor="_Toc41063156" w:history="1">
            <w:r w:rsidR="00B94FA6" w:rsidRPr="00275F2E">
              <w:rPr>
                <w:rStyle w:val="af"/>
                <w:noProof/>
              </w:rPr>
              <w:t>致谢</w:t>
            </w:r>
            <w:r w:rsidR="00B94FA6">
              <w:rPr>
                <w:noProof/>
                <w:webHidden/>
              </w:rPr>
              <w:tab/>
            </w:r>
            <w:r w:rsidR="00B94FA6">
              <w:rPr>
                <w:noProof/>
                <w:webHidden/>
              </w:rPr>
              <w:fldChar w:fldCharType="begin"/>
            </w:r>
            <w:r w:rsidR="00B94FA6">
              <w:rPr>
                <w:noProof/>
                <w:webHidden/>
              </w:rPr>
              <w:instrText xml:space="preserve"> PAGEREF _Toc41063156 \h </w:instrText>
            </w:r>
            <w:r w:rsidR="00B94FA6">
              <w:rPr>
                <w:noProof/>
                <w:webHidden/>
              </w:rPr>
            </w:r>
            <w:r w:rsidR="00B94FA6">
              <w:rPr>
                <w:noProof/>
                <w:webHidden/>
              </w:rPr>
              <w:fldChar w:fldCharType="separate"/>
            </w:r>
            <w:r w:rsidR="00B94FA6">
              <w:rPr>
                <w:noProof/>
                <w:webHidden/>
              </w:rPr>
              <w:t>32</w:t>
            </w:r>
            <w:r w:rsidR="00B94FA6">
              <w:rPr>
                <w:noProof/>
                <w:webHidden/>
              </w:rPr>
              <w:fldChar w:fldCharType="end"/>
            </w:r>
          </w:hyperlink>
        </w:p>
        <w:p w14:paraId="528130F5" w14:textId="096ACE2A" w:rsidR="00B94FA6" w:rsidRDefault="00966F12">
          <w:pPr>
            <w:pStyle w:val="11"/>
            <w:tabs>
              <w:tab w:val="right" w:leader="dot" w:pos="9344"/>
            </w:tabs>
            <w:rPr>
              <w:rFonts w:asciiTheme="minorHAnsi" w:eastAsiaTheme="minorEastAsia" w:hAnsiTheme="minorHAnsi" w:cstheme="minorBidi"/>
              <w:noProof/>
              <w:kern w:val="2"/>
              <w:sz w:val="21"/>
            </w:rPr>
          </w:pPr>
          <w:hyperlink w:anchor="_Toc41063157" w:history="1">
            <w:r w:rsidR="00B94FA6" w:rsidRPr="00275F2E">
              <w:rPr>
                <w:rStyle w:val="af"/>
                <w:noProof/>
              </w:rPr>
              <w:t>附录</w:t>
            </w:r>
            <w:r w:rsidR="00B94FA6" w:rsidRPr="00275F2E">
              <w:rPr>
                <w:rStyle w:val="af"/>
                <w:noProof/>
              </w:rPr>
              <w:t>A</w:t>
            </w:r>
            <w:r w:rsidR="00B94FA6">
              <w:rPr>
                <w:noProof/>
                <w:webHidden/>
              </w:rPr>
              <w:tab/>
            </w:r>
            <w:r w:rsidR="00B94FA6">
              <w:rPr>
                <w:noProof/>
                <w:webHidden/>
              </w:rPr>
              <w:fldChar w:fldCharType="begin"/>
            </w:r>
            <w:r w:rsidR="00B94FA6">
              <w:rPr>
                <w:noProof/>
                <w:webHidden/>
              </w:rPr>
              <w:instrText xml:space="preserve"> PAGEREF _Toc41063157 \h </w:instrText>
            </w:r>
            <w:r w:rsidR="00B94FA6">
              <w:rPr>
                <w:noProof/>
                <w:webHidden/>
              </w:rPr>
            </w:r>
            <w:r w:rsidR="00B94FA6">
              <w:rPr>
                <w:noProof/>
                <w:webHidden/>
              </w:rPr>
              <w:fldChar w:fldCharType="separate"/>
            </w:r>
            <w:r w:rsidR="00B94FA6">
              <w:rPr>
                <w:noProof/>
                <w:webHidden/>
              </w:rPr>
              <w:t>33</w:t>
            </w:r>
            <w:r w:rsidR="00B94FA6">
              <w:rPr>
                <w:noProof/>
                <w:webHidden/>
              </w:rPr>
              <w:fldChar w:fldCharType="end"/>
            </w:r>
          </w:hyperlink>
        </w:p>
        <w:p w14:paraId="7FBE48E8" w14:textId="5FD81043" w:rsidR="0051335D" w:rsidRPr="002C75ED" w:rsidRDefault="0051335D" w:rsidP="00B94FA6">
          <w:pPr>
            <w:ind w:firstLineChars="199" w:firstLine="479"/>
          </w:pPr>
          <w:r w:rsidRPr="002C75ED">
            <w:rPr>
              <w:b/>
              <w:bCs/>
              <w:lang w:val="zh-CN"/>
            </w:rPr>
            <w:fldChar w:fldCharType="end"/>
          </w:r>
        </w:p>
      </w:sdtContent>
    </w:sdt>
    <w:p w14:paraId="4A4F66FB" w14:textId="77777777" w:rsidR="0051335D" w:rsidRPr="002C75ED" w:rsidRDefault="0051335D" w:rsidP="0051335D">
      <w:pPr>
        <w:ind w:firstLineChars="0" w:firstLine="0"/>
      </w:pPr>
    </w:p>
    <w:p w14:paraId="0C9A63BE" w14:textId="77777777" w:rsidR="00505B5C" w:rsidRPr="002C75ED" w:rsidRDefault="00505B5C" w:rsidP="008C56A0">
      <w:pPr>
        <w:pStyle w:val="1"/>
        <w:sectPr w:rsidR="00505B5C" w:rsidRPr="002C75ED" w:rsidSect="0019341F">
          <w:headerReference w:type="default" r:id="rId26"/>
          <w:type w:val="continuous"/>
          <w:pgSz w:w="11906" w:h="16838" w:code="9"/>
          <w:pgMar w:top="1418" w:right="1134" w:bottom="1134" w:left="1418" w:header="737" w:footer="907" w:gutter="0"/>
          <w:pgNumType w:fmt="upperRoman"/>
          <w:cols w:space="425"/>
          <w:docGrid w:type="lines" w:linePitch="326"/>
        </w:sectPr>
      </w:pPr>
    </w:p>
    <w:p w14:paraId="5703D406" w14:textId="142ADCAE" w:rsidR="00AF62E0" w:rsidRPr="002C75ED" w:rsidRDefault="00AF62E0" w:rsidP="008C56A0">
      <w:pPr>
        <w:pStyle w:val="1"/>
      </w:pPr>
      <w:bookmarkStart w:id="5" w:name="_Toc41063123"/>
      <w:r w:rsidRPr="002C75ED">
        <w:lastRenderedPageBreak/>
        <w:t>绪论</w:t>
      </w:r>
      <w:bookmarkEnd w:id="5"/>
    </w:p>
    <w:p w14:paraId="6439C8D4" w14:textId="15790B50" w:rsidR="00AD24DB" w:rsidRPr="00D76033" w:rsidRDefault="00A760B5" w:rsidP="005B5222">
      <w:pPr>
        <w:pStyle w:val="2"/>
        <w:spacing w:before="163" w:after="163"/>
      </w:pPr>
      <w:bookmarkStart w:id="6" w:name="_Toc480213636"/>
      <w:bookmarkStart w:id="7" w:name="_Toc41063124"/>
      <w:r w:rsidRPr="00D76033">
        <w:rPr>
          <w:rFonts w:hint="eastAsia"/>
        </w:rPr>
        <w:t>选题</w:t>
      </w:r>
      <w:r w:rsidR="00086CB8" w:rsidRPr="00D76033">
        <w:t>背景</w:t>
      </w:r>
      <w:bookmarkEnd w:id="6"/>
      <w:r w:rsidR="00A113B2" w:rsidRPr="00D76033">
        <w:t>和意义</w:t>
      </w:r>
      <w:bookmarkEnd w:id="7"/>
    </w:p>
    <w:p w14:paraId="6BE51AA9" w14:textId="471B1545" w:rsidR="005414B9" w:rsidRDefault="003E6627" w:rsidP="00A40CC0">
      <w:pPr>
        <w:rPr>
          <w:rFonts w:ascii="宋体" w:hAnsi="宋体"/>
          <w:szCs w:val="24"/>
        </w:rPr>
      </w:pPr>
      <w:r>
        <w:rPr>
          <w:rFonts w:ascii="宋体" w:hAnsi="宋体" w:hint="eastAsia"/>
          <w:szCs w:val="24"/>
        </w:rPr>
        <w:t>近几年，我国经济发展取得不错成绩</w:t>
      </w:r>
      <w:r w:rsidR="005E637B">
        <w:rPr>
          <w:rFonts w:ascii="宋体" w:hAnsi="宋体" w:hint="eastAsia"/>
          <w:szCs w:val="24"/>
        </w:rPr>
        <w:t>的基础，</w:t>
      </w:r>
      <w:r>
        <w:rPr>
          <w:rFonts w:ascii="宋体" w:hAnsi="宋体" w:hint="eastAsia"/>
          <w:szCs w:val="24"/>
        </w:rPr>
        <w:t>离不开大量</w:t>
      </w:r>
      <w:r w:rsidR="005E637B">
        <w:rPr>
          <w:rFonts w:ascii="宋体" w:hAnsi="宋体" w:hint="eastAsia"/>
          <w:szCs w:val="24"/>
        </w:rPr>
        <w:t>高质量人才的</w:t>
      </w:r>
      <w:r w:rsidR="00911AFA">
        <w:rPr>
          <w:rFonts w:ascii="宋体" w:hAnsi="宋体" w:hint="eastAsia"/>
          <w:szCs w:val="24"/>
        </w:rPr>
        <w:t>贡献</w:t>
      </w:r>
      <w:r w:rsidR="002C5857">
        <w:rPr>
          <w:rFonts w:ascii="宋体" w:hAnsi="宋体" w:hint="eastAsia"/>
          <w:szCs w:val="24"/>
        </w:rPr>
        <w:t>，</w:t>
      </w:r>
      <w:r w:rsidR="005E637B">
        <w:rPr>
          <w:rFonts w:ascii="宋体" w:hAnsi="宋体" w:hint="eastAsia"/>
          <w:szCs w:val="24"/>
        </w:rPr>
        <w:t>为满足越来越多的</w:t>
      </w:r>
      <w:r w:rsidR="00911AFA">
        <w:rPr>
          <w:rFonts w:ascii="宋体" w:hAnsi="宋体" w:hint="eastAsia"/>
          <w:szCs w:val="24"/>
        </w:rPr>
        <w:t>高水平</w:t>
      </w:r>
      <w:r w:rsidR="005E637B">
        <w:rPr>
          <w:rFonts w:ascii="宋体" w:hAnsi="宋体" w:hint="eastAsia"/>
          <w:szCs w:val="24"/>
        </w:rPr>
        <w:t>人才</w:t>
      </w:r>
      <w:r w:rsidR="00911AFA">
        <w:rPr>
          <w:rFonts w:ascii="宋体" w:hAnsi="宋体" w:hint="eastAsia"/>
          <w:szCs w:val="24"/>
        </w:rPr>
        <w:t>的输出，教育事业面临着新的压力和挑战</w:t>
      </w:r>
      <w:r w:rsidR="002C5857">
        <w:rPr>
          <w:rFonts w:ascii="宋体" w:hAnsi="宋体" w:hint="eastAsia"/>
          <w:szCs w:val="24"/>
        </w:rPr>
        <w:t>。</w:t>
      </w:r>
      <w:r w:rsidR="00911AFA">
        <w:rPr>
          <w:rFonts w:ascii="宋体" w:hAnsi="宋体" w:hint="eastAsia"/>
          <w:szCs w:val="24"/>
        </w:rPr>
        <w:t>教学是教育行业的核心工作，</w:t>
      </w:r>
      <w:r w:rsidR="009804BA">
        <w:rPr>
          <w:rFonts w:ascii="宋体" w:hAnsi="宋体" w:hint="eastAsia"/>
          <w:szCs w:val="24"/>
        </w:rPr>
        <w:t>保障和提高教学质量是学校建设与发展的永恒主题，课堂则是提高教学质量的主阵地</w:t>
      </w:r>
      <w:r w:rsidR="006432D1">
        <w:rPr>
          <w:rFonts w:ascii="宋体" w:hAnsi="宋体" w:hint="eastAsia"/>
          <w:szCs w:val="24"/>
        </w:rPr>
        <w:t>，</w:t>
      </w:r>
      <w:r w:rsidR="000B2454">
        <w:rPr>
          <w:rFonts w:ascii="宋体" w:hAnsi="宋体" w:hint="eastAsia"/>
          <w:szCs w:val="24"/>
        </w:rPr>
        <w:t>而一堂好课需要以好的教学设计为基础。</w:t>
      </w:r>
    </w:p>
    <w:p w14:paraId="5FB3B814" w14:textId="39E53AB1" w:rsidR="00A113B2" w:rsidRDefault="005414B9" w:rsidP="00A40CC0">
      <w:pPr>
        <w:rPr>
          <w:rFonts w:ascii="宋体" w:hAnsi="宋体"/>
          <w:szCs w:val="24"/>
        </w:rPr>
      </w:pPr>
      <w:r w:rsidRPr="00A72178">
        <w:rPr>
          <w:rFonts w:ascii="宋体" w:hAnsi="宋体" w:hint="eastAsia"/>
          <w:szCs w:val="24"/>
        </w:rPr>
        <w:t>2</w:t>
      </w:r>
      <w:r w:rsidRPr="00A72178">
        <w:rPr>
          <w:rFonts w:ascii="宋体" w:hAnsi="宋体"/>
          <w:szCs w:val="24"/>
        </w:rPr>
        <w:t>019</w:t>
      </w:r>
      <w:r w:rsidRPr="00A72178">
        <w:rPr>
          <w:rFonts w:ascii="宋体" w:hAnsi="宋体" w:hint="eastAsia"/>
          <w:szCs w:val="24"/>
        </w:rPr>
        <w:t>年10月8日开始实施的《教育部关于深化本科教育教学改革全面提高人才培养质量的意见》指出，要全面提高课程建设质量，优化</w:t>
      </w:r>
      <w:r w:rsidR="00305502">
        <w:rPr>
          <w:rFonts w:ascii="宋体" w:hAnsi="宋体" w:hint="eastAsia"/>
          <w:szCs w:val="24"/>
        </w:rPr>
        <w:t>各类课程的比重结构，增强课程系统</w:t>
      </w:r>
      <w:r w:rsidRPr="00A72178">
        <w:rPr>
          <w:rFonts w:ascii="宋体" w:hAnsi="宋体" w:hint="eastAsia"/>
          <w:szCs w:val="24"/>
        </w:rPr>
        <w:t>整体设计，提高课程建设规划性、系统性，严格课堂教学管理，确保课程教学质量</w:t>
      </w:r>
      <w:r w:rsidR="00E04C11">
        <w:rPr>
          <w:rFonts w:ascii="宋体" w:hAnsi="宋体"/>
          <w:szCs w:val="24"/>
          <w:vertAlign w:val="superscript"/>
        </w:rPr>
        <w:fldChar w:fldCharType="begin"/>
      </w:r>
      <w:r w:rsidR="00E04C11">
        <w:rPr>
          <w:rFonts w:ascii="宋体" w:hAnsi="宋体"/>
          <w:szCs w:val="24"/>
          <w:vertAlign w:val="superscript"/>
        </w:rPr>
        <w:instrText xml:space="preserve"> REF _Ref40515437 \r \h </w:instrText>
      </w:r>
      <w:r w:rsidR="00E04C11">
        <w:rPr>
          <w:rFonts w:ascii="宋体" w:hAnsi="宋体"/>
          <w:szCs w:val="24"/>
          <w:vertAlign w:val="superscript"/>
        </w:rPr>
      </w:r>
      <w:r w:rsidR="00E04C11">
        <w:rPr>
          <w:rFonts w:ascii="宋体" w:hAnsi="宋体"/>
          <w:szCs w:val="24"/>
          <w:vertAlign w:val="superscript"/>
        </w:rPr>
        <w:fldChar w:fldCharType="separate"/>
      </w:r>
      <w:r w:rsidR="00975242">
        <w:rPr>
          <w:rFonts w:ascii="宋体" w:hAnsi="宋体"/>
          <w:szCs w:val="24"/>
          <w:vertAlign w:val="superscript"/>
        </w:rPr>
        <w:t>[1]</w:t>
      </w:r>
      <w:r w:rsidR="00E04C11">
        <w:rPr>
          <w:rFonts w:ascii="宋体" w:hAnsi="宋体"/>
          <w:szCs w:val="24"/>
          <w:vertAlign w:val="superscript"/>
        </w:rPr>
        <w:fldChar w:fldCharType="end"/>
      </w:r>
      <w:r w:rsidRPr="00A72178">
        <w:rPr>
          <w:rFonts w:ascii="宋体" w:hAnsi="宋体" w:hint="eastAsia"/>
          <w:szCs w:val="24"/>
        </w:rPr>
        <w:t>。除此之外，对于教师的考核评价制度也有了一定的改变，要突出教育教学业绩在绩效分配、职务职称评聘、岗位晋级考核中的比重。在此教育改革下，</w:t>
      </w:r>
      <w:r>
        <w:rPr>
          <w:rFonts w:ascii="宋体" w:hAnsi="宋体" w:hint="eastAsia"/>
          <w:szCs w:val="24"/>
        </w:rPr>
        <w:t>如何采取更好、更先进、更科学</w:t>
      </w:r>
      <w:r w:rsidRPr="00A72178">
        <w:rPr>
          <w:rFonts w:ascii="宋体" w:hAnsi="宋体" w:hint="eastAsia"/>
          <w:szCs w:val="24"/>
        </w:rPr>
        <w:t>的方法教学，如何进行教学设计让最新的教学理念融入课堂，如何让每一个学生</w:t>
      </w:r>
      <w:r>
        <w:rPr>
          <w:rFonts w:ascii="宋体" w:hAnsi="宋体" w:hint="eastAsia"/>
          <w:szCs w:val="24"/>
        </w:rPr>
        <w:t>更好地接受课堂上</w:t>
      </w:r>
      <w:r w:rsidRPr="00A72178">
        <w:rPr>
          <w:rFonts w:ascii="宋体" w:hAnsi="宋体" w:hint="eastAsia"/>
          <w:szCs w:val="24"/>
        </w:rPr>
        <w:t>的知识，是每个教师应该认真思考的事情。</w:t>
      </w:r>
      <w:r w:rsidR="00EA1B01" w:rsidRPr="00A72178">
        <w:rPr>
          <w:rFonts w:ascii="宋体" w:hAnsi="宋体" w:hint="eastAsia"/>
          <w:szCs w:val="24"/>
        </w:rPr>
        <w:t>但是，由于现今教师的工作压力大，工作时间和精力有限，对于及时更新先进教学理念并进行完整科学的教学设计存在一定问题,教学方法的创新性不够,</w:t>
      </w:r>
      <w:r w:rsidR="00EA1B01" w:rsidRPr="00A72178">
        <w:rPr>
          <w:rFonts w:ascii="宋体" w:hAnsi="宋体"/>
          <w:szCs w:val="24"/>
        </w:rPr>
        <w:t>主要表现在：教师课堂教学方法陈旧和单一</w:t>
      </w:r>
      <w:r w:rsidR="00EA1B01" w:rsidRPr="00A72178">
        <w:rPr>
          <w:rFonts w:hint="eastAsia"/>
        </w:rPr>
        <w:t>，</w:t>
      </w:r>
      <w:r w:rsidR="00EA1B01" w:rsidRPr="00A72178">
        <w:rPr>
          <w:rFonts w:ascii="宋体" w:hAnsi="宋体" w:hint="eastAsia"/>
          <w:szCs w:val="24"/>
        </w:rPr>
        <w:t>多采取</w:t>
      </w:r>
      <w:r w:rsidR="00EA1B01" w:rsidRPr="00A72178">
        <w:rPr>
          <w:rFonts w:ascii="宋体" w:hAnsi="宋体"/>
          <w:szCs w:val="24"/>
        </w:rPr>
        <w:t>多媒体教学模式</w:t>
      </w:r>
      <w:r w:rsidR="00EA1B01" w:rsidRPr="00A72178">
        <w:rPr>
          <w:rFonts w:ascii="宋体" w:hAnsi="宋体" w:hint="eastAsia"/>
          <w:szCs w:val="24"/>
        </w:rPr>
        <w:t>或</w:t>
      </w:r>
      <w:r w:rsidR="00EA1B01" w:rsidRPr="00A72178">
        <w:rPr>
          <w:rFonts w:ascii="宋体" w:hAnsi="宋体"/>
          <w:szCs w:val="24"/>
        </w:rPr>
        <w:t>传统教学模式即讲授加黑板板书模式，没有对教学方法进行改革与探索，对一些国外引进的新的教学方法如以问题为基础的学习</w:t>
      </w:r>
      <w:r w:rsidR="00EA1B01" w:rsidRPr="00A72178">
        <w:rPr>
          <w:rFonts w:ascii="宋体" w:hAnsi="宋体" w:hint="eastAsia"/>
          <w:szCs w:val="24"/>
        </w:rPr>
        <w:t>，</w:t>
      </w:r>
      <w:r w:rsidR="00EA1B01" w:rsidRPr="00A72178">
        <w:rPr>
          <w:rFonts w:ascii="宋体" w:hAnsi="宋体"/>
          <w:szCs w:val="24"/>
        </w:rPr>
        <w:t>也未进行认真研究与实践，使得学生对教师的教学方法产生了“审美疲劳”，大大削弱了学生听课的兴趣。</w:t>
      </w:r>
    </w:p>
    <w:p w14:paraId="13BF6868" w14:textId="77777777" w:rsidR="009D2F0C" w:rsidRDefault="00834135" w:rsidP="00831FF8">
      <w:r>
        <w:rPr>
          <w:rFonts w:hint="eastAsia"/>
        </w:rPr>
        <w:t>21</w:t>
      </w:r>
      <w:r>
        <w:rPr>
          <w:rFonts w:hint="eastAsia"/>
        </w:rPr>
        <w:t>世纪是信息化时代，信息化水平是对一个国家综合国力和现代化水平的实力表现。</w:t>
      </w:r>
      <w:r w:rsidR="004232D0">
        <w:rPr>
          <w:rFonts w:hint="eastAsia"/>
        </w:rPr>
        <w:t>近年来，各行各业结合信息化有了更好的发展，我国教育部门对于校园信息化也越来越重视。</w:t>
      </w:r>
      <w:r w:rsidR="00783120">
        <w:rPr>
          <w:rFonts w:hint="eastAsia"/>
        </w:rPr>
        <w:t>目前学校和市场上，仍未出现应用广泛或实用性强的教学设计软件，</w:t>
      </w:r>
      <w:r w:rsidR="004B1945">
        <w:rPr>
          <w:rFonts w:hint="eastAsia"/>
        </w:rPr>
        <w:t>许多教师的教学设计工作</w:t>
      </w:r>
      <w:r w:rsidR="00783120">
        <w:rPr>
          <w:rFonts w:hint="eastAsia"/>
        </w:rPr>
        <w:t>仍然是基于</w:t>
      </w:r>
      <w:r w:rsidR="00783120">
        <w:rPr>
          <w:rFonts w:hint="eastAsia"/>
        </w:rPr>
        <w:t>Microsoft</w:t>
      </w:r>
      <w:r w:rsidR="00783120">
        <w:t xml:space="preserve"> </w:t>
      </w:r>
      <w:r w:rsidR="00783120">
        <w:rPr>
          <w:rFonts w:hint="eastAsia"/>
        </w:rPr>
        <w:t>Office</w:t>
      </w:r>
      <w:r w:rsidR="00783120">
        <w:rPr>
          <w:rFonts w:hint="eastAsia"/>
        </w:rPr>
        <w:t>、</w:t>
      </w:r>
      <w:r w:rsidR="00783120">
        <w:rPr>
          <w:rFonts w:hint="eastAsia"/>
        </w:rPr>
        <w:t>W</w:t>
      </w:r>
      <w:r w:rsidR="00783120">
        <w:t>PS</w:t>
      </w:r>
      <w:r w:rsidR="00783120">
        <w:rPr>
          <w:rFonts w:hint="eastAsia"/>
        </w:rPr>
        <w:t>等办公</w:t>
      </w:r>
      <w:r w:rsidR="008A7F1A">
        <w:rPr>
          <w:rFonts w:hint="eastAsia"/>
        </w:rPr>
        <w:t>软件，</w:t>
      </w:r>
      <w:r w:rsidR="00453175">
        <w:rPr>
          <w:rFonts w:hint="eastAsia"/>
        </w:rPr>
        <w:t>工作效率低下，教师之间的教学设计交流讨论通常采用线下交流，</w:t>
      </w:r>
      <w:r w:rsidR="00835F0E">
        <w:rPr>
          <w:rFonts w:hint="eastAsia"/>
        </w:rPr>
        <w:t>耗费人力物力财力。</w:t>
      </w:r>
    </w:p>
    <w:p w14:paraId="62AF8303" w14:textId="483EE85A" w:rsidR="00E14A94" w:rsidRPr="00783120" w:rsidRDefault="00E14A94" w:rsidP="00831FF8">
      <w:r>
        <w:rPr>
          <w:rFonts w:hint="eastAsia"/>
        </w:rPr>
        <w:t>因此，在当前信息化时代背景下，可以运用信息技术，</w:t>
      </w:r>
      <w:r w:rsidR="0072602D">
        <w:rPr>
          <w:rFonts w:hint="eastAsia"/>
        </w:rPr>
        <w:t>基于</w:t>
      </w:r>
      <w:r w:rsidR="0072602D">
        <w:rPr>
          <w:rFonts w:hint="eastAsia"/>
        </w:rPr>
        <w:t>B</w:t>
      </w:r>
      <w:r w:rsidR="0072602D">
        <w:t>/S</w:t>
      </w:r>
      <w:r w:rsidR="0072602D">
        <w:rPr>
          <w:rFonts w:hint="eastAsia"/>
        </w:rPr>
        <w:t>架构</w:t>
      </w:r>
      <w:r>
        <w:rPr>
          <w:rFonts w:hint="eastAsia"/>
        </w:rPr>
        <w:t>建立教学设计辅助平台，有针对性的为教师提供融合先进教学理念的教学设计模板以及提供教学设计辅助、指导等</w:t>
      </w:r>
      <w:r w:rsidR="00835F0E">
        <w:rPr>
          <w:rFonts w:hint="eastAsia"/>
        </w:rPr>
        <w:t>服务</w:t>
      </w:r>
      <w:r>
        <w:rPr>
          <w:rFonts w:hint="eastAsia"/>
        </w:rPr>
        <w:t>，</w:t>
      </w:r>
      <w:r w:rsidR="00835F0E">
        <w:rPr>
          <w:rFonts w:hint="eastAsia"/>
        </w:rPr>
        <w:t>同时为教师提供分享教学设计成果的入口，以便和其他教师进行交流讨论，从而</w:t>
      </w:r>
      <w:r w:rsidR="00560A99">
        <w:rPr>
          <w:rFonts w:hint="eastAsia"/>
        </w:rPr>
        <w:t>节省教师备课时间，提高</w:t>
      </w:r>
      <w:r w:rsidR="00831FF8">
        <w:rPr>
          <w:rFonts w:hint="eastAsia"/>
        </w:rPr>
        <w:t>教学质量。</w:t>
      </w:r>
    </w:p>
    <w:p w14:paraId="2398083C" w14:textId="23BA6C42" w:rsidR="00D04155" w:rsidRPr="00D76033" w:rsidRDefault="00D04155" w:rsidP="005B5222">
      <w:pPr>
        <w:pStyle w:val="2"/>
        <w:spacing w:before="163" w:after="163"/>
      </w:pPr>
      <w:bookmarkStart w:id="8" w:name="_Toc480213637"/>
      <w:bookmarkStart w:id="9" w:name="_Toc41063125"/>
      <w:r w:rsidRPr="00D76033">
        <w:t>国内外研究</w:t>
      </w:r>
      <w:bookmarkEnd w:id="8"/>
      <w:r w:rsidR="0057263B" w:rsidRPr="00D76033">
        <w:t>现状</w:t>
      </w:r>
      <w:r w:rsidR="008933EF" w:rsidRPr="00D76033">
        <w:t>综述</w:t>
      </w:r>
      <w:bookmarkEnd w:id="9"/>
    </w:p>
    <w:p w14:paraId="7DD84D43" w14:textId="038FACE5" w:rsidR="00DF078D" w:rsidRDefault="00FA0275" w:rsidP="00625C73">
      <w:r>
        <w:rPr>
          <w:rFonts w:hint="eastAsia"/>
        </w:rPr>
        <w:t>教学设计的起源要追溯到</w:t>
      </w:r>
      <w:r>
        <w:rPr>
          <w:rFonts w:hint="eastAsia"/>
        </w:rPr>
        <w:t>20</w:t>
      </w:r>
      <w:r>
        <w:rPr>
          <w:rFonts w:hint="eastAsia"/>
        </w:rPr>
        <w:t>世纪</w:t>
      </w:r>
      <w:r>
        <w:rPr>
          <w:rFonts w:hint="eastAsia"/>
        </w:rPr>
        <w:t>40</w:t>
      </w:r>
      <w:r>
        <w:rPr>
          <w:rFonts w:hint="eastAsia"/>
        </w:rPr>
        <w:t>年代，当时</w:t>
      </w:r>
      <w:r w:rsidR="00693C7B">
        <w:rPr>
          <w:rFonts w:hint="eastAsia"/>
        </w:rPr>
        <w:t>世界正处于</w:t>
      </w:r>
      <w:r>
        <w:rPr>
          <w:rFonts w:hint="eastAsia"/>
        </w:rPr>
        <w:t>第二次世界大战，</w:t>
      </w:r>
      <w:r w:rsidR="00693C7B">
        <w:rPr>
          <w:rFonts w:hint="eastAsia"/>
        </w:rPr>
        <w:t>大量经历实验研究培训和拥有试验研究经验的心理学家和教育工作</w:t>
      </w:r>
      <w:r w:rsidR="000A1225">
        <w:rPr>
          <w:rFonts w:hint="eastAsia"/>
        </w:rPr>
        <w:t>者，被招募从事教学设计的历史等研究工作，</w:t>
      </w:r>
      <w:r w:rsidR="00693C7B">
        <w:rPr>
          <w:rFonts w:hint="eastAsia"/>
        </w:rPr>
        <w:t>二战结束后，</w:t>
      </w:r>
      <w:r w:rsidR="000A1225">
        <w:rPr>
          <w:rFonts w:hint="eastAsia"/>
        </w:rPr>
        <w:t>他</w:t>
      </w:r>
      <w:r w:rsidR="00693C7B">
        <w:rPr>
          <w:rFonts w:hint="eastAsia"/>
        </w:rPr>
        <w:t>们仍致力于各种教学问题的解决方案</w:t>
      </w:r>
      <w:r w:rsidR="002B0406">
        <w:rPr>
          <w:rFonts w:hint="eastAsia"/>
        </w:rPr>
        <w:t>。</w:t>
      </w:r>
      <w:r w:rsidR="00840D99">
        <w:rPr>
          <w:rFonts w:hint="eastAsia"/>
        </w:rPr>
        <w:t>到了</w:t>
      </w:r>
      <w:r w:rsidR="00840D99">
        <w:rPr>
          <w:rFonts w:hint="eastAsia"/>
        </w:rPr>
        <w:t>20</w:t>
      </w:r>
      <w:r w:rsidR="00840D99">
        <w:rPr>
          <w:rFonts w:hint="eastAsia"/>
        </w:rPr>
        <w:t>世纪</w:t>
      </w:r>
      <w:r w:rsidR="00840D99">
        <w:rPr>
          <w:rFonts w:hint="eastAsia"/>
        </w:rPr>
        <w:t>60</w:t>
      </w:r>
      <w:r w:rsidR="00840D99">
        <w:rPr>
          <w:rFonts w:hint="eastAsia"/>
        </w:rPr>
        <w:t>年到末</w:t>
      </w:r>
      <w:r w:rsidR="00840D99">
        <w:rPr>
          <w:rFonts w:hint="eastAsia"/>
        </w:rPr>
        <w:t>70</w:t>
      </w:r>
      <w:r w:rsidR="00840D99">
        <w:rPr>
          <w:rFonts w:hint="eastAsia"/>
        </w:rPr>
        <w:t>年代初，随着系统方法的应用，教学设计</w:t>
      </w:r>
      <w:r w:rsidR="001279DA">
        <w:rPr>
          <w:rFonts w:hint="eastAsia"/>
        </w:rPr>
        <w:t>正式成为一门</w:t>
      </w:r>
      <w:r w:rsidR="00840D99">
        <w:rPr>
          <w:rFonts w:hint="eastAsia"/>
        </w:rPr>
        <w:t>学科</w:t>
      </w:r>
      <w:r w:rsidR="002B0406">
        <w:rPr>
          <w:rFonts w:hint="eastAsia"/>
        </w:rPr>
        <w:t>。</w:t>
      </w:r>
      <w:r w:rsidR="001279DA">
        <w:rPr>
          <w:rFonts w:hint="eastAsia"/>
        </w:rPr>
        <w:t>20</w:t>
      </w:r>
      <w:r w:rsidR="001279DA">
        <w:rPr>
          <w:rFonts w:hint="eastAsia"/>
        </w:rPr>
        <w:t>世纪</w:t>
      </w:r>
      <w:r w:rsidR="001279DA">
        <w:rPr>
          <w:rFonts w:hint="eastAsia"/>
        </w:rPr>
        <w:t>80</w:t>
      </w:r>
      <w:r w:rsidR="001279DA">
        <w:rPr>
          <w:rFonts w:hint="eastAsia"/>
        </w:rPr>
        <w:t>年代美国出版《国家处在危机中，教育改革势在必行》的报告，直接推动了个性化教育、公平教育和终身学习的教学设计实践</w:t>
      </w:r>
      <w:r w:rsidR="006722F9">
        <w:rPr>
          <w:vertAlign w:val="superscript"/>
        </w:rPr>
        <w:fldChar w:fldCharType="begin"/>
      </w:r>
      <w:r w:rsidR="006722F9">
        <w:rPr>
          <w:vertAlign w:val="superscript"/>
        </w:rPr>
        <w:instrText xml:space="preserve"> </w:instrText>
      </w:r>
      <w:r w:rsidR="006722F9">
        <w:rPr>
          <w:rFonts w:hint="eastAsia"/>
          <w:vertAlign w:val="superscript"/>
        </w:rPr>
        <w:instrText>REF _Ref40599285 \r \h</w:instrText>
      </w:r>
      <w:r w:rsidR="006722F9">
        <w:rPr>
          <w:vertAlign w:val="superscript"/>
        </w:rPr>
        <w:instrText xml:space="preserve"> </w:instrText>
      </w:r>
      <w:r w:rsidR="006722F9">
        <w:rPr>
          <w:vertAlign w:val="superscript"/>
        </w:rPr>
      </w:r>
      <w:r w:rsidR="006722F9">
        <w:rPr>
          <w:vertAlign w:val="superscript"/>
        </w:rPr>
        <w:fldChar w:fldCharType="separate"/>
      </w:r>
      <w:r w:rsidR="00975242">
        <w:rPr>
          <w:vertAlign w:val="superscript"/>
        </w:rPr>
        <w:t>[2]</w:t>
      </w:r>
      <w:r w:rsidR="006722F9">
        <w:rPr>
          <w:vertAlign w:val="superscript"/>
        </w:rPr>
        <w:fldChar w:fldCharType="end"/>
      </w:r>
      <w:r w:rsidR="002B0406">
        <w:rPr>
          <w:rFonts w:hint="eastAsia"/>
        </w:rPr>
        <w:t>。</w:t>
      </w:r>
      <w:r w:rsidR="001279DA">
        <w:rPr>
          <w:rFonts w:hint="eastAsia"/>
        </w:rPr>
        <w:t>199</w:t>
      </w:r>
      <w:r w:rsidR="001747CD">
        <w:rPr>
          <w:rFonts w:hint="eastAsia"/>
        </w:rPr>
        <w:t>6</w:t>
      </w:r>
      <w:r w:rsidR="001279DA">
        <w:rPr>
          <w:rFonts w:hint="eastAsia"/>
        </w:rPr>
        <w:t>年</w:t>
      </w:r>
      <w:r w:rsidR="00E46333">
        <w:rPr>
          <w:rFonts w:hint="eastAsia"/>
        </w:rPr>
        <w:t>到</w:t>
      </w:r>
      <w:r w:rsidR="00E46333">
        <w:rPr>
          <w:rFonts w:hint="eastAsia"/>
        </w:rPr>
        <w:t>2010</w:t>
      </w:r>
      <w:r w:rsidR="00E46333">
        <w:rPr>
          <w:rFonts w:hint="eastAsia"/>
        </w:rPr>
        <w:t>年</w:t>
      </w:r>
      <w:r w:rsidR="001279DA">
        <w:rPr>
          <w:rFonts w:hint="eastAsia"/>
        </w:rPr>
        <w:t>，</w:t>
      </w:r>
      <w:r w:rsidR="001747CD">
        <w:rPr>
          <w:rFonts w:hint="eastAsia"/>
        </w:rPr>
        <w:t>随着</w:t>
      </w:r>
      <w:r w:rsidR="00191D43">
        <w:rPr>
          <w:rFonts w:hint="eastAsia"/>
        </w:rPr>
        <w:t>计算机、数字技术和互联网在教育</w:t>
      </w:r>
      <w:r w:rsidR="00191D43">
        <w:rPr>
          <w:rFonts w:hint="eastAsia"/>
        </w:rPr>
        <w:lastRenderedPageBreak/>
        <w:t>中的应用越来越广泛，</w:t>
      </w:r>
      <w:r w:rsidR="00B41CB4">
        <w:rPr>
          <w:rFonts w:hint="eastAsia"/>
        </w:rPr>
        <w:t>西方的</w:t>
      </w:r>
      <w:r w:rsidR="00191D43">
        <w:rPr>
          <w:rFonts w:hint="eastAsia"/>
        </w:rPr>
        <w:t>建构</w:t>
      </w:r>
      <w:r w:rsidR="001747CD">
        <w:rPr>
          <w:rFonts w:hint="eastAsia"/>
        </w:rPr>
        <w:t>主义逐渐兴起，对传统教学设计发起挑战。</w:t>
      </w:r>
      <w:r w:rsidR="005E5F6E">
        <w:rPr>
          <w:rFonts w:hint="eastAsia"/>
        </w:rPr>
        <w:t>从</w:t>
      </w:r>
      <w:r w:rsidR="00E46333">
        <w:rPr>
          <w:rFonts w:hint="eastAsia"/>
        </w:rPr>
        <w:t>2011</w:t>
      </w:r>
      <w:r w:rsidR="00E46333">
        <w:rPr>
          <w:rFonts w:hint="eastAsia"/>
        </w:rPr>
        <w:t>年至今，教学设计在信息化时代背景下发展迅速，突出表现在微课、慕课、翻转课堂、深度学习等</w:t>
      </w:r>
      <w:r w:rsidR="00B41CB4">
        <w:rPr>
          <w:rFonts w:hint="eastAsia"/>
        </w:rPr>
        <w:t>探索性尝试</w:t>
      </w:r>
      <w:r w:rsidR="001A742E">
        <w:rPr>
          <w:vertAlign w:val="superscript"/>
        </w:rPr>
        <w:fldChar w:fldCharType="begin"/>
      </w:r>
      <w:r w:rsidR="001A742E">
        <w:rPr>
          <w:vertAlign w:val="superscript"/>
        </w:rPr>
        <w:instrText xml:space="preserve"> REF _Ref40558287 \r \h </w:instrText>
      </w:r>
      <w:r w:rsidR="001A742E">
        <w:rPr>
          <w:vertAlign w:val="superscript"/>
        </w:rPr>
      </w:r>
      <w:r w:rsidR="001A742E">
        <w:rPr>
          <w:vertAlign w:val="superscript"/>
        </w:rPr>
        <w:fldChar w:fldCharType="separate"/>
      </w:r>
      <w:r w:rsidR="00975242">
        <w:rPr>
          <w:vertAlign w:val="superscript"/>
        </w:rPr>
        <w:t>[3]</w:t>
      </w:r>
      <w:r w:rsidR="001A742E">
        <w:rPr>
          <w:vertAlign w:val="superscript"/>
        </w:rPr>
        <w:fldChar w:fldCharType="end"/>
      </w:r>
      <w:r w:rsidR="00B41CB4">
        <w:rPr>
          <w:rFonts w:hint="eastAsia"/>
        </w:rPr>
        <w:t>。</w:t>
      </w:r>
    </w:p>
    <w:p w14:paraId="347DCAF2" w14:textId="104AF5B1" w:rsidR="00B41CB4" w:rsidRDefault="00A8232C" w:rsidP="00625C73">
      <w:r>
        <w:rPr>
          <w:rFonts w:hint="eastAsia"/>
        </w:rPr>
        <w:t>我国的教学设计研究自</w:t>
      </w:r>
      <w:r>
        <w:rPr>
          <w:rFonts w:hint="eastAsia"/>
        </w:rPr>
        <w:t>1992</w:t>
      </w:r>
      <w:r w:rsidR="009D598B">
        <w:rPr>
          <w:rFonts w:hint="eastAsia"/>
        </w:rPr>
        <w:t>年起</w:t>
      </w:r>
      <w:r>
        <w:rPr>
          <w:rFonts w:hint="eastAsia"/>
        </w:rPr>
        <w:t>，</w:t>
      </w:r>
      <w:r w:rsidR="00EF410D">
        <w:rPr>
          <w:rFonts w:hint="eastAsia"/>
        </w:rPr>
        <w:t>张祖忻等提出，教学设计以系统方法为基础，结合其他重要理论概念，构成了一个新的知识体系</w:t>
      </w:r>
      <w:r w:rsidR="001A742E">
        <w:rPr>
          <w:vertAlign w:val="superscript"/>
        </w:rPr>
        <w:fldChar w:fldCharType="begin"/>
      </w:r>
      <w:r w:rsidR="001A742E">
        <w:rPr>
          <w:vertAlign w:val="superscript"/>
        </w:rPr>
        <w:instrText xml:space="preserve"> REF _Ref40558300 \r \h </w:instrText>
      </w:r>
      <w:r w:rsidR="001A742E">
        <w:rPr>
          <w:vertAlign w:val="superscript"/>
        </w:rPr>
      </w:r>
      <w:r w:rsidR="001A742E">
        <w:rPr>
          <w:vertAlign w:val="superscript"/>
        </w:rPr>
        <w:fldChar w:fldCharType="separate"/>
      </w:r>
      <w:r w:rsidR="00975242">
        <w:rPr>
          <w:vertAlign w:val="superscript"/>
        </w:rPr>
        <w:t>[4]</w:t>
      </w:r>
      <w:r w:rsidR="001A742E">
        <w:rPr>
          <w:vertAlign w:val="superscript"/>
        </w:rPr>
        <w:fldChar w:fldCharType="end"/>
      </w:r>
      <w:r w:rsidR="002B0406">
        <w:rPr>
          <w:rFonts w:hint="eastAsia"/>
        </w:rPr>
        <w:t>。</w:t>
      </w:r>
      <w:r w:rsidR="00E40AD3">
        <w:rPr>
          <w:rFonts w:hint="eastAsia"/>
        </w:rPr>
        <w:t>之后，我国虽然在教学设计上的研究取得了</w:t>
      </w:r>
      <w:r w:rsidR="00C30724">
        <w:rPr>
          <w:rFonts w:hint="eastAsia"/>
        </w:rPr>
        <w:t>丰硕的成果</w:t>
      </w:r>
      <w:r w:rsidR="00E40AD3">
        <w:rPr>
          <w:rFonts w:hint="eastAsia"/>
        </w:rPr>
        <w:t>，但是比较侧重于理论研究，且仍然处于靠引进国外先进的理念阶段，缺少本土化的理论研究，这就导致了</w:t>
      </w:r>
      <w:r w:rsidR="007105B0">
        <w:rPr>
          <w:rFonts w:hint="eastAsia"/>
        </w:rPr>
        <w:t>在实际应用过程中，</w:t>
      </w:r>
      <w:r w:rsidR="00E40AD3">
        <w:rPr>
          <w:rFonts w:hint="eastAsia"/>
        </w:rPr>
        <w:t>许多教师并没有发挥好先进的教学设计理念和模式，</w:t>
      </w:r>
      <w:r w:rsidR="007105B0">
        <w:rPr>
          <w:rFonts w:hint="eastAsia"/>
        </w:rPr>
        <w:t>导致教学实践效果不理想</w:t>
      </w:r>
      <w:r w:rsidR="001A742E">
        <w:rPr>
          <w:vertAlign w:val="superscript"/>
        </w:rPr>
        <w:fldChar w:fldCharType="begin"/>
      </w:r>
      <w:r w:rsidR="001A742E">
        <w:rPr>
          <w:vertAlign w:val="superscript"/>
        </w:rPr>
        <w:instrText xml:space="preserve"> REF _Ref40558311 \r \h </w:instrText>
      </w:r>
      <w:r w:rsidR="001A742E">
        <w:rPr>
          <w:vertAlign w:val="superscript"/>
        </w:rPr>
      </w:r>
      <w:r w:rsidR="001A742E">
        <w:rPr>
          <w:vertAlign w:val="superscript"/>
        </w:rPr>
        <w:fldChar w:fldCharType="separate"/>
      </w:r>
      <w:r w:rsidR="00975242">
        <w:rPr>
          <w:vertAlign w:val="superscript"/>
        </w:rPr>
        <w:t>[5]</w:t>
      </w:r>
      <w:r w:rsidR="001A742E">
        <w:rPr>
          <w:vertAlign w:val="superscript"/>
        </w:rPr>
        <w:fldChar w:fldCharType="end"/>
      </w:r>
      <w:r w:rsidR="007105B0">
        <w:rPr>
          <w:rFonts w:hint="eastAsia"/>
        </w:rPr>
        <w:t>。</w:t>
      </w:r>
    </w:p>
    <w:p w14:paraId="5C437F1A" w14:textId="0EC0291F" w:rsidR="00693F84" w:rsidRPr="00C30724" w:rsidRDefault="00C30724" w:rsidP="00625C73">
      <w:r>
        <w:rPr>
          <w:rFonts w:hint="eastAsia"/>
        </w:rPr>
        <w:t>综上所述，</w:t>
      </w:r>
      <w:r w:rsidR="007E6CFE">
        <w:rPr>
          <w:rFonts w:hint="eastAsia"/>
        </w:rPr>
        <w:t>国内外关于教学设计的</w:t>
      </w:r>
      <w:r w:rsidR="00EE6B77">
        <w:rPr>
          <w:rFonts w:hint="eastAsia"/>
        </w:rPr>
        <w:t>理论研究已经较为成熟</w:t>
      </w:r>
      <w:r w:rsidR="007E6CFE">
        <w:rPr>
          <w:rFonts w:hint="eastAsia"/>
        </w:rPr>
        <w:t>，</w:t>
      </w:r>
      <w:r w:rsidR="00634FC4">
        <w:rPr>
          <w:rFonts w:hint="eastAsia"/>
        </w:rPr>
        <w:t>基于这一现状，利用信息化技术，针对</w:t>
      </w:r>
      <w:r w:rsidR="00E82811">
        <w:rPr>
          <w:rFonts w:hint="eastAsia"/>
        </w:rPr>
        <w:t>教师关于教学设计的需求，完成教学设计软件系统的开发，并基于系统的分析与设计完成本文撰写，确保文章的现实性和实用性。</w:t>
      </w:r>
    </w:p>
    <w:p w14:paraId="2D712E77" w14:textId="509C4151" w:rsidR="00D04155" w:rsidRPr="00D76033" w:rsidRDefault="00D04155" w:rsidP="005B5222">
      <w:pPr>
        <w:pStyle w:val="2"/>
        <w:spacing w:before="163" w:after="163"/>
      </w:pPr>
      <w:bookmarkStart w:id="10" w:name="_Toc480213640"/>
      <w:bookmarkStart w:id="11" w:name="_Toc41063126"/>
      <w:r w:rsidRPr="00D76033">
        <w:t>主要研究内容</w:t>
      </w:r>
      <w:bookmarkEnd w:id="10"/>
      <w:r w:rsidR="00BD34F5" w:rsidRPr="00D76033">
        <w:t>和</w:t>
      </w:r>
      <w:r w:rsidR="00FE632D" w:rsidRPr="00D76033">
        <w:rPr>
          <w:rFonts w:hint="eastAsia"/>
        </w:rPr>
        <w:t>实施步骤</w:t>
      </w:r>
      <w:bookmarkEnd w:id="11"/>
    </w:p>
    <w:p w14:paraId="4EC99342" w14:textId="77777777" w:rsidR="0070766B" w:rsidRPr="002C75ED" w:rsidRDefault="0070766B" w:rsidP="0070766B">
      <w:r>
        <w:rPr>
          <w:rFonts w:hint="eastAsia"/>
        </w:rPr>
        <w:t>根据调研结果、文献阅读和对管理信息系统设计与开发知识的应用，本系统采用典型的结构化生命周期法对系统进行分析与设计。结构化生命周期法是一种面向数据流、以用户为主的原则、模块化和自顶向下的系统分析与设计的常用方法。本文的研究内容依据结构化生命周期法的开发过程，包括系统规划、系统分析、系统设计、系统实施和系统测试这五个方面的内容。</w:t>
      </w:r>
    </w:p>
    <w:p w14:paraId="26232172" w14:textId="77777777" w:rsidR="0070766B" w:rsidRPr="002C75ED" w:rsidRDefault="0070766B" w:rsidP="0070766B">
      <w:r w:rsidRPr="002C75ED">
        <w:t>（</w:t>
      </w:r>
      <w:r w:rsidRPr="002C75ED">
        <w:t>1</w:t>
      </w:r>
      <w:r w:rsidRPr="002C75ED">
        <w:t>）</w:t>
      </w:r>
      <w:r>
        <w:rPr>
          <w:rFonts w:hint="eastAsia"/>
        </w:rPr>
        <w:t>教学设计软件</w:t>
      </w:r>
      <w:r w:rsidRPr="002C75ED">
        <w:t>系统规划。</w:t>
      </w:r>
      <w:r>
        <w:rPr>
          <w:rFonts w:hint="eastAsia"/>
        </w:rPr>
        <w:t>明确系统的开发目标，结合当前国内外的研究情况和研究成果，对系统开发的可行性进行合理分析，并介绍系统开发的环境。</w:t>
      </w:r>
    </w:p>
    <w:p w14:paraId="2CC6DD6B" w14:textId="77777777" w:rsidR="0070766B" w:rsidRPr="002C75ED" w:rsidRDefault="0070766B" w:rsidP="0070766B">
      <w:r w:rsidRPr="002C75ED">
        <w:t>（</w:t>
      </w:r>
      <w:r w:rsidRPr="002C75ED">
        <w:t>2</w:t>
      </w:r>
      <w:r w:rsidRPr="002C75ED">
        <w:t>）</w:t>
      </w:r>
      <w:r>
        <w:rPr>
          <w:rFonts w:hint="eastAsia"/>
        </w:rPr>
        <w:t>教学设计软件</w:t>
      </w:r>
      <w:r w:rsidRPr="002C75ED">
        <w:t>系统分析。</w:t>
      </w:r>
      <w:r>
        <w:rPr>
          <w:rFonts w:hint="eastAsia"/>
        </w:rPr>
        <w:t>通过与教学设计人员的沟通，结合教学设计的先进理念，分析用户对教学设计软件系统的具体需求，确定系统功能，并利用适当的图表描述系统的业务流程和数据流程，构建系统的逻辑模型，为系统设计提供方向和基础。</w:t>
      </w:r>
    </w:p>
    <w:p w14:paraId="642924E4" w14:textId="71E1D2FC" w:rsidR="0070766B" w:rsidRPr="002C75ED" w:rsidRDefault="0070766B" w:rsidP="0070766B">
      <w:r w:rsidRPr="002C75ED">
        <w:t>（</w:t>
      </w:r>
      <w:r w:rsidRPr="002C75ED">
        <w:t>3</w:t>
      </w:r>
      <w:r w:rsidRPr="002C75ED">
        <w:t>）</w:t>
      </w:r>
      <w:r>
        <w:rPr>
          <w:rFonts w:hint="eastAsia"/>
        </w:rPr>
        <w:t>教学设计软件</w:t>
      </w:r>
      <w:r w:rsidRPr="002C75ED">
        <w:t>系统设计。</w:t>
      </w:r>
      <w:r>
        <w:rPr>
          <w:rFonts w:hint="eastAsia"/>
        </w:rPr>
        <w:t>根据系统分析的逻辑模型，</w:t>
      </w:r>
      <w:r w:rsidRPr="002C75ED">
        <w:t>设计出能够满足</w:t>
      </w:r>
      <w:r>
        <w:rPr>
          <w:rFonts w:hint="eastAsia"/>
        </w:rPr>
        <w:t>用户需求的系统功能</w:t>
      </w:r>
      <w:r w:rsidRPr="002C75ED">
        <w:t>，</w:t>
      </w:r>
      <w:r>
        <w:rPr>
          <w:rFonts w:hint="eastAsia"/>
        </w:rPr>
        <w:t>对系统的具体功能进行模块化的划分</w:t>
      </w:r>
      <w:r w:rsidRPr="002C75ED">
        <w:t>，</w:t>
      </w:r>
      <w:r w:rsidR="00B66899">
        <w:rPr>
          <w:rFonts w:hint="eastAsia"/>
        </w:rPr>
        <w:t>设计科学合理的数据库模型。</w:t>
      </w:r>
      <w:r w:rsidR="00B66899" w:rsidRPr="002C75ED">
        <w:t xml:space="preserve"> </w:t>
      </w:r>
    </w:p>
    <w:p w14:paraId="1979228F" w14:textId="77777777" w:rsidR="0070766B" w:rsidRPr="002C75ED" w:rsidRDefault="0070766B" w:rsidP="0070766B">
      <w:r w:rsidRPr="002C75ED">
        <w:t>（</w:t>
      </w:r>
      <w:r w:rsidRPr="002C75ED">
        <w:t>4</w:t>
      </w:r>
      <w:r w:rsidRPr="002C75ED">
        <w:t>）</w:t>
      </w:r>
      <w:r>
        <w:rPr>
          <w:rFonts w:hint="eastAsia"/>
        </w:rPr>
        <w:t>教学设计软件</w:t>
      </w:r>
      <w:r>
        <w:t>系统实施</w:t>
      </w:r>
      <w:r w:rsidRPr="002C75ED">
        <w:t>。</w:t>
      </w:r>
      <w:r>
        <w:rPr>
          <w:rFonts w:hint="eastAsia"/>
        </w:rPr>
        <w:t>按照系统设计的成果，基于系统开发的环境和技术手段，开发符合设计要求的教学设计软件系统，在系统功能完整的前提下，尽可能地提高用户与系统的交互体验水平。</w:t>
      </w:r>
    </w:p>
    <w:p w14:paraId="572F98B9" w14:textId="77777777" w:rsidR="0070766B" w:rsidRPr="002C75ED" w:rsidRDefault="0070766B" w:rsidP="0070766B">
      <w:r w:rsidRPr="002C75ED">
        <w:t>（</w:t>
      </w:r>
      <w:r w:rsidRPr="002C75ED">
        <w:t>5</w:t>
      </w:r>
      <w:r w:rsidRPr="002C75ED">
        <w:t>）</w:t>
      </w:r>
      <w:r>
        <w:rPr>
          <w:rFonts w:hint="eastAsia"/>
        </w:rPr>
        <w:t>教学设计软件</w:t>
      </w:r>
      <w:r>
        <w:t>系统</w:t>
      </w:r>
      <w:r>
        <w:rPr>
          <w:rFonts w:hint="eastAsia"/>
        </w:rPr>
        <w:t>测试</w:t>
      </w:r>
      <w:r w:rsidRPr="002C75ED">
        <w:t>。</w:t>
      </w:r>
      <w:r>
        <w:rPr>
          <w:rFonts w:hint="eastAsia"/>
        </w:rPr>
        <w:t>录入一定规模、符合系统各项功能的模拟测试数据，测试系统的业务功能是否正常工作，及时找出并修正系统漏洞和不完善的地方。</w:t>
      </w:r>
    </w:p>
    <w:p w14:paraId="2256D7B3" w14:textId="52ACF2C7" w:rsidR="00BD34F5" w:rsidRPr="002C75ED" w:rsidRDefault="0070766B" w:rsidP="0070766B">
      <w:r w:rsidRPr="002C75ED">
        <w:t>结合研究内容，设计了本文</w:t>
      </w:r>
      <w:r>
        <w:rPr>
          <w:rFonts w:hint="eastAsia"/>
        </w:rPr>
        <w:t>实施步骤</w:t>
      </w:r>
      <w:r w:rsidRPr="002C75ED">
        <w:t>（见</w:t>
      </w:r>
      <w:r w:rsidR="006722F9">
        <w:fldChar w:fldCharType="begin"/>
      </w:r>
      <w:r w:rsidR="006722F9">
        <w:instrText xml:space="preserve"> REF _Ref40537361 \h </w:instrText>
      </w:r>
      <w:r w:rsidR="006722F9">
        <w:fldChar w:fldCharType="separate"/>
      </w:r>
      <w:r w:rsidR="00975242">
        <w:rPr>
          <w:rFonts w:hint="eastAsia"/>
        </w:rPr>
        <w:t>图</w:t>
      </w:r>
      <w:r w:rsidR="00975242">
        <w:rPr>
          <w:rFonts w:hint="eastAsia"/>
        </w:rPr>
        <w:t xml:space="preserve"> </w:t>
      </w:r>
      <w:r w:rsidR="00975242">
        <w:rPr>
          <w:noProof/>
        </w:rPr>
        <w:t>1</w:t>
      </w:r>
      <w:r w:rsidR="00975242">
        <w:noBreakHyphen/>
      </w:r>
      <w:r w:rsidR="00975242">
        <w:rPr>
          <w:noProof/>
        </w:rPr>
        <w:t>1</w:t>
      </w:r>
      <w:r w:rsidR="006722F9">
        <w:fldChar w:fldCharType="end"/>
      </w:r>
      <w:r w:rsidRPr="002C75ED">
        <w:t>）</w:t>
      </w:r>
      <w:r>
        <w:rPr>
          <w:rFonts w:hint="eastAsia"/>
        </w:rPr>
        <w:t>。</w:t>
      </w:r>
    </w:p>
    <w:p w14:paraId="155B932F" w14:textId="77777777" w:rsidR="0015006A" w:rsidRDefault="003C6BE9" w:rsidP="0015006A">
      <w:pPr>
        <w:pStyle w:val="a4"/>
      </w:pPr>
      <w:r>
        <w:object w:dxaOrig="8533" w:dyaOrig="13261" w14:anchorId="523AD627">
          <v:shape id="_x0000_i1025" type="#_x0000_t75" style="width:396pt;height:615.6pt" o:ole="">
            <v:imagedata r:id="rId27" o:title=""/>
          </v:shape>
          <o:OLEObject Type="Embed" ProgID="Visio.Drawing.15" ShapeID="_x0000_i1025" DrawAspect="Content" ObjectID="_1652348928" r:id="rId28"/>
        </w:object>
      </w:r>
    </w:p>
    <w:p w14:paraId="20E9453B" w14:textId="22D4B248" w:rsidR="00925A62" w:rsidRDefault="0015006A" w:rsidP="0015006A">
      <w:pPr>
        <w:pStyle w:val="a5"/>
        <w:spacing w:before="163"/>
      </w:pPr>
      <w:bookmarkStart w:id="12" w:name="_Ref40537361"/>
      <w:bookmarkStart w:id="13" w:name="_Ref40599315"/>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1</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1</w:t>
      </w:r>
      <w:r w:rsidR="00682E8E">
        <w:fldChar w:fldCharType="end"/>
      </w:r>
      <w:bookmarkEnd w:id="12"/>
      <w:r>
        <w:t xml:space="preserve"> </w:t>
      </w:r>
      <w:r>
        <w:rPr>
          <w:rFonts w:hint="eastAsia"/>
        </w:rPr>
        <w:t>实施步骤</w:t>
      </w:r>
      <w:bookmarkEnd w:id="13"/>
    </w:p>
    <w:p w14:paraId="7001BAC3" w14:textId="77777777" w:rsidR="00384385" w:rsidRDefault="00384385">
      <w:pPr>
        <w:spacing w:after="624" w:line="276" w:lineRule="auto"/>
        <w:ind w:firstLineChars="0" w:firstLine="0"/>
        <w:jc w:val="left"/>
        <w:rPr>
          <w:sz w:val="21"/>
          <w:szCs w:val="24"/>
        </w:rPr>
      </w:pPr>
      <w:r>
        <w:br w:type="page"/>
      </w:r>
    </w:p>
    <w:p w14:paraId="3779CDA7" w14:textId="05FBD03B" w:rsidR="00AD701A" w:rsidRPr="002C75ED" w:rsidRDefault="00AD701A" w:rsidP="008C56A0">
      <w:pPr>
        <w:pStyle w:val="1"/>
      </w:pPr>
      <w:bookmarkStart w:id="14" w:name="_Toc480213641"/>
      <w:bookmarkStart w:id="15" w:name="_Toc41063127"/>
      <w:r w:rsidRPr="002C75ED">
        <w:lastRenderedPageBreak/>
        <w:t>系统规划</w:t>
      </w:r>
      <w:bookmarkEnd w:id="14"/>
      <w:bookmarkEnd w:id="15"/>
    </w:p>
    <w:p w14:paraId="56D34EA4" w14:textId="5E9EA8A6" w:rsidR="00AD701A" w:rsidRPr="00D76033" w:rsidRDefault="00AD701A" w:rsidP="005B5222">
      <w:pPr>
        <w:pStyle w:val="2"/>
        <w:spacing w:before="163" w:after="163"/>
      </w:pPr>
      <w:bookmarkStart w:id="16" w:name="_Toc480213642"/>
      <w:bookmarkStart w:id="17" w:name="_Toc41063128"/>
      <w:r w:rsidRPr="00D76033">
        <w:t>系统开发目标</w:t>
      </w:r>
      <w:bookmarkEnd w:id="16"/>
      <w:bookmarkEnd w:id="17"/>
    </w:p>
    <w:p w14:paraId="037CD4A8" w14:textId="45882CF7" w:rsidR="00AD701A" w:rsidRPr="002C75ED" w:rsidRDefault="00BC00F5" w:rsidP="00625C73">
      <w:r>
        <w:rPr>
          <w:rFonts w:hint="eastAsia"/>
        </w:rPr>
        <w:t>本系统的开发目标是基于</w:t>
      </w:r>
      <w:r>
        <w:rPr>
          <w:rFonts w:hint="eastAsia"/>
        </w:rPr>
        <w:t>B</w:t>
      </w:r>
      <w:r>
        <w:t>/S</w:t>
      </w:r>
      <w:r>
        <w:rPr>
          <w:rFonts w:hint="eastAsia"/>
        </w:rPr>
        <w:t>结构开发一款辅助教师完成教学设计</w:t>
      </w:r>
      <w:r w:rsidR="00116FC8">
        <w:rPr>
          <w:rFonts w:hint="eastAsia"/>
        </w:rPr>
        <w:t>、满足教师之间教学设计</w:t>
      </w:r>
      <w:r>
        <w:rPr>
          <w:rFonts w:hint="eastAsia"/>
        </w:rPr>
        <w:t>分享交流</w:t>
      </w:r>
      <w:r w:rsidR="00116FC8">
        <w:rPr>
          <w:rFonts w:hint="eastAsia"/>
        </w:rPr>
        <w:t>的</w:t>
      </w:r>
      <w:r w:rsidR="00116FC8">
        <w:t>WEB</w:t>
      </w:r>
      <w:r w:rsidR="00116FC8">
        <w:rPr>
          <w:rFonts w:hint="eastAsia"/>
        </w:rPr>
        <w:t>应用</w:t>
      </w:r>
      <w:r w:rsidR="00561A3B">
        <w:rPr>
          <w:rFonts w:hint="eastAsia"/>
        </w:rPr>
        <w:t>，提高教师设计教学方案的工作效率，并在功能完整的前提下，提高人机交互体验</w:t>
      </w:r>
      <w:r w:rsidR="00AD701A" w:rsidRPr="002C75ED">
        <w:t>。具体目标如下：</w:t>
      </w:r>
    </w:p>
    <w:p w14:paraId="66F6D3CC" w14:textId="6019C228" w:rsidR="00AD701A" w:rsidRPr="002C75ED" w:rsidRDefault="002E7B72" w:rsidP="00625C73">
      <w:r w:rsidRPr="002C75ED">
        <w:t>（</w:t>
      </w:r>
      <w:r w:rsidR="00AD701A" w:rsidRPr="002C75ED">
        <w:t>1</w:t>
      </w:r>
      <w:r w:rsidR="00AD701A" w:rsidRPr="002C75ED">
        <w:t>）</w:t>
      </w:r>
      <w:r w:rsidR="00D3314D">
        <w:rPr>
          <w:rFonts w:hint="eastAsia"/>
        </w:rPr>
        <w:t>基于</w:t>
      </w:r>
      <w:r w:rsidR="00D3314D">
        <w:rPr>
          <w:rFonts w:hint="eastAsia"/>
        </w:rPr>
        <w:t>A</w:t>
      </w:r>
      <w:r w:rsidR="00D3314D">
        <w:t>PT</w:t>
      </w:r>
      <w:r w:rsidR="00D3314D">
        <w:rPr>
          <w:rFonts w:hint="eastAsia"/>
        </w:rPr>
        <w:t>教学模型为教学设计提供指导</w:t>
      </w:r>
    </w:p>
    <w:p w14:paraId="26281DBD" w14:textId="591EABB2" w:rsidR="00AD701A" w:rsidRPr="00811BEF" w:rsidRDefault="00717C05" w:rsidP="00625C73">
      <w:r>
        <w:rPr>
          <w:rFonts w:hint="eastAsia"/>
        </w:rPr>
        <w:t>基于</w:t>
      </w:r>
      <w:r w:rsidR="00201B5C">
        <w:rPr>
          <w:rFonts w:hint="eastAsia"/>
        </w:rPr>
        <w:t>张屹</w:t>
      </w:r>
      <w:r w:rsidR="001A742E">
        <w:rPr>
          <w:rFonts w:hint="eastAsia"/>
        </w:rPr>
        <w:t>教授</w:t>
      </w:r>
      <w:r w:rsidR="00201B5C">
        <w:rPr>
          <w:rFonts w:hint="eastAsia"/>
        </w:rPr>
        <w:t>提出的“评价（</w:t>
      </w:r>
      <w:r w:rsidR="00201B5C">
        <w:rPr>
          <w:rFonts w:hint="eastAsia"/>
        </w:rPr>
        <w:t>Assessment</w:t>
      </w:r>
      <w:r w:rsidR="00201B5C">
        <w:rPr>
          <w:rFonts w:hint="eastAsia"/>
        </w:rPr>
        <w:t>）、教学法（</w:t>
      </w:r>
      <w:r w:rsidR="00201B5C">
        <w:rPr>
          <w:rFonts w:hint="eastAsia"/>
        </w:rPr>
        <w:t>Pedagogy</w:t>
      </w:r>
      <w:r w:rsidR="00201B5C">
        <w:rPr>
          <w:rFonts w:hint="eastAsia"/>
        </w:rPr>
        <w:t>）、技术（</w:t>
      </w:r>
      <w:r w:rsidR="00201B5C">
        <w:rPr>
          <w:rFonts w:hint="eastAsia"/>
        </w:rPr>
        <w:t>Technology</w:t>
      </w:r>
      <w:r w:rsidR="00201B5C">
        <w:rPr>
          <w:rFonts w:hint="eastAsia"/>
        </w:rPr>
        <w:t>）”为一体的基于评价的</w:t>
      </w:r>
      <w:r w:rsidR="00201B5C">
        <w:rPr>
          <w:rFonts w:hint="eastAsia"/>
        </w:rPr>
        <w:t>A</w:t>
      </w:r>
      <w:r w:rsidR="00201B5C">
        <w:t>PT</w:t>
      </w:r>
      <w:r w:rsidR="00201B5C">
        <w:rPr>
          <w:rFonts w:hint="eastAsia"/>
        </w:rPr>
        <w:t>教学模型</w:t>
      </w:r>
      <w:r w:rsidR="008C53F4">
        <w:rPr>
          <w:vertAlign w:val="superscript"/>
        </w:rPr>
        <w:fldChar w:fldCharType="begin"/>
      </w:r>
      <w:r w:rsidR="008C53F4">
        <w:rPr>
          <w:vertAlign w:val="superscript"/>
        </w:rPr>
        <w:instrText xml:space="preserve"> REF _Ref40559298 \r \h </w:instrText>
      </w:r>
      <w:r w:rsidR="008C53F4">
        <w:rPr>
          <w:vertAlign w:val="superscript"/>
        </w:rPr>
      </w:r>
      <w:r w:rsidR="008C53F4">
        <w:rPr>
          <w:vertAlign w:val="superscript"/>
        </w:rPr>
        <w:fldChar w:fldCharType="separate"/>
      </w:r>
      <w:r w:rsidR="00975242">
        <w:rPr>
          <w:vertAlign w:val="superscript"/>
        </w:rPr>
        <w:t>[6]</w:t>
      </w:r>
      <w:r w:rsidR="008C53F4">
        <w:rPr>
          <w:vertAlign w:val="superscript"/>
        </w:rPr>
        <w:fldChar w:fldCharType="end"/>
      </w:r>
      <w:r w:rsidR="00811BEF">
        <w:rPr>
          <w:rFonts w:hint="eastAsia"/>
        </w:rPr>
        <w:t>，</w:t>
      </w:r>
      <w:r w:rsidR="00D00F01">
        <w:rPr>
          <w:rFonts w:hint="eastAsia"/>
        </w:rPr>
        <w:t>结合</w:t>
      </w:r>
      <w:r w:rsidR="00D00F01">
        <w:rPr>
          <w:rFonts w:hint="eastAsia"/>
        </w:rPr>
        <w:t>P</w:t>
      </w:r>
      <w:r w:rsidR="00D00F01">
        <w:t>BL</w:t>
      </w:r>
      <w:r w:rsidR="00D00F01">
        <w:rPr>
          <w:rFonts w:hint="eastAsia"/>
        </w:rPr>
        <w:t>教学、</w:t>
      </w:r>
      <w:r w:rsidR="00D00F01">
        <w:rPr>
          <w:rFonts w:hint="eastAsia"/>
        </w:rPr>
        <w:t>D</w:t>
      </w:r>
      <w:r w:rsidR="00D00F01">
        <w:t>BL</w:t>
      </w:r>
      <w:r w:rsidR="00D00F01">
        <w:rPr>
          <w:rFonts w:hint="eastAsia"/>
        </w:rPr>
        <w:t>教学等先进</w:t>
      </w:r>
      <w:r w:rsidR="00632C43">
        <w:rPr>
          <w:rFonts w:hint="eastAsia"/>
        </w:rPr>
        <w:t>教学理念</w:t>
      </w:r>
      <w:r w:rsidR="00D00F01">
        <w:rPr>
          <w:rFonts w:hint="eastAsia"/>
        </w:rPr>
        <w:t>，</w:t>
      </w:r>
      <w:r>
        <w:rPr>
          <w:rFonts w:hint="eastAsia"/>
        </w:rPr>
        <w:t>为教学设计过程提供理论指导和</w:t>
      </w:r>
      <w:r w:rsidR="00D00F01">
        <w:rPr>
          <w:rFonts w:hint="eastAsia"/>
        </w:rPr>
        <w:t>详细</w:t>
      </w:r>
      <w:r w:rsidR="00632C43">
        <w:rPr>
          <w:rFonts w:hint="eastAsia"/>
        </w:rPr>
        <w:t>的</w:t>
      </w:r>
      <w:r>
        <w:rPr>
          <w:rFonts w:hint="eastAsia"/>
        </w:rPr>
        <w:t>案例展示，确保用户</w:t>
      </w:r>
      <w:r w:rsidR="00D00F01">
        <w:rPr>
          <w:rFonts w:hint="eastAsia"/>
        </w:rPr>
        <w:t>在教学设计过程中有方向性</w:t>
      </w:r>
      <w:r w:rsidR="00632C43">
        <w:rPr>
          <w:rFonts w:hint="eastAsia"/>
        </w:rPr>
        <w:t>和目的性</w:t>
      </w:r>
      <w:r w:rsidR="00D00F01">
        <w:rPr>
          <w:rFonts w:hint="eastAsia"/>
        </w:rPr>
        <w:t>，同时</w:t>
      </w:r>
      <w:r w:rsidR="00632C43">
        <w:rPr>
          <w:rFonts w:hint="eastAsia"/>
        </w:rPr>
        <w:t>保证了</w:t>
      </w:r>
      <w:r w:rsidR="00D00F01">
        <w:rPr>
          <w:rFonts w:hint="eastAsia"/>
        </w:rPr>
        <w:t>教学设计理念的先进性。</w:t>
      </w:r>
    </w:p>
    <w:p w14:paraId="6C09B353" w14:textId="4490C226" w:rsidR="00AD701A" w:rsidRPr="002C75ED" w:rsidRDefault="002E7B72" w:rsidP="00625C73">
      <w:r w:rsidRPr="002C75ED">
        <w:t>（</w:t>
      </w:r>
      <w:r w:rsidR="00AD701A" w:rsidRPr="002C75ED">
        <w:t>2</w:t>
      </w:r>
      <w:r w:rsidR="001A33FB">
        <w:t>）</w:t>
      </w:r>
      <w:r w:rsidR="00632C43">
        <w:rPr>
          <w:rFonts w:hint="eastAsia"/>
        </w:rPr>
        <w:t>让用户专注于教学设计的内容，提高工作效率</w:t>
      </w:r>
    </w:p>
    <w:p w14:paraId="4B3164EC" w14:textId="52742089" w:rsidR="00AD701A" w:rsidRPr="002C75ED" w:rsidRDefault="000E522A" w:rsidP="00625C73">
      <w:r>
        <w:rPr>
          <w:rFonts w:hint="eastAsia"/>
        </w:rPr>
        <w:t>本系统教学设计过程支持线上实时编辑和保存</w:t>
      </w:r>
      <w:r w:rsidR="00A56D38">
        <w:rPr>
          <w:rFonts w:hint="eastAsia"/>
        </w:rPr>
        <w:t>以及一键导出到</w:t>
      </w:r>
      <w:r w:rsidR="00A56D38">
        <w:rPr>
          <w:rFonts w:hint="eastAsia"/>
        </w:rPr>
        <w:t>Word</w:t>
      </w:r>
      <w:r w:rsidR="00A56D38">
        <w:rPr>
          <w:rFonts w:hint="eastAsia"/>
        </w:rPr>
        <w:t>文档</w:t>
      </w:r>
      <w:r>
        <w:rPr>
          <w:rFonts w:hint="eastAsia"/>
        </w:rPr>
        <w:t>，用户无需手动保存，同时</w:t>
      </w:r>
      <w:r w:rsidR="00A56D38">
        <w:rPr>
          <w:rFonts w:hint="eastAsia"/>
        </w:rPr>
        <w:t>导出的</w:t>
      </w:r>
      <w:r w:rsidR="00A56D38">
        <w:rPr>
          <w:rFonts w:hint="eastAsia"/>
        </w:rPr>
        <w:t>Word</w:t>
      </w:r>
      <w:r w:rsidR="00A56D38">
        <w:rPr>
          <w:rFonts w:hint="eastAsia"/>
        </w:rPr>
        <w:t>文档无需再进行排版，</w:t>
      </w:r>
      <w:r>
        <w:rPr>
          <w:rFonts w:hint="eastAsia"/>
        </w:rPr>
        <w:t>使用户更专注于教学设计的内容</w:t>
      </w:r>
      <w:r w:rsidR="00632C43">
        <w:rPr>
          <w:rFonts w:hint="eastAsia"/>
        </w:rPr>
        <w:t>，</w:t>
      </w:r>
      <w:r w:rsidR="00A56D38">
        <w:rPr>
          <w:rFonts w:hint="eastAsia"/>
        </w:rPr>
        <w:t>提供工作效率。</w:t>
      </w:r>
    </w:p>
    <w:p w14:paraId="40F98F9F" w14:textId="6919FF60" w:rsidR="00AD701A" w:rsidRPr="002C75ED" w:rsidRDefault="002E7B72" w:rsidP="00625C73">
      <w:r w:rsidRPr="002C75ED">
        <w:t>（</w:t>
      </w:r>
      <w:r w:rsidR="00AD701A" w:rsidRPr="002C75ED">
        <w:t>3</w:t>
      </w:r>
      <w:r w:rsidR="00AD701A" w:rsidRPr="002C75ED">
        <w:t>）</w:t>
      </w:r>
      <w:r w:rsidR="00FB249B">
        <w:rPr>
          <w:rFonts w:hint="eastAsia"/>
        </w:rPr>
        <w:t>保证教学设计的开发性</w:t>
      </w:r>
    </w:p>
    <w:p w14:paraId="41079117" w14:textId="7CF2E25E" w:rsidR="00AD701A" w:rsidRPr="002C75ED" w:rsidRDefault="006C5C68" w:rsidP="00625C73">
      <w:r>
        <w:rPr>
          <w:rFonts w:hint="eastAsia"/>
        </w:rPr>
        <w:t>提供教学设计</w:t>
      </w:r>
      <w:r w:rsidR="00D41D43">
        <w:rPr>
          <w:rFonts w:hint="eastAsia"/>
        </w:rPr>
        <w:t>文档</w:t>
      </w:r>
      <w:r>
        <w:rPr>
          <w:rFonts w:hint="eastAsia"/>
        </w:rPr>
        <w:t>分享与交流</w:t>
      </w:r>
      <w:r w:rsidR="00FB249B">
        <w:rPr>
          <w:rFonts w:hint="eastAsia"/>
        </w:rPr>
        <w:t>的入口，用户可以把个人</w:t>
      </w:r>
      <w:r w:rsidR="00D41D43">
        <w:rPr>
          <w:rFonts w:hint="eastAsia"/>
        </w:rPr>
        <w:t>文档</w:t>
      </w:r>
      <w:r w:rsidR="006C7F3A">
        <w:rPr>
          <w:rFonts w:hint="eastAsia"/>
        </w:rPr>
        <w:t>以帖子的形式</w:t>
      </w:r>
      <w:r w:rsidR="00FB249B">
        <w:rPr>
          <w:rFonts w:hint="eastAsia"/>
        </w:rPr>
        <w:t>分享给所有用户，同时用户也可收藏其他用户的教学设计方案，并在此基础上，进行二次设计。</w:t>
      </w:r>
    </w:p>
    <w:p w14:paraId="5A560063" w14:textId="34CB8D6E" w:rsidR="00AD701A" w:rsidRPr="002C75ED" w:rsidRDefault="002E7B72" w:rsidP="00625C73">
      <w:r w:rsidRPr="002C75ED">
        <w:t>（</w:t>
      </w:r>
      <w:r w:rsidR="00AD701A" w:rsidRPr="002C75ED">
        <w:t>4</w:t>
      </w:r>
      <w:r w:rsidR="00AD701A" w:rsidRPr="002C75ED">
        <w:t>）</w:t>
      </w:r>
      <w:r w:rsidR="008C1506">
        <w:rPr>
          <w:rFonts w:hint="eastAsia"/>
        </w:rPr>
        <w:t>设计出</w:t>
      </w:r>
      <w:r w:rsidR="00A51016">
        <w:rPr>
          <w:rFonts w:hint="eastAsia"/>
        </w:rPr>
        <w:t>科学合理</w:t>
      </w:r>
      <w:r w:rsidR="00FB249B">
        <w:rPr>
          <w:rFonts w:hint="eastAsia"/>
        </w:rPr>
        <w:t>的数据库</w:t>
      </w:r>
    </w:p>
    <w:p w14:paraId="3059B86C" w14:textId="6D51EC37" w:rsidR="00AD701A" w:rsidRDefault="00A51016" w:rsidP="00625C73">
      <w:r>
        <w:rPr>
          <w:rFonts w:hint="eastAsia"/>
        </w:rPr>
        <w:t>一个系统的数据库设计</w:t>
      </w:r>
      <w:r w:rsidR="002734A4">
        <w:rPr>
          <w:rFonts w:hint="eastAsia"/>
        </w:rPr>
        <w:t>方案</w:t>
      </w:r>
      <w:r>
        <w:rPr>
          <w:rFonts w:hint="eastAsia"/>
        </w:rPr>
        <w:t>的合理性对系统的运行性能、可拓展性、可靠性和安全性</w:t>
      </w:r>
      <w:r w:rsidR="002734A4">
        <w:rPr>
          <w:rFonts w:hint="eastAsia"/>
        </w:rPr>
        <w:t>有重要的影响。数据库设计考虑</w:t>
      </w:r>
      <w:r w:rsidR="00061063">
        <w:rPr>
          <w:rFonts w:hint="eastAsia"/>
        </w:rPr>
        <w:t>第三范式以上，使表结构清晰</w:t>
      </w:r>
      <w:r w:rsidR="00ED6EED">
        <w:rPr>
          <w:rFonts w:hint="eastAsia"/>
        </w:rPr>
        <w:t>简单</w:t>
      </w:r>
      <w:r w:rsidR="00061063">
        <w:rPr>
          <w:rFonts w:hint="eastAsia"/>
        </w:rPr>
        <w:t>，</w:t>
      </w:r>
      <w:r w:rsidR="00ED6EED">
        <w:rPr>
          <w:rFonts w:hint="eastAsia"/>
        </w:rPr>
        <w:t>尽量降低表之间的直接耦合度，在保证数据库完整性的前提下，尽可能地</w:t>
      </w:r>
      <w:r w:rsidR="00061063">
        <w:rPr>
          <w:rFonts w:hint="eastAsia"/>
        </w:rPr>
        <w:t>减少数据的冗余，减少占用的存储空间</w:t>
      </w:r>
      <w:r w:rsidR="00ED6EED">
        <w:rPr>
          <w:rFonts w:hint="eastAsia"/>
        </w:rPr>
        <w:t>。</w:t>
      </w:r>
    </w:p>
    <w:p w14:paraId="76808133" w14:textId="5F265F9D" w:rsidR="007D4AA7" w:rsidRPr="002C75ED" w:rsidRDefault="007D4AA7" w:rsidP="007D4AA7">
      <w:r w:rsidRPr="002C75ED">
        <w:t>（</w:t>
      </w:r>
      <w:r>
        <w:rPr>
          <w:rFonts w:hint="eastAsia"/>
        </w:rPr>
        <w:t>5</w:t>
      </w:r>
      <w:r w:rsidRPr="002C75ED">
        <w:t>）</w:t>
      </w:r>
      <w:r w:rsidR="00D43252">
        <w:rPr>
          <w:rFonts w:hint="eastAsia"/>
        </w:rPr>
        <w:t>设计出友好、人性化的用户交互界面</w:t>
      </w:r>
    </w:p>
    <w:p w14:paraId="40212CA7" w14:textId="1046FF36" w:rsidR="007D4AA7" w:rsidRPr="007D4AA7" w:rsidRDefault="000E522A" w:rsidP="00625C73">
      <w:r>
        <w:rPr>
          <w:rFonts w:hint="eastAsia"/>
        </w:rPr>
        <w:t>本系统的</w:t>
      </w:r>
      <w:r w:rsidR="008C1506">
        <w:rPr>
          <w:rFonts w:hint="eastAsia"/>
        </w:rPr>
        <w:t>数据输入方式</w:t>
      </w:r>
      <w:r>
        <w:rPr>
          <w:rFonts w:hint="eastAsia"/>
        </w:rPr>
        <w:t>除了提供文本编辑，</w:t>
      </w:r>
      <w:r w:rsidR="00990FFF">
        <w:rPr>
          <w:rFonts w:hint="eastAsia"/>
        </w:rPr>
        <w:t>还需要提供应答式</w:t>
      </w:r>
      <w:r>
        <w:rPr>
          <w:rFonts w:hint="eastAsia"/>
        </w:rPr>
        <w:t>、拖拽项目</w:t>
      </w:r>
      <w:r w:rsidR="008C1506">
        <w:rPr>
          <w:rFonts w:hint="eastAsia"/>
        </w:rPr>
        <w:t>等更符合人性化的交互方式，同时系统的界面风格保持统一、大方和简洁，</w:t>
      </w:r>
      <w:r w:rsidR="00DD44F7">
        <w:rPr>
          <w:rFonts w:hint="eastAsia"/>
        </w:rPr>
        <w:t>提高用户使用本系统的体验水平。</w:t>
      </w:r>
    </w:p>
    <w:p w14:paraId="7D04D4A2" w14:textId="75EEA40E" w:rsidR="00AD701A" w:rsidRPr="00D76033" w:rsidRDefault="00AD701A" w:rsidP="005B5222">
      <w:pPr>
        <w:pStyle w:val="2"/>
        <w:spacing w:before="163" w:after="163"/>
      </w:pPr>
      <w:bookmarkStart w:id="18" w:name="_Toc480213643"/>
      <w:bookmarkStart w:id="19" w:name="_Toc41063129"/>
      <w:r w:rsidRPr="00D76033">
        <w:t>系统可行性分析</w:t>
      </w:r>
      <w:bookmarkEnd w:id="18"/>
      <w:bookmarkEnd w:id="19"/>
    </w:p>
    <w:p w14:paraId="5F18B3E1" w14:textId="7682D186" w:rsidR="002A660B" w:rsidRPr="002A660B" w:rsidRDefault="00D85AFD" w:rsidP="002A660B">
      <w:r>
        <w:rPr>
          <w:rFonts w:hint="eastAsia"/>
        </w:rPr>
        <w:t>在系统设计和开发之前，</w:t>
      </w:r>
      <w:r w:rsidR="00994F05">
        <w:rPr>
          <w:rFonts w:hint="eastAsia"/>
        </w:rPr>
        <w:t>系统的可行性分析任务目的是用最小代价和尽可能短的时间去</w:t>
      </w:r>
      <w:r w:rsidR="00AB379D">
        <w:rPr>
          <w:rFonts w:hint="eastAsia"/>
        </w:rPr>
        <w:t>确定系统</w:t>
      </w:r>
      <w:r w:rsidR="0093093D">
        <w:rPr>
          <w:rFonts w:hint="eastAsia"/>
        </w:rPr>
        <w:t>开发</w:t>
      </w:r>
      <w:r w:rsidR="00AB379D">
        <w:rPr>
          <w:rFonts w:hint="eastAsia"/>
        </w:rPr>
        <w:t>目标和规模是否现实，以及</w:t>
      </w:r>
      <w:r w:rsidR="0093093D">
        <w:rPr>
          <w:rFonts w:hint="eastAsia"/>
        </w:rPr>
        <w:t>预测</w:t>
      </w:r>
      <w:r w:rsidR="00AB379D">
        <w:rPr>
          <w:rFonts w:hint="eastAsia"/>
        </w:rPr>
        <w:t>系统开发完成后投入使用所带来的经济效益</w:t>
      </w:r>
      <w:r w:rsidR="0093093D">
        <w:rPr>
          <w:rFonts w:hint="eastAsia"/>
        </w:rPr>
        <w:t>，从而客观整体的判断出系统开发的价值。在对系统可行性分析的过程中，</w:t>
      </w:r>
      <w:r w:rsidR="00537B8A">
        <w:rPr>
          <w:rFonts w:hint="eastAsia"/>
        </w:rPr>
        <w:t>为提高项目决策的准确度，</w:t>
      </w:r>
      <w:r w:rsidR="0093093D">
        <w:rPr>
          <w:rFonts w:hint="eastAsia"/>
        </w:rPr>
        <w:t>需要保证其</w:t>
      </w:r>
      <w:r w:rsidR="00537B8A">
        <w:rPr>
          <w:rFonts w:hint="eastAsia"/>
        </w:rPr>
        <w:t>科学性、客观性和预见性。</w:t>
      </w:r>
      <w:r w:rsidR="00B71135">
        <w:rPr>
          <w:rFonts w:hint="eastAsia"/>
        </w:rPr>
        <w:t>下面从技术、经济</w:t>
      </w:r>
      <w:r w:rsidR="00626B75">
        <w:rPr>
          <w:rFonts w:hint="eastAsia"/>
        </w:rPr>
        <w:t>、</w:t>
      </w:r>
      <w:r w:rsidR="00B71135">
        <w:rPr>
          <w:rFonts w:hint="eastAsia"/>
        </w:rPr>
        <w:t>操作</w:t>
      </w:r>
      <w:r w:rsidR="00626B75">
        <w:rPr>
          <w:rFonts w:hint="eastAsia"/>
        </w:rPr>
        <w:t>和进度</w:t>
      </w:r>
      <w:r w:rsidR="00B71135">
        <w:rPr>
          <w:rFonts w:hint="eastAsia"/>
        </w:rPr>
        <w:t>四个方面对本系统的可行性进行分析。</w:t>
      </w:r>
    </w:p>
    <w:p w14:paraId="3D5E3D0B" w14:textId="3B25697B" w:rsidR="00AD701A" w:rsidRPr="002C75ED" w:rsidRDefault="002E7B72" w:rsidP="00625C73">
      <w:r w:rsidRPr="002C75ED">
        <w:t>（</w:t>
      </w:r>
      <w:r w:rsidR="00AD701A" w:rsidRPr="002C75ED">
        <w:t>1</w:t>
      </w:r>
      <w:r w:rsidR="00AD701A" w:rsidRPr="002C75ED">
        <w:t>）技术可行性</w:t>
      </w:r>
    </w:p>
    <w:p w14:paraId="6358A1F1" w14:textId="4775F6EA" w:rsidR="00AD701A" w:rsidRPr="002C75ED" w:rsidRDefault="003E0E7C" w:rsidP="00625C73">
      <w:r w:rsidRPr="002C75ED">
        <w:lastRenderedPageBreak/>
        <w:t>本系统</w:t>
      </w:r>
      <w:r w:rsidR="00713C37">
        <w:rPr>
          <w:rFonts w:hint="eastAsia"/>
        </w:rPr>
        <w:t>开发方式</w:t>
      </w:r>
      <w:r w:rsidRPr="002C75ED">
        <w:t>采用</w:t>
      </w:r>
      <w:r w:rsidR="00713C37">
        <w:rPr>
          <w:rFonts w:hint="eastAsia"/>
        </w:rPr>
        <w:t>前后端分离模式，前端开发基于目前主流的</w:t>
      </w:r>
      <w:r w:rsidR="00713C37">
        <w:rPr>
          <w:rFonts w:hint="eastAsia"/>
        </w:rPr>
        <w:t>Vue.js</w:t>
      </w:r>
      <w:r w:rsidR="00713C37">
        <w:rPr>
          <w:rFonts w:hint="eastAsia"/>
        </w:rPr>
        <w:t>框架，后端开发使用</w:t>
      </w:r>
      <w:r w:rsidR="00310D55">
        <w:rPr>
          <w:rFonts w:hint="eastAsia"/>
        </w:rPr>
        <w:t>Express</w:t>
      </w:r>
      <w:r w:rsidR="00310D55">
        <w:rPr>
          <w:rFonts w:hint="eastAsia"/>
        </w:rPr>
        <w:t>框架开发团队基于</w:t>
      </w:r>
      <w:r w:rsidR="00310D55">
        <w:rPr>
          <w:rFonts w:hint="eastAsia"/>
        </w:rPr>
        <w:t>Express</w:t>
      </w:r>
      <w:r w:rsidR="00310D55">
        <w:rPr>
          <w:rFonts w:hint="eastAsia"/>
        </w:rPr>
        <w:t>新开发的更简单、更方便的</w:t>
      </w:r>
      <w:r w:rsidR="00310D55">
        <w:rPr>
          <w:rFonts w:hint="eastAsia"/>
        </w:rPr>
        <w:t>Koa</w:t>
      </w:r>
      <w:r w:rsidR="00310D55">
        <w:t>2</w:t>
      </w:r>
      <w:r w:rsidR="00310D55">
        <w:rPr>
          <w:rFonts w:hint="eastAsia"/>
        </w:rPr>
        <w:t>框架，这些主流框架</w:t>
      </w:r>
      <w:r w:rsidR="00751FDB">
        <w:rPr>
          <w:rFonts w:hint="eastAsia"/>
        </w:rPr>
        <w:t>在</w:t>
      </w:r>
      <w:r w:rsidR="00310D55">
        <w:rPr>
          <w:rFonts w:hint="eastAsia"/>
        </w:rPr>
        <w:t>目前国内外大中小企业</w:t>
      </w:r>
      <w:r w:rsidR="00751FDB">
        <w:rPr>
          <w:rFonts w:hint="eastAsia"/>
        </w:rPr>
        <w:t>中被广泛使用，技术已经相当成熟，</w:t>
      </w:r>
      <w:r w:rsidR="004C372F">
        <w:rPr>
          <w:rFonts w:hint="eastAsia"/>
        </w:rPr>
        <w:t>这些主流框架的特点就是</w:t>
      </w:r>
      <w:r w:rsidR="00BD0CFA">
        <w:rPr>
          <w:rFonts w:hint="eastAsia"/>
        </w:rPr>
        <w:t>开发难度低、效率高。技术层面上，实现一个符合本系统开发目标的</w:t>
      </w:r>
      <w:r w:rsidR="00BD0CFA">
        <w:t>WEB</w:t>
      </w:r>
      <w:r w:rsidR="00BD0CFA">
        <w:rPr>
          <w:rFonts w:hint="eastAsia"/>
        </w:rPr>
        <w:t>应用是可行的。</w:t>
      </w:r>
    </w:p>
    <w:p w14:paraId="5A497750" w14:textId="11EFE1B6" w:rsidR="00AD701A" w:rsidRPr="002C75ED" w:rsidRDefault="008D4792" w:rsidP="00625C73">
      <w:r w:rsidRPr="002C75ED">
        <w:t>（</w:t>
      </w:r>
      <w:r w:rsidR="00AD701A" w:rsidRPr="002C75ED">
        <w:t>2</w:t>
      </w:r>
      <w:r w:rsidR="004C372F">
        <w:t>）</w:t>
      </w:r>
      <w:r w:rsidR="00626B75">
        <w:rPr>
          <w:rFonts w:hint="eastAsia"/>
        </w:rPr>
        <w:t>经济</w:t>
      </w:r>
      <w:r w:rsidR="00AD701A" w:rsidRPr="002C75ED">
        <w:t>可行性</w:t>
      </w:r>
    </w:p>
    <w:p w14:paraId="4F730CF5" w14:textId="78D72386" w:rsidR="00AD701A" w:rsidRPr="002C75ED" w:rsidRDefault="00626B75" w:rsidP="00625C73">
      <w:r>
        <w:rPr>
          <w:rFonts w:hint="eastAsia"/>
        </w:rPr>
        <w:t>本系统的教学设计</w:t>
      </w:r>
      <w:r w:rsidR="0002630D">
        <w:rPr>
          <w:rFonts w:hint="eastAsia"/>
        </w:rPr>
        <w:t>相关</w:t>
      </w:r>
      <w:r w:rsidR="007D2B19">
        <w:rPr>
          <w:rFonts w:hint="eastAsia"/>
        </w:rPr>
        <w:t>的教学</w:t>
      </w:r>
      <w:r w:rsidR="0002630D">
        <w:rPr>
          <w:rFonts w:hint="eastAsia"/>
        </w:rPr>
        <w:t>理念设计由华中科技大学教育学团队免费提供，</w:t>
      </w:r>
      <w:r w:rsidR="007D2B19">
        <w:rPr>
          <w:rFonts w:hint="eastAsia"/>
        </w:rPr>
        <w:t>无需支付额外的咨询费用，</w:t>
      </w:r>
      <w:r w:rsidR="0002630D">
        <w:rPr>
          <w:rFonts w:hint="eastAsia"/>
        </w:rPr>
        <w:t>本系统开发所需要的技术</w:t>
      </w:r>
      <w:r w:rsidR="003E693D">
        <w:rPr>
          <w:rFonts w:hint="eastAsia"/>
        </w:rPr>
        <w:t>或</w:t>
      </w:r>
      <w:r w:rsidR="0002630D">
        <w:rPr>
          <w:rFonts w:hint="eastAsia"/>
        </w:rPr>
        <w:t>开发工具均为开源或免费，界面</w:t>
      </w:r>
      <w:r w:rsidR="0002630D">
        <w:rPr>
          <w:rFonts w:hint="eastAsia"/>
        </w:rPr>
        <w:t>U</w:t>
      </w:r>
      <w:r w:rsidR="0002630D">
        <w:t>I</w:t>
      </w:r>
      <w:r w:rsidR="0002630D">
        <w:rPr>
          <w:rFonts w:hint="eastAsia"/>
        </w:rPr>
        <w:t>设计为自主设计，</w:t>
      </w:r>
      <w:r w:rsidR="007D2B19">
        <w:rPr>
          <w:rFonts w:hint="eastAsia"/>
        </w:rPr>
        <w:t>系统线上运行时需要</w:t>
      </w:r>
      <w:r w:rsidR="003E693D">
        <w:rPr>
          <w:rFonts w:hint="eastAsia"/>
        </w:rPr>
        <w:t>挂载至</w:t>
      </w:r>
      <w:r w:rsidR="007D2B19">
        <w:rPr>
          <w:rFonts w:hint="eastAsia"/>
        </w:rPr>
        <w:t>云服务器，国内阿里云服务器</w:t>
      </w:r>
      <w:r w:rsidR="009D25CA">
        <w:rPr>
          <w:rFonts w:hint="eastAsia"/>
        </w:rPr>
        <w:t>可享受学生价，再加上</w:t>
      </w:r>
      <w:r w:rsidR="003E693D">
        <w:rPr>
          <w:rFonts w:hint="eastAsia"/>
        </w:rPr>
        <w:t>本系统无需很大的负载，可选较低配置的云服务器，</w:t>
      </w:r>
      <w:r w:rsidR="007D2B19">
        <w:rPr>
          <w:rFonts w:hint="eastAsia"/>
        </w:rPr>
        <w:t>价格不高</w:t>
      </w:r>
      <w:r w:rsidR="009D25CA">
        <w:rPr>
          <w:rFonts w:hint="eastAsia"/>
        </w:rPr>
        <w:t>。</w:t>
      </w:r>
      <w:r w:rsidR="0002630D">
        <w:rPr>
          <w:rFonts w:hint="eastAsia"/>
        </w:rPr>
        <w:t>综合上述，本系统的开发经济成本</w:t>
      </w:r>
      <w:r w:rsidR="007D2B19">
        <w:rPr>
          <w:rFonts w:hint="eastAsia"/>
        </w:rPr>
        <w:t>较低，</w:t>
      </w:r>
      <w:r w:rsidR="009D25CA">
        <w:rPr>
          <w:rFonts w:hint="eastAsia"/>
        </w:rPr>
        <w:t>在经济可行性上是十分可行的。</w:t>
      </w:r>
    </w:p>
    <w:p w14:paraId="0BC4E521" w14:textId="56D36879" w:rsidR="00AD701A" w:rsidRPr="002C75ED" w:rsidRDefault="008D4792" w:rsidP="00625C73">
      <w:r w:rsidRPr="002C75ED">
        <w:t>（</w:t>
      </w:r>
      <w:r w:rsidR="00AD701A" w:rsidRPr="002C75ED">
        <w:t>3</w:t>
      </w:r>
      <w:r w:rsidR="00AD701A" w:rsidRPr="002C75ED">
        <w:t>）操作可行性</w:t>
      </w:r>
    </w:p>
    <w:p w14:paraId="1B96D977" w14:textId="5843E5DD" w:rsidR="00AD701A" w:rsidRPr="002C75ED" w:rsidRDefault="00AD701A" w:rsidP="00625C73">
      <w:r w:rsidRPr="002C75ED">
        <w:t>本系统</w:t>
      </w:r>
      <w:r w:rsidR="00D94864">
        <w:rPr>
          <w:rFonts w:hint="eastAsia"/>
        </w:rPr>
        <w:t>模块划分清晰合理，操作流程与真实的业务流程相当，复杂的功能有详细的操作提示，同时操作的容错率高，提供详细、准确的警告和提醒信息，界面设计风格统一、大方且美观，</w:t>
      </w:r>
      <w:r w:rsidR="00DB6ED0">
        <w:rPr>
          <w:rFonts w:hint="eastAsia"/>
        </w:rPr>
        <w:t>同时，系统的响应性能较高，人机交互体验符合大众心理，减轻了对使用本系统的用户的培训压力。因此，本系统</w:t>
      </w:r>
      <w:r w:rsidR="00F83103">
        <w:rPr>
          <w:rFonts w:hint="eastAsia"/>
        </w:rPr>
        <w:t>的操作性是可行的。</w:t>
      </w:r>
      <w:r w:rsidR="00DB6ED0" w:rsidRPr="002C75ED">
        <w:rPr>
          <w:rFonts w:hint="eastAsia"/>
        </w:rPr>
        <w:t xml:space="preserve"> </w:t>
      </w:r>
    </w:p>
    <w:p w14:paraId="05215FBC" w14:textId="4FDE8D79" w:rsidR="00AD701A" w:rsidRPr="002C75ED" w:rsidRDefault="008D4792" w:rsidP="00625C73">
      <w:r w:rsidRPr="002C75ED">
        <w:t>（</w:t>
      </w:r>
      <w:r w:rsidR="00AD701A" w:rsidRPr="002C75ED">
        <w:t>4</w:t>
      </w:r>
      <w:r w:rsidR="00AD701A" w:rsidRPr="002C75ED">
        <w:t>）进度可行性</w:t>
      </w:r>
    </w:p>
    <w:p w14:paraId="6C6256EE" w14:textId="46BBFFD8" w:rsidR="00AD701A" w:rsidRPr="002C75ED" w:rsidRDefault="00626B75" w:rsidP="00625C73">
      <w:r>
        <w:rPr>
          <w:rFonts w:hint="eastAsia"/>
        </w:rPr>
        <w:t>本系统的进度计划给系统开发预留了两个月十分充裕的时间，再加上有相关技术开发经验的基础，整体的进度安排是可行的。</w:t>
      </w:r>
    </w:p>
    <w:p w14:paraId="13ADEC0A" w14:textId="77777777" w:rsidR="00AD701A" w:rsidRPr="00D76033" w:rsidRDefault="00AD701A" w:rsidP="005B5222">
      <w:pPr>
        <w:pStyle w:val="2"/>
        <w:spacing w:before="163" w:after="163"/>
      </w:pPr>
      <w:bookmarkStart w:id="20" w:name="_Toc480213644"/>
      <w:bookmarkStart w:id="21" w:name="_Toc41063130"/>
      <w:r w:rsidRPr="00D76033">
        <w:t>系统开发环境</w:t>
      </w:r>
      <w:bookmarkEnd w:id="20"/>
      <w:bookmarkEnd w:id="21"/>
    </w:p>
    <w:p w14:paraId="1244ED9D" w14:textId="455307CC" w:rsidR="00AD701A" w:rsidRPr="002C75ED" w:rsidRDefault="00A83457" w:rsidP="00625C73">
      <w:r>
        <w:t>本系统</w:t>
      </w:r>
      <w:r>
        <w:rPr>
          <w:rFonts w:hint="eastAsia"/>
        </w:rPr>
        <w:t>开发基于</w:t>
      </w:r>
      <w:r>
        <w:rPr>
          <w:rFonts w:hint="eastAsia"/>
        </w:rPr>
        <w:t>Windows</w:t>
      </w:r>
      <w:r>
        <w:rPr>
          <w:rFonts w:hint="eastAsia"/>
        </w:rPr>
        <w:t>操作系统，编程语言以</w:t>
      </w:r>
      <w:r w:rsidR="00174E5C">
        <w:rPr>
          <w:rFonts w:hint="eastAsia"/>
        </w:rPr>
        <w:t>动态脚本语言</w:t>
      </w:r>
      <w:r>
        <w:rPr>
          <w:rFonts w:hint="eastAsia"/>
        </w:rPr>
        <w:t>JavaScript</w:t>
      </w:r>
      <w:r w:rsidR="00C045F6">
        <w:rPr>
          <w:rFonts w:hint="eastAsia"/>
        </w:rPr>
        <w:t>为主，</w:t>
      </w:r>
      <w:r w:rsidR="00FB0BD2">
        <w:rPr>
          <w:rFonts w:hint="eastAsia"/>
        </w:rPr>
        <w:t>前端</w:t>
      </w:r>
      <w:r w:rsidR="005D5167">
        <w:rPr>
          <w:rFonts w:hint="eastAsia"/>
        </w:rPr>
        <w:t>使用主流的</w:t>
      </w:r>
      <w:r w:rsidR="005D5167">
        <w:rPr>
          <w:rFonts w:hint="eastAsia"/>
        </w:rPr>
        <w:t>Vue</w:t>
      </w:r>
      <w:r w:rsidR="005D5167">
        <w:t>.js</w:t>
      </w:r>
      <w:r w:rsidR="005D5167">
        <w:rPr>
          <w:rFonts w:hint="eastAsia"/>
        </w:rPr>
        <w:t>框架，开发</w:t>
      </w:r>
      <w:r w:rsidR="00C045F6">
        <w:rPr>
          <w:rFonts w:hint="eastAsia"/>
        </w:rPr>
        <w:t>工具使用</w:t>
      </w:r>
      <w:r w:rsidR="00C045F6">
        <w:rPr>
          <w:rFonts w:hint="eastAsia"/>
        </w:rPr>
        <w:t>Microsoft</w:t>
      </w:r>
      <w:r w:rsidR="00C045F6">
        <w:rPr>
          <w:rFonts w:hint="eastAsia"/>
        </w:rPr>
        <w:t>提供的跨平台</w:t>
      </w:r>
      <w:r w:rsidR="00174E5C">
        <w:rPr>
          <w:rFonts w:hint="eastAsia"/>
        </w:rPr>
        <w:t>、支持多种编程语言的</w:t>
      </w:r>
      <w:r w:rsidR="00174E5C">
        <w:rPr>
          <w:rFonts w:hint="eastAsia"/>
        </w:rPr>
        <w:t>Visual</w:t>
      </w:r>
      <w:r w:rsidR="00174E5C">
        <w:t xml:space="preserve"> </w:t>
      </w:r>
      <w:r w:rsidR="00174E5C">
        <w:rPr>
          <w:rFonts w:hint="eastAsia"/>
        </w:rPr>
        <w:t>Studio</w:t>
      </w:r>
      <w:r w:rsidR="00174E5C">
        <w:t xml:space="preserve"> </w:t>
      </w:r>
      <w:r w:rsidR="00174E5C">
        <w:rPr>
          <w:rFonts w:hint="eastAsia"/>
        </w:rPr>
        <w:t>Code</w:t>
      </w:r>
      <w:r w:rsidR="00174E5C">
        <w:t xml:space="preserve"> </w:t>
      </w:r>
      <w:r w:rsidR="00174E5C">
        <w:rPr>
          <w:rFonts w:hint="eastAsia"/>
        </w:rPr>
        <w:t>2018</w:t>
      </w:r>
      <w:r w:rsidR="00174E5C">
        <w:rPr>
          <w:rFonts w:hint="eastAsia"/>
        </w:rPr>
        <w:t>，开发调试工具以及前端运行环境</w:t>
      </w:r>
      <w:r w:rsidR="005D5167">
        <w:rPr>
          <w:rFonts w:hint="eastAsia"/>
        </w:rPr>
        <w:t>使用</w:t>
      </w:r>
      <w:r w:rsidR="00FB0BD2">
        <w:rPr>
          <w:rFonts w:hint="eastAsia"/>
        </w:rPr>
        <w:t>Chrome</w:t>
      </w:r>
      <w:r w:rsidR="00FB0BD2">
        <w:rPr>
          <w:rFonts w:hint="eastAsia"/>
        </w:rPr>
        <w:t>（</w:t>
      </w:r>
      <w:r w:rsidR="00FB0BD2">
        <w:rPr>
          <w:rFonts w:hint="eastAsia"/>
        </w:rPr>
        <w:t>81</w:t>
      </w:r>
      <w:r w:rsidR="00FB0BD2">
        <w:rPr>
          <w:rFonts w:hint="eastAsia"/>
        </w:rPr>
        <w:t>版）</w:t>
      </w:r>
      <w:r w:rsidR="005D5167">
        <w:rPr>
          <w:rFonts w:hint="eastAsia"/>
        </w:rPr>
        <w:t>浏览器</w:t>
      </w:r>
      <w:r w:rsidR="00FB0BD2">
        <w:rPr>
          <w:rFonts w:hint="eastAsia"/>
        </w:rPr>
        <w:t>，数据库使用</w:t>
      </w:r>
      <w:r w:rsidR="00FB4DC1">
        <w:rPr>
          <w:rFonts w:hint="eastAsia"/>
        </w:rPr>
        <w:t>由</w:t>
      </w:r>
      <w:r w:rsidR="00FB4DC1" w:rsidRPr="00AA39DE">
        <w:t xml:space="preserve">C++ </w:t>
      </w:r>
      <w:r w:rsidR="00FB4DC1">
        <w:t>语言编写</w:t>
      </w:r>
      <w:r w:rsidR="00FB0BD2">
        <w:rPr>
          <w:rFonts w:hint="eastAsia"/>
        </w:rPr>
        <w:t>的数据库</w:t>
      </w:r>
      <w:r w:rsidR="00FB0BD2">
        <w:rPr>
          <w:rFonts w:hint="eastAsia"/>
        </w:rPr>
        <w:t>MongoDB</w:t>
      </w:r>
      <w:r w:rsidR="00FB0BD2">
        <w:rPr>
          <w:rFonts w:hint="eastAsia"/>
        </w:rPr>
        <w:t>。</w:t>
      </w:r>
    </w:p>
    <w:p w14:paraId="43AB2554" w14:textId="4A6D150E" w:rsidR="00F65BF6" w:rsidRDefault="005D5167" w:rsidP="00686742">
      <w:pPr>
        <w:pStyle w:val="ad"/>
        <w:numPr>
          <w:ilvl w:val="0"/>
          <w:numId w:val="5"/>
        </w:numPr>
        <w:ind w:firstLineChars="0"/>
      </w:pPr>
      <w:r>
        <w:rPr>
          <w:rFonts w:hint="eastAsia"/>
        </w:rPr>
        <w:t>Vue.</w:t>
      </w:r>
      <w:r>
        <w:t>js</w:t>
      </w:r>
    </w:p>
    <w:p w14:paraId="1F7337C3" w14:textId="09990D31" w:rsidR="003931D4" w:rsidRPr="00C05593" w:rsidRDefault="003931D4" w:rsidP="003931D4">
      <w:pPr>
        <w:ind w:firstLineChars="0"/>
      </w:pPr>
      <w:r>
        <w:rPr>
          <w:rFonts w:hint="eastAsia"/>
        </w:rPr>
        <w:t>V</w:t>
      </w:r>
      <w:r>
        <w:t>ue.js</w:t>
      </w:r>
      <w:r>
        <w:rPr>
          <w:rFonts w:hint="eastAsia"/>
        </w:rPr>
        <w:t>是一个构建数据驱动式</w:t>
      </w:r>
      <w:r>
        <w:rPr>
          <w:rFonts w:hint="eastAsia"/>
        </w:rPr>
        <w:t>W</w:t>
      </w:r>
      <w:r>
        <w:t>EB</w:t>
      </w:r>
      <w:r>
        <w:rPr>
          <w:rFonts w:hint="eastAsia"/>
        </w:rPr>
        <w:t>界面的渐进式框架</w:t>
      </w:r>
      <w:r w:rsidR="00C05593">
        <w:t>,Vue.js</w:t>
      </w:r>
      <w:r w:rsidR="00C05593">
        <w:rPr>
          <w:rFonts w:hint="eastAsia"/>
        </w:rPr>
        <w:t>采用自底向上逐层应用的设计，</w:t>
      </w:r>
      <w:r w:rsidR="00FC4B49">
        <w:rPr>
          <w:rFonts w:hint="eastAsia"/>
        </w:rPr>
        <w:t>具有轻量、易用、灵活和高效的特点。在</w:t>
      </w:r>
      <w:r w:rsidR="00FC4B49">
        <w:rPr>
          <w:rFonts w:hint="eastAsia"/>
        </w:rPr>
        <w:t>W</w:t>
      </w:r>
      <w:r w:rsidR="00FC4B49">
        <w:t>EB</w:t>
      </w:r>
      <w:r w:rsidR="00FC4B49">
        <w:rPr>
          <w:rFonts w:hint="eastAsia"/>
        </w:rPr>
        <w:t>应用开发过程</w:t>
      </w:r>
      <w:r w:rsidR="00957991">
        <w:rPr>
          <w:rFonts w:hint="eastAsia"/>
        </w:rPr>
        <w:t>中</w:t>
      </w:r>
      <w:r w:rsidR="00FC4B49">
        <w:rPr>
          <w:rFonts w:hint="eastAsia"/>
        </w:rPr>
        <w:t>，</w:t>
      </w:r>
      <w:r w:rsidR="00FC4B49">
        <w:rPr>
          <w:rFonts w:hint="eastAsia"/>
        </w:rPr>
        <w:t>Vue.</w:t>
      </w:r>
      <w:r w:rsidR="00FC4B49">
        <w:t>js</w:t>
      </w:r>
      <w:r w:rsidR="00FC4B49">
        <w:rPr>
          <w:rFonts w:hint="eastAsia"/>
        </w:rPr>
        <w:t>核心库只关注视图层，支持其他类库结合使用的同时，也可以为大型复杂的单页面应用提供驱动</w:t>
      </w:r>
      <w:r w:rsidR="00853703">
        <w:rPr>
          <w:vertAlign w:val="superscript"/>
        </w:rPr>
        <w:fldChar w:fldCharType="begin"/>
      </w:r>
      <w:r w:rsidR="00853703">
        <w:rPr>
          <w:vertAlign w:val="superscript"/>
        </w:rPr>
        <w:instrText xml:space="preserve"> </w:instrText>
      </w:r>
      <w:r w:rsidR="00853703">
        <w:rPr>
          <w:rFonts w:hint="eastAsia"/>
          <w:vertAlign w:val="superscript"/>
        </w:rPr>
        <w:instrText>REF _Ref40559466 \r \h</w:instrText>
      </w:r>
      <w:r w:rsidR="00853703">
        <w:rPr>
          <w:vertAlign w:val="superscript"/>
        </w:rPr>
        <w:instrText xml:space="preserve"> </w:instrText>
      </w:r>
      <w:r w:rsidR="00853703">
        <w:rPr>
          <w:vertAlign w:val="superscript"/>
        </w:rPr>
      </w:r>
      <w:r w:rsidR="00853703">
        <w:rPr>
          <w:vertAlign w:val="superscript"/>
        </w:rPr>
        <w:fldChar w:fldCharType="separate"/>
      </w:r>
      <w:r w:rsidR="00975242">
        <w:rPr>
          <w:vertAlign w:val="superscript"/>
        </w:rPr>
        <w:t>[7]</w:t>
      </w:r>
      <w:r w:rsidR="00853703">
        <w:rPr>
          <w:vertAlign w:val="superscript"/>
        </w:rPr>
        <w:fldChar w:fldCharType="end"/>
      </w:r>
      <w:r w:rsidR="00FC4B49">
        <w:rPr>
          <w:rFonts w:hint="eastAsia"/>
        </w:rPr>
        <w:t>。以下是</w:t>
      </w:r>
      <w:r w:rsidR="00FC4B49">
        <w:rPr>
          <w:rFonts w:hint="eastAsia"/>
        </w:rPr>
        <w:t>Vue.js</w:t>
      </w:r>
      <w:r w:rsidR="00FC4B49">
        <w:rPr>
          <w:rFonts w:hint="eastAsia"/>
        </w:rPr>
        <w:t>的重要特点：</w:t>
      </w:r>
    </w:p>
    <w:p w14:paraId="5E5CF622" w14:textId="66A1A56A" w:rsidR="00D3689A" w:rsidRDefault="004542A7" w:rsidP="00686742">
      <w:pPr>
        <w:pStyle w:val="ad"/>
        <w:numPr>
          <w:ilvl w:val="0"/>
          <w:numId w:val="6"/>
        </w:numPr>
        <w:ind w:firstLineChars="0"/>
      </w:pPr>
      <w:r>
        <w:rPr>
          <w:rFonts w:hint="eastAsia"/>
        </w:rPr>
        <w:t xml:space="preserve"> </w:t>
      </w:r>
      <w:r>
        <w:rPr>
          <w:rFonts w:hint="eastAsia"/>
        </w:rPr>
        <w:t>响应式</w:t>
      </w:r>
      <w:r w:rsidR="004C186D">
        <w:rPr>
          <w:rFonts w:hint="eastAsia"/>
        </w:rPr>
        <w:t>：</w:t>
      </w:r>
      <w:r w:rsidR="00767429">
        <w:rPr>
          <w:rFonts w:hint="eastAsia"/>
        </w:rPr>
        <w:t>Vue</w:t>
      </w:r>
      <w:r w:rsidR="00767429">
        <w:t>.js</w:t>
      </w:r>
      <w:r w:rsidR="00767429">
        <w:rPr>
          <w:rFonts w:hint="eastAsia"/>
        </w:rPr>
        <w:t>基于</w:t>
      </w:r>
      <w:r w:rsidR="00767429">
        <w:rPr>
          <w:rFonts w:hint="eastAsia"/>
        </w:rPr>
        <w:t>M</w:t>
      </w:r>
      <w:r w:rsidR="00767429">
        <w:t>VVM</w:t>
      </w:r>
      <w:r w:rsidR="00767429">
        <w:rPr>
          <w:rFonts w:hint="eastAsia"/>
        </w:rPr>
        <w:t>（</w:t>
      </w:r>
      <w:r w:rsidR="00767429">
        <w:rPr>
          <w:rFonts w:hint="eastAsia"/>
        </w:rPr>
        <w:t>Model-View-ViewModel</w:t>
      </w:r>
      <w:r w:rsidR="00767429">
        <w:rPr>
          <w:rFonts w:hint="eastAsia"/>
        </w:rPr>
        <w:t>）的设计模式，将视图</w:t>
      </w:r>
      <w:r w:rsidR="00BD41EF">
        <w:rPr>
          <w:rFonts w:hint="eastAsia"/>
        </w:rPr>
        <w:t>（</w:t>
      </w:r>
      <w:r w:rsidR="00BD41EF">
        <w:rPr>
          <w:rFonts w:hint="eastAsia"/>
        </w:rPr>
        <w:t>View</w:t>
      </w:r>
      <w:r w:rsidR="00BD41EF">
        <w:rPr>
          <w:rFonts w:hint="eastAsia"/>
        </w:rPr>
        <w:t>）和模型（</w:t>
      </w:r>
      <w:r w:rsidR="00BD41EF">
        <w:rPr>
          <w:rFonts w:hint="eastAsia"/>
        </w:rPr>
        <w:t>Model</w:t>
      </w:r>
      <w:r w:rsidR="00BD41EF">
        <w:rPr>
          <w:rFonts w:hint="eastAsia"/>
        </w:rPr>
        <w:t>）</w:t>
      </w:r>
      <w:r w:rsidR="00767429">
        <w:rPr>
          <w:rFonts w:hint="eastAsia"/>
        </w:rPr>
        <w:t>分离，</w:t>
      </w:r>
      <w:r w:rsidR="00BD41EF">
        <w:rPr>
          <w:rFonts w:hint="eastAsia"/>
        </w:rPr>
        <w:t>模型</w:t>
      </w:r>
      <w:r w:rsidR="00767429">
        <w:rPr>
          <w:rFonts w:hint="eastAsia"/>
        </w:rPr>
        <w:t>数据的改动会自动更新到视图层，</w:t>
      </w:r>
      <w:r w:rsidR="00BD41EF">
        <w:rPr>
          <w:rFonts w:hint="eastAsia"/>
        </w:rPr>
        <w:t>这种响应式的方式可以保持模型状态和</w:t>
      </w:r>
      <w:r w:rsidR="00957991">
        <w:rPr>
          <w:rFonts w:hint="eastAsia"/>
        </w:rPr>
        <w:t>视图的同步，使开发者更专注于业务逻辑的处理</w:t>
      </w:r>
      <w:r w:rsidR="002A606D">
        <w:rPr>
          <w:rFonts w:hint="eastAsia"/>
        </w:rPr>
        <w:t>，无需直接操作</w:t>
      </w:r>
      <w:r w:rsidR="002A606D">
        <w:rPr>
          <w:rFonts w:hint="eastAsia"/>
        </w:rPr>
        <w:t>D</w:t>
      </w:r>
      <w:r w:rsidR="002A606D">
        <w:t>OM</w:t>
      </w:r>
      <w:r w:rsidR="002A606D">
        <w:rPr>
          <w:rFonts w:hint="eastAsia"/>
        </w:rPr>
        <w:t>（</w:t>
      </w:r>
      <w:r w:rsidR="002A606D">
        <w:rPr>
          <w:rFonts w:hint="eastAsia"/>
        </w:rPr>
        <w:t>Document</w:t>
      </w:r>
      <w:r w:rsidR="002A606D">
        <w:t xml:space="preserve"> </w:t>
      </w:r>
      <w:r w:rsidR="002A606D">
        <w:rPr>
          <w:rFonts w:hint="eastAsia"/>
        </w:rPr>
        <w:t>Object</w:t>
      </w:r>
      <w:r w:rsidR="002A606D">
        <w:t xml:space="preserve"> Model</w:t>
      </w:r>
      <w:r w:rsidR="002A606D">
        <w:rPr>
          <w:rFonts w:hint="eastAsia"/>
        </w:rPr>
        <w:t>），极大地提高开发效率</w:t>
      </w:r>
      <w:r w:rsidR="004C186D">
        <w:rPr>
          <w:rFonts w:hint="eastAsia"/>
        </w:rPr>
        <w:t>。</w:t>
      </w:r>
    </w:p>
    <w:p w14:paraId="2F5B5FED" w14:textId="63EFF352" w:rsidR="00D3689A" w:rsidRPr="002C75ED" w:rsidRDefault="008C1352" w:rsidP="00686742">
      <w:pPr>
        <w:pStyle w:val="ad"/>
        <w:numPr>
          <w:ilvl w:val="0"/>
          <w:numId w:val="6"/>
        </w:numPr>
        <w:ind w:firstLineChars="0"/>
      </w:pPr>
      <w:r w:rsidRPr="002C75ED">
        <w:lastRenderedPageBreak/>
        <w:t xml:space="preserve"> </w:t>
      </w:r>
      <w:r w:rsidR="005D5167">
        <w:rPr>
          <w:rFonts w:hint="eastAsia"/>
        </w:rPr>
        <w:t>组件化</w:t>
      </w:r>
      <w:r w:rsidR="00D3689A" w:rsidRPr="002C75ED">
        <w:t>：</w:t>
      </w:r>
      <w:r w:rsidR="008732A7">
        <w:rPr>
          <w:rFonts w:hint="eastAsia"/>
        </w:rPr>
        <w:t>组件化是</w:t>
      </w:r>
      <w:r w:rsidR="008732A7">
        <w:rPr>
          <w:rFonts w:hint="eastAsia"/>
        </w:rPr>
        <w:t>Vue.</w:t>
      </w:r>
      <w:r w:rsidR="008732A7">
        <w:t>js</w:t>
      </w:r>
      <w:r w:rsidR="008732A7">
        <w:rPr>
          <w:rFonts w:hint="eastAsia"/>
        </w:rPr>
        <w:t>最核心和最强大的功能之一</w:t>
      </w:r>
      <w:r w:rsidR="008C27FA">
        <w:rPr>
          <w:rFonts w:hint="eastAsia"/>
        </w:rPr>
        <w:t>。</w:t>
      </w:r>
      <w:r w:rsidR="0092563C">
        <w:rPr>
          <w:rFonts w:hint="eastAsia"/>
        </w:rPr>
        <w:t>V</w:t>
      </w:r>
      <w:r w:rsidR="0092563C">
        <w:t>ue</w:t>
      </w:r>
      <w:r w:rsidR="0092563C">
        <w:rPr>
          <w:rFonts w:hint="eastAsia"/>
        </w:rPr>
        <w:t>.</w:t>
      </w:r>
      <w:r w:rsidR="0092563C">
        <w:t>js</w:t>
      </w:r>
      <w:r w:rsidR="0092563C">
        <w:rPr>
          <w:rFonts w:hint="eastAsia"/>
        </w:rPr>
        <w:t>通过组件化，可以把高复用、低耦合的模块封装到独立的</w:t>
      </w:r>
      <w:r w:rsidR="00860500">
        <w:rPr>
          <w:rFonts w:hint="eastAsia"/>
        </w:rPr>
        <w:t>组件</w:t>
      </w:r>
      <w:r w:rsidR="0092563C">
        <w:rPr>
          <w:rFonts w:hint="eastAsia"/>
        </w:rPr>
        <w:t>，要使用时只需引入组件即可，</w:t>
      </w:r>
      <w:r w:rsidR="0092563C" w:rsidRPr="002C75ED">
        <w:t xml:space="preserve"> </w:t>
      </w:r>
      <w:r w:rsidR="00860500">
        <w:rPr>
          <w:rFonts w:hint="eastAsia"/>
        </w:rPr>
        <w:t>重复的组件之间相互独立，数据互不影响，实际上，</w:t>
      </w:r>
      <w:r w:rsidR="00860500">
        <w:rPr>
          <w:rFonts w:hint="eastAsia"/>
        </w:rPr>
        <w:t>Vue</w:t>
      </w:r>
      <w:r w:rsidR="00860500">
        <w:rPr>
          <w:rFonts w:hint="eastAsia"/>
        </w:rPr>
        <w:t>构建的</w:t>
      </w:r>
      <w:r w:rsidR="00860500">
        <w:t>WEB</w:t>
      </w:r>
      <w:r w:rsidR="00860500">
        <w:rPr>
          <w:rFonts w:hint="eastAsia"/>
        </w:rPr>
        <w:t>视图界面就是一个组件树，由多个组件构成一个完整的页面。</w:t>
      </w:r>
    </w:p>
    <w:p w14:paraId="4419F7D6" w14:textId="524044CA" w:rsidR="009C7907" w:rsidRDefault="008C1352" w:rsidP="00686742">
      <w:pPr>
        <w:pStyle w:val="ad"/>
        <w:numPr>
          <w:ilvl w:val="0"/>
          <w:numId w:val="6"/>
        </w:numPr>
        <w:ind w:firstLineChars="0"/>
      </w:pPr>
      <w:r w:rsidRPr="002C75ED">
        <w:t xml:space="preserve"> </w:t>
      </w:r>
      <w:r w:rsidR="005D5167">
        <w:rPr>
          <w:rFonts w:hint="eastAsia"/>
        </w:rPr>
        <w:t>虚拟</w:t>
      </w:r>
      <w:r w:rsidR="005D5167">
        <w:rPr>
          <w:rFonts w:hint="eastAsia"/>
        </w:rPr>
        <w:t>D</w:t>
      </w:r>
      <w:r w:rsidR="005D5167">
        <w:t>OM</w:t>
      </w:r>
      <w:r w:rsidR="002A606D">
        <w:rPr>
          <w:rFonts w:hint="eastAsia"/>
        </w:rPr>
        <w:t>：</w:t>
      </w:r>
      <w:r w:rsidR="002A606D">
        <w:rPr>
          <w:rFonts w:hint="eastAsia"/>
        </w:rPr>
        <w:t>Vue</w:t>
      </w:r>
      <w:r w:rsidR="002A606D">
        <w:t>.js</w:t>
      </w:r>
      <w:r w:rsidR="00204C76">
        <w:rPr>
          <w:rFonts w:hint="eastAsia"/>
        </w:rPr>
        <w:t>为解决浏览器性能问题设计出虚拟</w:t>
      </w:r>
      <w:r w:rsidR="00204C76">
        <w:rPr>
          <w:rFonts w:hint="eastAsia"/>
        </w:rPr>
        <w:t>D</w:t>
      </w:r>
      <w:r w:rsidR="00204C76">
        <w:t>OM</w:t>
      </w:r>
      <w:r w:rsidR="00204C76">
        <w:rPr>
          <w:rFonts w:hint="eastAsia"/>
        </w:rPr>
        <w:t>。</w:t>
      </w:r>
      <w:r w:rsidR="00204C76">
        <w:rPr>
          <w:rFonts w:hint="eastAsia"/>
        </w:rPr>
        <w:t>D</w:t>
      </w:r>
      <w:r w:rsidR="00204C76">
        <w:t>OM</w:t>
      </w:r>
      <w:r w:rsidR="00204C76">
        <w:rPr>
          <w:rFonts w:hint="eastAsia"/>
        </w:rPr>
        <w:t>节点的任何改动都会导致浏览器的重新计算，当出现大量改动时，浏览器性能会严重下降，</w:t>
      </w:r>
      <w:r w:rsidR="00AA39DE">
        <w:rPr>
          <w:rFonts w:hint="eastAsia"/>
        </w:rPr>
        <w:t>从而导致页面卡顿，影响用户体验。</w:t>
      </w:r>
      <w:r w:rsidR="00204C76">
        <w:rPr>
          <w:rFonts w:hint="eastAsia"/>
        </w:rPr>
        <w:t>虚拟</w:t>
      </w:r>
      <w:r w:rsidR="00204C76">
        <w:rPr>
          <w:rFonts w:hint="eastAsia"/>
        </w:rPr>
        <w:t>D</w:t>
      </w:r>
      <w:r w:rsidR="00204C76">
        <w:t>OM</w:t>
      </w:r>
      <w:r w:rsidR="00204C76">
        <w:rPr>
          <w:rFonts w:hint="eastAsia"/>
        </w:rPr>
        <w:t>的优势就是</w:t>
      </w:r>
      <w:r w:rsidR="00AA39DE">
        <w:rPr>
          <w:rFonts w:hint="eastAsia"/>
        </w:rPr>
        <w:t>把多个更新进行比较汇总，最终再一次性修改真实的</w:t>
      </w:r>
      <w:r w:rsidR="00AA39DE">
        <w:rPr>
          <w:rFonts w:hint="eastAsia"/>
        </w:rPr>
        <w:t>D</w:t>
      </w:r>
      <w:r w:rsidR="00AA39DE">
        <w:t>OM</w:t>
      </w:r>
      <w:r w:rsidR="00AA39DE">
        <w:rPr>
          <w:rFonts w:hint="eastAsia"/>
        </w:rPr>
        <w:t>，避免了大量无谓的计算</w:t>
      </w:r>
      <w:r w:rsidR="009C7907">
        <w:rPr>
          <w:rFonts w:hint="eastAsia"/>
        </w:rPr>
        <w:t>。</w:t>
      </w:r>
    </w:p>
    <w:p w14:paraId="53C1D50C" w14:textId="19E48709" w:rsidR="00AD701A" w:rsidRPr="002C75ED" w:rsidRDefault="008D4792" w:rsidP="00D3689A">
      <w:r w:rsidRPr="002C75ED">
        <w:t>（</w:t>
      </w:r>
      <w:r w:rsidR="00AD701A" w:rsidRPr="002C75ED">
        <w:t>2</w:t>
      </w:r>
      <w:r w:rsidR="00AD701A" w:rsidRPr="002C75ED">
        <w:t>）</w:t>
      </w:r>
      <w:r w:rsidR="003931D4">
        <w:rPr>
          <w:rFonts w:hint="eastAsia"/>
        </w:rPr>
        <w:t>MongoDB</w:t>
      </w:r>
    </w:p>
    <w:p w14:paraId="72FA754B" w14:textId="03C95E4B" w:rsidR="0067316B" w:rsidRDefault="00AA39DE" w:rsidP="0067316B">
      <w:r w:rsidRPr="00AA39DE">
        <w:t xml:space="preserve">MongoDB </w:t>
      </w:r>
      <w:r w:rsidR="00FB4DC1">
        <w:t>是一个基于分布式文件存储的数据库</w:t>
      </w:r>
      <w:r w:rsidR="00FB4DC1">
        <w:rPr>
          <w:rFonts w:hint="eastAsia"/>
        </w:rPr>
        <w:t>，其设计宗</w:t>
      </w:r>
      <w:r w:rsidR="00FB4DC1">
        <w:t>旨</w:t>
      </w:r>
      <w:r w:rsidR="00FB4DC1">
        <w:rPr>
          <w:rFonts w:hint="eastAsia"/>
        </w:rPr>
        <w:t>是</w:t>
      </w:r>
      <w:r w:rsidRPr="00AA39DE">
        <w:t>为</w:t>
      </w:r>
      <w:r w:rsidRPr="00AA39DE">
        <w:t xml:space="preserve"> WEB </w:t>
      </w:r>
      <w:r w:rsidR="00FB4DC1">
        <w:t>应用提供可扩展</w:t>
      </w:r>
      <w:r w:rsidR="00FB4DC1">
        <w:rPr>
          <w:rFonts w:hint="eastAsia"/>
        </w:rPr>
        <w:t>、</w:t>
      </w:r>
      <w:r>
        <w:t>高性能数据存储</w:t>
      </w:r>
      <w:r w:rsidR="00FB4DC1">
        <w:rPr>
          <w:rFonts w:hint="eastAsia"/>
        </w:rPr>
        <w:t>的</w:t>
      </w:r>
      <w:r>
        <w:t>解决方案</w:t>
      </w:r>
      <w:r w:rsidR="00853703">
        <w:rPr>
          <w:vertAlign w:val="superscript"/>
        </w:rPr>
        <w:fldChar w:fldCharType="begin"/>
      </w:r>
      <w:r w:rsidR="00853703">
        <w:rPr>
          <w:vertAlign w:val="superscript"/>
        </w:rPr>
        <w:instrText xml:space="preserve"> REF _Ref481575134 \r \h </w:instrText>
      </w:r>
      <w:r w:rsidR="00853703">
        <w:rPr>
          <w:vertAlign w:val="superscript"/>
        </w:rPr>
      </w:r>
      <w:r w:rsidR="00853703">
        <w:rPr>
          <w:vertAlign w:val="superscript"/>
        </w:rPr>
        <w:fldChar w:fldCharType="separate"/>
      </w:r>
      <w:r w:rsidR="00975242">
        <w:rPr>
          <w:vertAlign w:val="superscript"/>
        </w:rPr>
        <w:t>[8]</w:t>
      </w:r>
      <w:r w:rsidR="00853703">
        <w:rPr>
          <w:vertAlign w:val="superscript"/>
        </w:rPr>
        <w:fldChar w:fldCharType="end"/>
      </w:r>
      <w:r w:rsidR="0067316B" w:rsidRPr="002C75ED">
        <w:t>。</w:t>
      </w:r>
      <w:r w:rsidR="005869F1">
        <w:rPr>
          <w:rFonts w:hint="eastAsia"/>
        </w:rPr>
        <w:t>Mo</w:t>
      </w:r>
      <w:r w:rsidR="005869F1">
        <w:t>ngoDB</w:t>
      </w:r>
      <w:r w:rsidR="005869F1">
        <w:rPr>
          <w:rFonts w:hint="eastAsia"/>
        </w:rPr>
        <w:t>将数据保存为一个文档，数据结构由键值对组成，类似于</w:t>
      </w:r>
      <w:r w:rsidR="005869F1">
        <w:rPr>
          <w:rFonts w:hint="eastAsia"/>
        </w:rPr>
        <w:t>J</w:t>
      </w:r>
      <w:r w:rsidR="005869F1">
        <w:t>SON</w:t>
      </w:r>
      <w:r w:rsidR="005869F1">
        <w:rPr>
          <w:rFonts w:hint="eastAsia"/>
        </w:rPr>
        <w:t>格式，</w:t>
      </w:r>
      <w:r w:rsidR="00D53593">
        <w:rPr>
          <w:rFonts w:hint="eastAsia"/>
        </w:rPr>
        <w:t>有很好的可拓展性，相比于关系型数据库，</w:t>
      </w:r>
      <w:r w:rsidR="00030F6E">
        <w:rPr>
          <w:rFonts w:hint="eastAsia"/>
        </w:rPr>
        <w:t>在海量数据的读取性能上有很大的优越性。</w:t>
      </w:r>
      <w:r w:rsidR="00030F6E">
        <w:rPr>
          <w:rFonts w:hint="eastAsia"/>
        </w:rPr>
        <w:t>MongoDB</w:t>
      </w:r>
      <w:r w:rsidR="00030F6E">
        <w:rPr>
          <w:rFonts w:hint="eastAsia"/>
        </w:rPr>
        <w:t>的主要功能特点包括：</w:t>
      </w:r>
    </w:p>
    <w:p w14:paraId="26C3B40F" w14:textId="1D7A7706" w:rsidR="00030F6E" w:rsidRDefault="00030F6E" w:rsidP="00686742">
      <w:pPr>
        <w:pStyle w:val="ad"/>
        <w:numPr>
          <w:ilvl w:val="0"/>
          <w:numId w:val="7"/>
        </w:numPr>
        <w:ind w:firstLineChars="0"/>
      </w:pPr>
      <w:r>
        <w:rPr>
          <w:rFonts w:hint="eastAsia"/>
        </w:rPr>
        <w:t>面向文档结构的存储方式；</w:t>
      </w:r>
    </w:p>
    <w:p w14:paraId="7E34EB35" w14:textId="59ABE2DF" w:rsidR="00030F6E" w:rsidRDefault="00030F6E" w:rsidP="00686742">
      <w:pPr>
        <w:pStyle w:val="ad"/>
        <w:numPr>
          <w:ilvl w:val="0"/>
          <w:numId w:val="7"/>
        </w:numPr>
        <w:ind w:firstLineChars="0"/>
      </w:pPr>
      <w:r>
        <w:rPr>
          <w:rFonts w:hint="eastAsia"/>
        </w:rPr>
        <w:t>支持动态查询；</w:t>
      </w:r>
    </w:p>
    <w:p w14:paraId="322B7DDF" w14:textId="6C8EF81B" w:rsidR="00030F6E" w:rsidRDefault="00030F6E" w:rsidP="00686742">
      <w:pPr>
        <w:pStyle w:val="ad"/>
        <w:numPr>
          <w:ilvl w:val="0"/>
          <w:numId w:val="7"/>
        </w:numPr>
        <w:ind w:firstLineChars="0"/>
      </w:pPr>
      <w:r>
        <w:rPr>
          <w:rFonts w:hint="eastAsia"/>
        </w:rPr>
        <w:t>支持全索引，拓展到内部对象和内嵌数组；</w:t>
      </w:r>
    </w:p>
    <w:p w14:paraId="43D10FC8" w14:textId="43DC082F" w:rsidR="00030F6E" w:rsidRDefault="00030F6E" w:rsidP="00686742">
      <w:pPr>
        <w:pStyle w:val="ad"/>
        <w:numPr>
          <w:ilvl w:val="0"/>
          <w:numId w:val="7"/>
        </w:numPr>
        <w:ind w:firstLineChars="0"/>
      </w:pPr>
      <w:r>
        <w:rPr>
          <w:rFonts w:hint="eastAsia"/>
        </w:rPr>
        <w:t>可以高效地进行二进制大对象（如照片、视频等媒体对象）</w:t>
      </w:r>
      <w:r w:rsidR="00563583">
        <w:rPr>
          <w:rFonts w:hint="eastAsia"/>
        </w:rPr>
        <w:t>存储；</w:t>
      </w:r>
    </w:p>
    <w:p w14:paraId="6B32C438" w14:textId="0A1465EA" w:rsidR="00563583" w:rsidRDefault="00563583" w:rsidP="00686742">
      <w:pPr>
        <w:pStyle w:val="ad"/>
        <w:numPr>
          <w:ilvl w:val="0"/>
          <w:numId w:val="7"/>
        </w:numPr>
        <w:ind w:firstLineChars="0"/>
      </w:pPr>
      <w:r>
        <w:rPr>
          <w:rFonts w:hint="eastAsia"/>
        </w:rPr>
        <w:t>支持复制和故障切换；</w:t>
      </w:r>
    </w:p>
    <w:p w14:paraId="4B9688F7" w14:textId="67102C72" w:rsidR="00563583" w:rsidRDefault="00563583" w:rsidP="00686742">
      <w:pPr>
        <w:pStyle w:val="ad"/>
        <w:numPr>
          <w:ilvl w:val="0"/>
          <w:numId w:val="7"/>
        </w:numPr>
        <w:ind w:firstLineChars="0"/>
      </w:pPr>
      <w:r>
        <w:rPr>
          <w:rFonts w:hint="eastAsia"/>
        </w:rPr>
        <w:t>内置</w:t>
      </w:r>
      <w:r>
        <w:rPr>
          <w:rFonts w:hint="eastAsia"/>
        </w:rPr>
        <w:t>Auto</w:t>
      </w:r>
      <w:r>
        <w:t>-Sharding</w:t>
      </w:r>
      <w:r>
        <w:rPr>
          <w:rFonts w:hint="eastAsia"/>
        </w:rPr>
        <w:t>自动分片满足云计算级别的扩展性；</w:t>
      </w:r>
    </w:p>
    <w:p w14:paraId="48CBAAC1" w14:textId="16A6866A" w:rsidR="00563583" w:rsidRDefault="00563583" w:rsidP="00686742">
      <w:pPr>
        <w:pStyle w:val="ad"/>
        <w:numPr>
          <w:ilvl w:val="0"/>
          <w:numId w:val="7"/>
        </w:numPr>
        <w:ind w:firstLineChars="0"/>
      </w:pPr>
      <w:r>
        <w:rPr>
          <w:rFonts w:hint="eastAsia"/>
        </w:rPr>
        <w:t>第三方支持丰富，如</w:t>
      </w:r>
      <w:r>
        <w:rPr>
          <w:rFonts w:hint="eastAsia"/>
        </w:rPr>
        <w:t>Python</w:t>
      </w:r>
      <w:r>
        <w:rPr>
          <w:rFonts w:hint="eastAsia"/>
        </w:rPr>
        <w:t>、</w:t>
      </w:r>
      <w:r>
        <w:rPr>
          <w:rFonts w:hint="eastAsia"/>
        </w:rPr>
        <w:t>Rupy</w:t>
      </w:r>
      <w:r>
        <w:rPr>
          <w:rFonts w:hint="eastAsia"/>
        </w:rPr>
        <w:t>、</w:t>
      </w:r>
      <w:r>
        <w:rPr>
          <w:rFonts w:hint="eastAsia"/>
        </w:rPr>
        <w:t>Java</w:t>
      </w:r>
      <w:r>
        <w:rPr>
          <w:rFonts w:hint="eastAsia"/>
        </w:rPr>
        <w:t>、</w:t>
      </w:r>
      <w:r>
        <w:rPr>
          <w:rFonts w:hint="eastAsia"/>
        </w:rPr>
        <w:t>C++</w:t>
      </w:r>
      <w:r>
        <w:rPr>
          <w:rFonts w:hint="eastAsia"/>
        </w:rPr>
        <w:t>、</w:t>
      </w:r>
      <w:r>
        <w:rPr>
          <w:rFonts w:hint="eastAsia"/>
        </w:rPr>
        <w:t>JavaScript</w:t>
      </w:r>
      <w:r>
        <w:rPr>
          <w:rFonts w:hint="eastAsia"/>
        </w:rPr>
        <w:t>等编程语言；</w:t>
      </w:r>
    </w:p>
    <w:p w14:paraId="0D7F3DB1" w14:textId="1437835D" w:rsidR="00563583" w:rsidRDefault="00D97BAB" w:rsidP="00686742">
      <w:pPr>
        <w:pStyle w:val="ad"/>
        <w:numPr>
          <w:ilvl w:val="0"/>
          <w:numId w:val="7"/>
        </w:numPr>
        <w:ind w:firstLineChars="0"/>
      </w:pPr>
      <w:r>
        <w:rPr>
          <w:rFonts w:hint="eastAsia"/>
        </w:rPr>
        <w:t>能够通过网络进行访问。</w:t>
      </w:r>
    </w:p>
    <w:p w14:paraId="30B75277" w14:textId="5A06CDFF" w:rsidR="00D97BAB" w:rsidRDefault="00D97BAB" w:rsidP="00D97BAB">
      <w:pPr>
        <w:ind w:firstLineChars="0"/>
      </w:pPr>
      <w:r>
        <w:rPr>
          <w:rFonts w:hint="eastAsia"/>
        </w:rPr>
        <w:t>M</w:t>
      </w:r>
      <w:r>
        <w:t>ongoDB</w:t>
      </w:r>
      <w:r>
        <w:rPr>
          <w:rFonts w:hint="eastAsia"/>
        </w:rPr>
        <w:t>是基于文档的非关系型数据库，文档是按</w:t>
      </w:r>
      <w:r>
        <w:rPr>
          <w:rFonts w:hint="eastAsia"/>
        </w:rPr>
        <w:t>B</w:t>
      </w:r>
      <w:r>
        <w:t>SON</w:t>
      </w:r>
      <w:r>
        <w:rPr>
          <w:rFonts w:hint="eastAsia"/>
        </w:rPr>
        <w:t>存储的，数据库操作命令和</w:t>
      </w:r>
      <w:r>
        <w:rPr>
          <w:rFonts w:hint="eastAsia"/>
        </w:rPr>
        <w:t>JavaScript</w:t>
      </w:r>
      <w:r>
        <w:rPr>
          <w:rFonts w:hint="eastAsia"/>
        </w:rPr>
        <w:t>语法</w:t>
      </w:r>
      <w:r w:rsidR="00E21EC6">
        <w:rPr>
          <w:rFonts w:hint="eastAsia"/>
        </w:rPr>
        <w:t>高度相似，因此对于基于</w:t>
      </w:r>
      <w:r w:rsidR="00E21EC6">
        <w:rPr>
          <w:rFonts w:hint="eastAsia"/>
        </w:rPr>
        <w:t>JavaScript</w:t>
      </w:r>
      <w:r w:rsidR="00E21EC6">
        <w:rPr>
          <w:rFonts w:hint="eastAsia"/>
        </w:rPr>
        <w:t>的</w:t>
      </w:r>
      <w:r w:rsidR="00E21EC6">
        <w:t>WEB</w:t>
      </w:r>
      <w:r w:rsidR="00E21EC6">
        <w:rPr>
          <w:rFonts w:hint="eastAsia"/>
        </w:rPr>
        <w:t>应用，使用</w:t>
      </w:r>
      <w:r w:rsidR="00E21EC6">
        <w:rPr>
          <w:rFonts w:hint="eastAsia"/>
        </w:rPr>
        <w:t>MongoDB</w:t>
      </w:r>
      <w:r w:rsidR="00E21EC6">
        <w:rPr>
          <w:rFonts w:hint="eastAsia"/>
        </w:rPr>
        <w:t>作为管理用户数据和业务数据的数据库，是非常合适的。</w:t>
      </w:r>
    </w:p>
    <w:p w14:paraId="660E6F17" w14:textId="2B9E2187" w:rsidR="00AD701A" w:rsidRPr="002C75ED" w:rsidRDefault="00AD701A" w:rsidP="00030F6E">
      <w:pPr>
        <w:ind w:firstLineChars="0" w:firstLine="0"/>
      </w:pPr>
      <w:r w:rsidRPr="002C75ED">
        <w:br w:type="page"/>
      </w:r>
    </w:p>
    <w:p w14:paraId="52C8C39C" w14:textId="77777777" w:rsidR="00AD701A" w:rsidRPr="002C75ED" w:rsidRDefault="00AD701A" w:rsidP="008C56A0">
      <w:pPr>
        <w:pStyle w:val="1"/>
      </w:pPr>
      <w:bookmarkStart w:id="22" w:name="_Toc480213645"/>
      <w:bookmarkStart w:id="23" w:name="_Toc41063131"/>
      <w:r w:rsidRPr="002C75ED">
        <w:lastRenderedPageBreak/>
        <w:t>系统分析</w:t>
      </w:r>
      <w:bookmarkEnd w:id="22"/>
      <w:bookmarkEnd w:id="23"/>
    </w:p>
    <w:p w14:paraId="7B0513FB" w14:textId="727B4960" w:rsidR="00AD701A" w:rsidRPr="00D76033" w:rsidRDefault="00B2492C" w:rsidP="005B5222">
      <w:pPr>
        <w:pStyle w:val="2"/>
        <w:spacing w:before="163" w:after="163"/>
      </w:pPr>
      <w:bookmarkStart w:id="24" w:name="_Toc480213646"/>
      <w:bookmarkStart w:id="25" w:name="_Toc41063132"/>
      <w:r w:rsidRPr="00D76033">
        <w:t>系统需求分析</w:t>
      </w:r>
      <w:bookmarkEnd w:id="24"/>
      <w:bookmarkEnd w:id="25"/>
    </w:p>
    <w:p w14:paraId="0CDC7BFF" w14:textId="105C0BB7" w:rsidR="00AD701A" w:rsidRPr="002C75ED" w:rsidRDefault="00C93FD5" w:rsidP="00625C73">
      <w:r>
        <w:rPr>
          <w:rFonts w:hint="eastAsia"/>
        </w:rPr>
        <w:t>在系统开发生命周期中，需求分析（</w:t>
      </w:r>
      <w:r>
        <w:rPr>
          <w:rFonts w:hint="eastAsia"/>
        </w:rPr>
        <w:t>Requirements</w:t>
      </w:r>
      <w:r>
        <w:t xml:space="preserve"> </w:t>
      </w:r>
      <w:r>
        <w:rPr>
          <w:rFonts w:hint="eastAsia"/>
        </w:rPr>
        <w:t>Analysis</w:t>
      </w:r>
      <w:r>
        <w:rPr>
          <w:rFonts w:hint="eastAsia"/>
        </w:rPr>
        <w:t>）是至关重要的</w:t>
      </w:r>
      <w:r w:rsidR="00305502">
        <w:rPr>
          <w:rFonts w:hint="eastAsia"/>
        </w:rPr>
        <w:t>环节</w:t>
      </w:r>
      <w:r>
        <w:rPr>
          <w:rFonts w:hint="eastAsia"/>
        </w:rPr>
        <w:t>，系统需求分析的质量</w:t>
      </w:r>
      <w:r w:rsidR="001E17DF">
        <w:rPr>
          <w:rFonts w:hint="eastAsia"/>
        </w:rPr>
        <w:t>影响到后续的系统设计和开发阶段，高水平、规范性高的需求分析往往可以大大提升系统的开发效率</w:t>
      </w:r>
      <w:r>
        <w:rPr>
          <w:rFonts w:hint="eastAsia"/>
        </w:rPr>
        <w:t>。根据</w:t>
      </w:r>
      <w:r w:rsidR="008645B0">
        <w:rPr>
          <w:rFonts w:hint="eastAsia"/>
        </w:rPr>
        <w:t>对用户关于教学设计软件系统的功能需求的调研结果，总结出如下系统功能：</w:t>
      </w:r>
    </w:p>
    <w:p w14:paraId="018DAA33" w14:textId="0A591BF8" w:rsidR="00AD701A" w:rsidRPr="002C75ED" w:rsidRDefault="008D4792" w:rsidP="00625C73">
      <w:r w:rsidRPr="002C75ED">
        <w:t>（</w:t>
      </w:r>
      <w:r w:rsidR="00AD701A" w:rsidRPr="002C75ED">
        <w:t>1</w:t>
      </w:r>
      <w:r w:rsidR="00D419B6">
        <w:t>）</w:t>
      </w:r>
      <w:r w:rsidR="00D419B6">
        <w:rPr>
          <w:rFonts w:hint="eastAsia"/>
        </w:rPr>
        <w:t>系统用户的基础功能</w:t>
      </w:r>
    </w:p>
    <w:p w14:paraId="32C721B9" w14:textId="529767DC" w:rsidR="00AD701A" w:rsidRPr="002C75ED" w:rsidRDefault="00D419B6" w:rsidP="00625C73">
      <w:r>
        <w:rPr>
          <w:rFonts w:hint="eastAsia"/>
        </w:rPr>
        <w:t>系统用户的基础功能包括用户的邮箱注册、登录、注销以及登录密码的修改</w:t>
      </w:r>
      <w:r w:rsidR="00AD701A" w:rsidRPr="002C75ED">
        <w:t>。</w:t>
      </w:r>
    </w:p>
    <w:p w14:paraId="1C657CB8" w14:textId="0CA08090" w:rsidR="00AD701A" w:rsidRPr="002C75ED" w:rsidRDefault="008D4792" w:rsidP="00625C73">
      <w:r w:rsidRPr="002C75ED">
        <w:t>（</w:t>
      </w:r>
      <w:r w:rsidR="00AD701A" w:rsidRPr="002C75ED">
        <w:t>2</w:t>
      </w:r>
      <w:r w:rsidR="00FD75B9">
        <w:t>）</w:t>
      </w:r>
      <w:r w:rsidR="008B71C9">
        <w:rPr>
          <w:rFonts w:hint="eastAsia"/>
        </w:rPr>
        <w:t>富文本编辑功能</w:t>
      </w:r>
    </w:p>
    <w:p w14:paraId="7C6E5AE5" w14:textId="361AE5FB" w:rsidR="00AD701A" w:rsidRPr="002C75ED" w:rsidRDefault="00953FDC" w:rsidP="00625C73">
      <w:r>
        <w:rPr>
          <w:rFonts w:hint="eastAsia"/>
        </w:rPr>
        <w:t>本系统教学设计的过程和步骤依据</w:t>
      </w:r>
      <w:r>
        <w:rPr>
          <w:rFonts w:hint="eastAsia"/>
        </w:rPr>
        <w:t>A</w:t>
      </w:r>
      <w:r>
        <w:t>PT</w:t>
      </w:r>
      <w:r>
        <w:rPr>
          <w:rFonts w:hint="eastAsia"/>
        </w:rPr>
        <w:t>教学模型，依次分为课程简介、学情分析、教学目标、教学重难点、教学环境、教学流程和教学评价七个部分</w:t>
      </w:r>
      <w:r w:rsidR="00D42CA3">
        <w:rPr>
          <w:rFonts w:hint="eastAsia"/>
        </w:rPr>
        <w:t>，每个部分均提供相应的教学设计思路指导和范例展示</w:t>
      </w:r>
      <w:r w:rsidR="0068692E">
        <w:rPr>
          <w:rFonts w:hint="eastAsia"/>
        </w:rPr>
        <w:t>。教学设计的输入方式</w:t>
      </w:r>
      <w:r w:rsidR="00D42CA3">
        <w:rPr>
          <w:rFonts w:hint="eastAsia"/>
        </w:rPr>
        <w:t>除了教学环境为</w:t>
      </w:r>
      <w:r w:rsidR="0068692E">
        <w:rPr>
          <w:rFonts w:hint="eastAsia"/>
        </w:rPr>
        <w:t>勾选项目的</w:t>
      </w:r>
      <w:r w:rsidR="00D42CA3">
        <w:rPr>
          <w:rFonts w:hint="eastAsia"/>
        </w:rPr>
        <w:t>方式，其余六个部分</w:t>
      </w:r>
      <w:r w:rsidR="0068692E">
        <w:rPr>
          <w:rFonts w:hint="eastAsia"/>
        </w:rPr>
        <w:t>本系统</w:t>
      </w:r>
      <w:r w:rsidR="00D42CA3">
        <w:rPr>
          <w:rFonts w:hint="eastAsia"/>
        </w:rPr>
        <w:t>均提供富文本编辑</w:t>
      </w:r>
      <w:r w:rsidR="00E35E50">
        <w:rPr>
          <w:rFonts w:hint="eastAsia"/>
        </w:rPr>
        <w:t>器</w:t>
      </w:r>
      <w:r w:rsidR="00D42CA3">
        <w:rPr>
          <w:rFonts w:hint="eastAsia"/>
        </w:rPr>
        <w:t>的输入</w:t>
      </w:r>
      <w:r w:rsidR="0068692E">
        <w:rPr>
          <w:rFonts w:hint="eastAsia"/>
        </w:rPr>
        <w:t>方式。</w:t>
      </w:r>
    </w:p>
    <w:p w14:paraId="30A206A8" w14:textId="1C4346EC" w:rsidR="00AD701A" w:rsidRPr="002C75ED" w:rsidRDefault="008D4792" w:rsidP="00625C73">
      <w:r w:rsidRPr="002C75ED">
        <w:t>（</w:t>
      </w:r>
      <w:r w:rsidR="00AD701A" w:rsidRPr="002C75ED">
        <w:t>3</w:t>
      </w:r>
      <w:r w:rsidR="00FD75B9">
        <w:t>）</w:t>
      </w:r>
      <w:r w:rsidR="00E758F3">
        <w:rPr>
          <w:rFonts w:hint="eastAsia"/>
        </w:rPr>
        <w:t>数据管理维护功能</w:t>
      </w:r>
    </w:p>
    <w:p w14:paraId="52E615D9" w14:textId="780B67DF" w:rsidR="00AD701A" w:rsidRPr="002C75ED" w:rsidRDefault="00E758F3" w:rsidP="00625C73">
      <w:r>
        <w:rPr>
          <w:rFonts w:hint="eastAsia"/>
        </w:rPr>
        <w:t>教学设计过程中，数据的输入（包括富文本编辑器、文件上传、</w:t>
      </w:r>
      <w:r w:rsidR="00990FFF">
        <w:rPr>
          <w:rFonts w:hint="eastAsia"/>
        </w:rPr>
        <w:t>复选框等</w:t>
      </w:r>
      <w:r w:rsidR="009413AC">
        <w:rPr>
          <w:rFonts w:hint="eastAsia"/>
        </w:rPr>
        <w:t>）能够实时自动保存，无需用户手动点击保存，极大程度的保护了用户的数据，预防用户在未知原因下关闭本系统，导致正在输入的数据丢失，给用户造成不必要的损失</w:t>
      </w:r>
      <w:r w:rsidR="00D76F1E">
        <w:rPr>
          <w:rFonts w:hint="eastAsia"/>
        </w:rPr>
        <w:t>。除了自动保存功能，系统还提供一键导出</w:t>
      </w:r>
      <w:r w:rsidR="00D76F1E">
        <w:rPr>
          <w:rFonts w:hint="eastAsia"/>
        </w:rPr>
        <w:t>Word</w:t>
      </w:r>
      <w:r w:rsidR="00D76F1E">
        <w:rPr>
          <w:rFonts w:hint="eastAsia"/>
        </w:rPr>
        <w:t>文档和一键清空文档的功能，让用户更加专注于教学的设计，提高了用户的工作效率。</w:t>
      </w:r>
    </w:p>
    <w:p w14:paraId="5FE11639" w14:textId="6AD70844" w:rsidR="00AD701A" w:rsidRPr="002C75ED" w:rsidRDefault="008D4792" w:rsidP="00625C73">
      <w:r w:rsidRPr="002C75ED">
        <w:t>（</w:t>
      </w:r>
      <w:r w:rsidR="00AD701A" w:rsidRPr="002C75ED">
        <w:t>4</w:t>
      </w:r>
      <w:r w:rsidR="00285322">
        <w:t>）</w:t>
      </w:r>
      <w:r w:rsidR="00E758F3">
        <w:rPr>
          <w:rFonts w:hint="eastAsia"/>
        </w:rPr>
        <w:t>批量文档上传功能</w:t>
      </w:r>
    </w:p>
    <w:p w14:paraId="591E743A" w14:textId="7B29D451" w:rsidR="00AD701A" w:rsidRPr="002C75ED" w:rsidRDefault="00E758F3" w:rsidP="00625C73">
      <w:r>
        <w:rPr>
          <w:rFonts w:hint="eastAsia"/>
        </w:rPr>
        <w:t>教学设计的最后一部分教学评价支持用户上传以文档形式的自定义评价内容，同时支持批量文档一次性上传并存储至云服务器，并且上传的文档能够追加至最终导出的</w:t>
      </w:r>
      <w:r>
        <w:rPr>
          <w:rFonts w:hint="eastAsia"/>
        </w:rPr>
        <w:t>Word</w:t>
      </w:r>
      <w:r>
        <w:rPr>
          <w:rFonts w:hint="eastAsia"/>
        </w:rPr>
        <w:t>文档。批量上传文档一定程度上缓解了用户文字编辑的压力，同时体现了系统数据输入的多元化</w:t>
      </w:r>
      <w:r w:rsidR="006E24A8" w:rsidRPr="002C75ED">
        <w:t>。</w:t>
      </w:r>
    </w:p>
    <w:p w14:paraId="2AF7ED71" w14:textId="17DEFC3F" w:rsidR="008B71C9" w:rsidRPr="002C75ED" w:rsidRDefault="008D4792" w:rsidP="008B71C9">
      <w:r w:rsidRPr="002C75ED">
        <w:t>（</w:t>
      </w:r>
      <w:r w:rsidR="00AD701A" w:rsidRPr="002C75ED">
        <w:t>5</w:t>
      </w:r>
      <w:r w:rsidR="00285322">
        <w:t>）</w:t>
      </w:r>
      <w:r w:rsidR="007B0465">
        <w:rPr>
          <w:rFonts w:hint="eastAsia"/>
        </w:rPr>
        <w:t>文档</w:t>
      </w:r>
      <w:r w:rsidR="008B71C9">
        <w:rPr>
          <w:rFonts w:hint="eastAsia"/>
        </w:rPr>
        <w:t>的管理维护功能</w:t>
      </w:r>
    </w:p>
    <w:p w14:paraId="28CEE6FE" w14:textId="58EF3CC0" w:rsidR="00AD701A" w:rsidRDefault="00FE7EDF" w:rsidP="00625C73">
      <w:r>
        <w:rPr>
          <w:rFonts w:hint="eastAsia"/>
        </w:rPr>
        <w:t>本系统为用户提供了教学设计</w:t>
      </w:r>
      <w:r w:rsidR="00D41D43">
        <w:rPr>
          <w:rFonts w:hint="eastAsia"/>
        </w:rPr>
        <w:t>文档</w:t>
      </w:r>
      <w:r>
        <w:rPr>
          <w:rFonts w:hint="eastAsia"/>
        </w:rPr>
        <w:t>的分类管理，将教学设计</w:t>
      </w:r>
      <w:r w:rsidR="00D41D43">
        <w:rPr>
          <w:rFonts w:hint="eastAsia"/>
        </w:rPr>
        <w:t>文档</w:t>
      </w:r>
      <w:r>
        <w:rPr>
          <w:rFonts w:hint="eastAsia"/>
        </w:rPr>
        <w:t>分成我的教案、模板和收藏这三大类型。我的教案</w:t>
      </w:r>
      <w:r w:rsidR="00445540">
        <w:rPr>
          <w:rFonts w:hint="eastAsia"/>
        </w:rPr>
        <w:t>包含</w:t>
      </w:r>
      <w:r>
        <w:rPr>
          <w:rFonts w:hint="eastAsia"/>
        </w:rPr>
        <w:t>用户自定义设计的</w:t>
      </w:r>
      <w:r w:rsidR="00445540">
        <w:rPr>
          <w:rFonts w:hint="eastAsia"/>
        </w:rPr>
        <w:t>教案，模板包含用户自定义生成的教学设计模板和系统提供的默认模板，收藏包含用户在教学设计分享中心收藏的教案，这三种类型教案都支持打开、</w:t>
      </w:r>
      <w:r w:rsidR="00DF04E4">
        <w:rPr>
          <w:rFonts w:hint="eastAsia"/>
        </w:rPr>
        <w:t>分享、</w:t>
      </w:r>
      <w:r w:rsidR="00445540">
        <w:rPr>
          <w:rFonts w:hint="eastAsia"/>
        </w:rPr>
        <w:t>重命名和下载的功能。</w:t>
      </w:r>
    </w:p>
    <w:p w14:paraId="2C80DD23" w14:textId="7D095B52" w:rsidR="008B71C9" w:rsidRDefault="008B71C9" w:rsidP="00625C73">
      <w:r>
        <w:rPr>
          <w:rFonts w:hint="eastAsia"/>
        </w:rPr>
        <w:t>（</w:t>
      </w:r>
      <w:r>
        <w:rPr>
          <w:rFonts w:hint="eastAsia"/>
        </w:rPr>
        <w:t>6</w:t>
      </w:r>
      <w:r w:rsidR="007B0465">
        <w:rPr>
          <w:rFonts w:hint="eastAsia"/>
        </w:rPr>
        <w:t>）文档</w:t>
      </w:r>
      <w:r>
        <w:rPr>
          <w:rFonts w:hint="eastAsia"/>
        </w:rPr>
        <w:t>的</w:t>
      </w:r>
      <w:r w:rsidR="00DF04E4">
        <w:rPr>
          <w:rFonts w:hint="eastAsia"/>
        </w:rPr>
        <w:t>社交</w:t>
      </w:r>
      <w:r>
        <w:rPr>
          <w:rFonts w:hint="eastAsia"/>
        </w:rPr>
        <w:t>功能</w:t>
      </w:r>
    </w:p>
    <w:p w14:paraId="67AB7A91" w14:textId="72CE00AD" w:rsidR="008B71C9" w:rsidRPr="002C75ED" w:rsidRDefault="00DF04E4" w:rsidP="00625C73">
      <w:r>
        <w:rPr>
          <w:rFonts w:hint="eastAsia"/>
        </w:rPr>
        <w:t>本系统为了营造用</w:t>
      </w:r>
      <w:r w:rsidR="00D41D43">
        <w:rPr>
          <w:rFonts w:hint="eastAsia"/>
        </w:rPr>
        <w:t>户之间关于教学设计相互学习和讨论的氛围，支持将个人的教学设计文档</w:t>
      </w:r>
      <w:r w:rsidR="006C7F3A">
        <w:rPr>
          <w:rFonts w:hint="eastAsia"/>
        </w:rPr>
        <w:t>以帖子的形式</w:t>
      </w:r>
      <w:r>
        <w:rPr>
          <w:rFonts w:hint="eastAsia"/>
        </w:rPr>
        <w:t>进行分享到</w:t>
      </w:r>
      <w:r w:rsidR="006C7F3A">
        <w:rPr>
          <w:rFonts w:hint="eastAsia"/>
        </w:rPr>
        <w:t>教案广场</w:t>
      </w:r>
      <w:r>
        <w:rPr>
          <w:rFonts w:hint="eastAsia"/>
        </w:rPr>
        <w:t>，其他用户可在此界面看到所有用户分享的教学设计</w:t>
      </w:r>
      <w:r w:rsidR="00D41D43">
        <w:rPr>
          <w:rFonts w:hint="eastAsia"/>
        </w:rPr>
        <w:t>文档</w:t>
      </w:r>
      <w:r w:rsidR="006C7F3A">
        <w:rPr>
          <w:rFonts w:hint="eastAsia"/>
        </w:rPr>
        <w:t>和帖子的说明内容</w:t>
      </w:r>
      <w:r>
        <w:rPr>
          <w:rFonts w:hint="eastAsia"/>
        </w:rPr>
        <w:t>，同时支持评论、点赞、直接下载和收藏的功能</w:t>
      </w:r>
      <w:r w:rsidR="0009174E">
        <w:rPr>
          <w:rFonts w:hint="eastAsia"/>
        </w:rPr>
        <w:t>。</w:t>
      </w:r>
    </w:p>
    <w:p w14:paraId="24807831" w14:textId="77777777" w:rsidR="00AD701A" w:rsidRPr="00D76033" w:rsidRDefault="00AD701A" w:rsidP="006722F9">
      <w:pPr>
        <w:pStyle w:val="2"/>
        <w:spacing w:before="163" w:after="163"/>
      </w:pPr>
      <w:bookmarkStart w:id="26" w:name="_Toc480213647"/>
      <w:bookmarkStart w:id="27" w:name="_Toc41063133"/>
      <w:r w:rsidRPr="00D76033">
        <w:lastRenderedPageBreak/>
        <w:t>业务流程分析</w:t>
      </w:r>
      <w:bookmarkEnd w:id="26"/>
      <w:bookmarkEnd w:id="27"/>
    </w:p>
    <w:p w14:paraId="46946117" w14:textId="26E6FF15" w:rsidR="00EA55BA" w:rsidRPr="002C75ED" w:rsidRDefault="00EA55BA" w:rsidP="006722F9">
      <w:pPr>
        <w:pStyle w:val="3"/>
        <w:spacing w:before="163"/>
      </w:pPr>
      <w:bookmarkStart w:id="28" w:name="_Toc480213650"/>
      <w:bookmarkStart w:id="29" w:name="_Toc41063134"/>
      <w:bookmarkStart w:id="30" w:name="_Toc480213648"/>
      <w:r w:rsidRPr="002C75ED">
        <w:t>业务流程</w:t>
      </w:r>
      <w:bookmarkEnd w:id="28"/>
      <w:r w:rsidR="00021589">
        <w:rPr>
          <w:rFonts w:hint="eastAsia"/>
        </w:rPr>
        <w:t>描述</w:t>
      </w:r>
      <w:bookmarkEnd w:id="29"/>
    </w:p>
    <w:p w14:paraId="6A0D4AE1" w14:textId="4B6F3BD9" w:rsidR="00EA55BA" w:rsidRDefault="00233A07" w:rsidP="00EA55BA">
      <w:r>
        <w:rPr>
          <w:rFonts w:hint="eastAsia"/>
        </w:rPr>
        <w:t>本系统主要包含三大核心的业务流程，即教学设计</w:t>
      </w:r>
      <w:r w:rsidR="00DA5A27">
        <w:rPr>
          <w:rFonts w:hint="eastAsia"/>
        </w:rPr>
        <w:t>的数据管理</w:t>
      </w:r>
      <w:r>
        <w:rPr>
          <w:rFonts w:hint="eastAsia"/>
        </w:rPr>
        <w:t>、教学设计</w:t>
      </w:r>
      <w:r w:rsidR="00D41D43">
        <w:rPr>
          <w:rFonts w:hint="eastAsia"/>
        </w:rPr>
        <w:t>文档</w:t>
      </w:r>
      <w:r>
        <w:rPr>
          <w:rFonts w:hint="eastAsia"/>
        </w:rPr>
        <w:t>管理、教学设计</w:t>
      </w:r>
      <w:r w:rsidR="00D41D43">
        <w:rPr>
          <w:rFonts w:hint="eastAsia"/>
        </w:rPr>
        <w:t>文档</w:t>
      </w:r>
      <w:r>
        <w:rPr>
          <w:rFonts w:hint="eastAsia"/>
        </w:rPr>
        <w:t>的社交管理</w:t>
      </w:r>
      <w:r w:rsidR="00FD5140">
        <w:rPr>
          <w:rFonts w:hint="eastAsia"/>
        </w:rPr>
        <w:t>，</w:t>
      </w:r>
      <w:r w:rsidR="006E020F">
        <w:rPr>
          <w:rFonts w:hint="eastAsia"/>
        </w:rPr>
        <w:t>这三</w:t>
      </w:r>
      <w:r w:rsidR="00FD5140">
        <w:rPr>
          <w:rFonts w:hint="eastAsia"/>
        </w:rPr>
        <w:t>者</w:t>
      </w:r>
      <w:r w:rsidR="006E020F">
        <w:rPr>
          <w:rFonts w:hint="eastAsia"/>
        </w:rPr>
        <w:t>相互影响又相互独立。</w:t>
      </w:r>
      <w:r w:rsidR="00FD5140">
        <w:rPr>
          <w:rFonts w:hint="eastAsia"/>
        </w:rPr>
        <w:t>本文除了分析这三大核心的业务，还有系统的基础功能</w:t>
      </w:r>
      <w:r w:rsidR="006570AD">
        <w:rPr>
          <w:rFonts w:hint="eastAsia"/>
        </w:rPr>
        <w:t>之一</w:t>
      </w:r>
      <w:r w:rsidR="00FD5140">
        <w:rPr>
          <w:rFonts w:hint="eastAsia"/>
        </w:rPr>
        <w:t>用户</w:t>
      </w:r>
      <w:r w:rsidR="006570AD">
        <w:rPr>
          <w:rFonts w:hint="eastAsia"/>
        </w:rPr>
        <w:t>邮箱</w:t>
      </w:r>
      <w:r w:rsidR="00FD5140">
        <w:rPr>
          <w:rFonts w:hint="eastAsia"/>
        </w:rPr>
        <w:t>注册。</w:t>
      </w:r>
    </w:p>
    <w:p w14:paraId="50E322B9" w14:textId="7E17E7A0" w:rsidR="00FD5140" w:rsidRDefault="00FD5140" w:rsidP="00686742">
      <w:pPr>
        <w:pStyle w:val="ad"/>
        <w:numPr>
          <w:ilvl w:val="0"/>
          <w:numId w:val="8"/>
        </w:numPr>
        <w:ind w:firstLineChars="0"/>
      </w:pPr>
      <w:r>
        <w:rPr>
          <w:rFonts w:hint="eastAsia"/>
        </w:rPr>
        <w:t>用户邮箱注册</w:t>
      </w:r>
    </w:p>
    <w:p w14:paraId="2BAF65F3" w14:textId="541880E5" w:rsidR="00FD5140" w:rsidRDefault="00FD5140" w:rsidP="00FD5140">
      <w:pPr>
        <w:ind w:firstLineChars="0"/>
      </w:pPr>
      <w:r>
        <w:rPr>
          <w:rFonts w:hint="eastAsia"/>
        </w:rPr>
        <w:t>本系统除了基础功能页面，其余页面均需要</w:t>
      </w:r>
      <w:r w:rsidR="007563D0">
        <w:rPr>
          <w:rFonts w:hint="eastAsia"/>
        </w:rPr>
        <w:t>用户处于登陆状态，用户第一次使用本系统第一件事便是注册一个账号。本系统使用邮箱作为用户注册的唯一凭证，用户填写正确格式的邮箱后，系统会派发随机的、有期限的四位验证码到该邮箱，用户通过正确的验证码以及填写唯一的用户名和密码，即可注册一个账号</w:t>
      </w:r>
      <w:r w:rsidR="006570AD">
        <w:rPr>
          <w:rFonts w:hint="eastAsia"/>
        </w:rPr>
        <w:t>。注册成功后，系统会自动跳转至登陆界面，用户可凭用户名或邮箱和对应的密码进行登录。</w:t>
      </w:r>
    </w:p>
    <w:p w14:paraId="5335C4C9" w14:textId="673C8A6C" w:rsidR="006570AD" w:rsidRDefault="006570AD" w:rsidP="00686742">
      <w:pPr>
        <w:pStyle w:val="ad"/>
        <w:numPr>
          <w:ilvl w:val="0"/>
          <w:numId w:val="8"/>
        </w:numPr>
        <w:ind w:firstLineChars="0"/>
      </w:pPr>
      <w:r>
        <w:rPr>
          <w:rFonts w:hint="eastAsia"/>
        </w:rPr>
        <w:t>文件批量上传</w:t>
      </w:r>
    </w:p>
    <w:p w14:paraId="18973F9B" w14:textId="0AA3EDCA" w:rsidR="00E86C5E" w:rsidRDefault="00E86C5E" w:rsidP="00E86C5E">
      <w:pPr>
        <w:ind w:firstLineChars="0"/>
      </w:pPr>
      <w:r>
        <w:rPr>
          <w:rFonts w:hint="eastAsia"/>
        </w:rPr>
        <w:t>教学设计过程的最后一部分教学评价，支持批量上传文件，并保存至云服务器。在教学评价环节中，选择文件上传的方式，用户选定需要上传的本地文件，在通过系统对文件的合法性检验后，用户仍需再次确认是否保存至云服务器，若确认，则系统会将用户选定上传的文件保存至云服务器。当用户下次打开此教学设计时，这些文件仍存在。</w:t>
      </w:r>
    </w:p>
    <w:p w14:paraId="3FA783F1" w14:textId="4F2FBE45" w:rsidR="00233A07" w:rsidRDefault="00DA5A27" w:rsidP="00686742">
      <w:pPr>
        <w:pStyle w:val="ad"/>
        <w:numPr>
          <w:ilvl w:val="0"/>
          <w:numId w:val="8"/>
        </w:numPr>
        <w:ind w:firstLineChars="0"/>
      </w:pPr>
      <w:r>
        <w:rPr>
          <w:rFonts w:hint="eastAsia"/>
        </w:rPr>
        <w:t>教学设计</w:t>
      </w:r>
    </w:p>
    <w:p w14:paraId="74CF7C44" w14:textId="6EFD042B" w:rsidR="00DA5A27" w:rsidRDefault="00DA5A27" w:rsidP="00DA5A27">
      <w:pPr>
        <w:ind w:firstLineChars="0"/>
      </w:pPr>
      <w:r>
        <w:rPr>
          <w:rFonts w:hint="eastAsia"/>
        </w:rPr>
        <w:t>教学设计的数据管理包括课程简介、学情分析、教学目标、教学重难点、教学环境、教学流程和教学评价</w:t>
      </w:r>
      <w:r w:rsidR="006E020F">
        <w:rPr>
          <w:rFonts w:hint="eastAsia"/>
        </w:rPr>
        <w:t>七个部分</w:t>
      </w:r>
      <w:r>
        <w:rPr>
          <w:rFonts w:hint="eastAsia"/>
        </w:rPr>
        <w:t>的数据管理</w:t>
      </w:r>
      <w:r w:rsidR="00B6789D">
        <w:rPr>
          <w:rFonts w:hint="eastAsia"/>
        </w:rPr>
        <w:t>。用户新建一个新的教案或模板，填写相关信息之后，即可进行教学设计。用户每次进行</w:t>
      </w:r>
      <w:r w:rsidR="006E020F">
        <w:rPr>
          <w:rFonts w:hint="eastAsia"/>
        </w:rPr>
        <w:t>数据输入</w:t>
      </w:r>
      <w:r w:rsidR="00B6789D">
        <w:rPr>
          <w:rFonts w:hint="eastAsia"/>
        </w:rPr>
        <w:t>时</w:t>
      </w:r>
      <w:r w:rsidR="006E020F">
        <w:rPr>
          <w:rFonts w:hint="eastAsia"/>
        </w:rPr>
        <w:t>，</w:t>
      </w:r>
      <w:r w:rsidR="00B6789D">
        <w:rPr>
          <w:rFonts w:hint="eastAsia"/>
        </w:rPr>
        <w:t>系统会自动将编辑内容保存至云服务器。用户编辑过程中，任意时刻均可</w:t>
      </w:r>
      <w:r w:rsidR="006E020F">
        <w:rPr>
          <w:rFonts w:hint="eastAsia"/>
        </w:rPr>
        <w:t>直接</w:t>
      </w:r>
      <w:r w:rsidR="00B6789D">
        <w:rPr>
          <w:rFonts w:hint="eastAsia"/>
        </w:rPr>
        <w:t>将正在编辑的教学设计</w:t>
      </w:r>
      <w:r w:rsidR="006E020F">
        <w:rPr>
          <w:rFonts w:hint="eastAsia"/>
        </w:rPr>
        <w:t>导出</w:t>
      </w:r>
      <w:r w:rsidR="006E020F">
        <w:rPr>
          <w:rFonts w:hint="eastAsia"/>
        </w:rPr>
        <w:t>Word</w:t>
      </w:r>
      <w:r w:rsidR="00B6789D">
        <w:rPr>
          <w:rFonts w:hint="eastAsia"/>
        </w:rPr>
        <w:t>格式的</w:t>
      </w:r>
      <w:r w:rsidR="006E020F">
        <w:rPr>
          <w:rFonts w:hint="eastAsia"/>
        </w:rPr>
        <w:t>文档</w:t>
      </w:r>
      <w:r w:rsidR="00B6789D">
        <w:rPr>
          <w:rFonts w:hint="eastAsia"/>
        </w:rPr>
        <w:t>，并</w:t>
      </w:r>
      <w:r w:rsidR="006E020F">
        <w:rPr>
          <w:rFonts w:hint="eastAsia"/>
        </w:rPr>
        <w:t>下载至本地。</w:t>
      </w:r>
    </w:p>
    <w:p w14:paraId="1FB255FE" w14:textId="2F96EDA9" w:rsidR="006E6F33" w:rsidRDefault="006E6F33" w:rsidP="00686742">
      <w:pPr>
        <w:pStyle w:val="ad"/>
        <w:numPr>
          <w:ilvl w:val="0"/>
          <w:numId w:val="8"/>
        </w:numPr>
        <w:ind w:firstLineChars="0"/>
      </w:pPr>
      <w:r>
        <w:rPr>
          <w:rFonts w:hint="eastAsia"/>
        </w:rPr>
        <w:t>教学设计</w:t>
      </w:r>
      <w:r w:rsidR="00D41D43">
        <w:rPr>
          <w:rFonts w:hint="eastAsia"/>
        </w:rPr>
        <w:t>文档</w:t>
      </w:r>
      <w:r>
        <w:rPr>
          <w:rFonts w:hint="eastAsia"/>
        </w:rPr>
        <w:t>的社交</w:t>
      </w:r>
      <w:r w:rsidR="00B6789D">
        <w:rPr>
          <w:rFonts w:hint="eastAsia"/>
        </w:rPr>
        <w:t>管理</w:t>
      </w:r>
    </w:p>
    <w:p w14:paraId="4C891595" w14:textId="17FA8475" w:rsidR="00000907" w:rsidRPr="002C75ED" w:rsidRDefault="00E26142" w:rsidP="00000907">
      <w:pPr>
        <w:ind w:firstLineChars="0"/>
      </w:pPr>
      <w:r>
        <w:rPr>
          <w:rFonts w:hint="eastAsia"/>
        </w:rPr>
        <w:t>教学设计完成之后可以在教学设计</w:t>
      </w:r>
      <w:r w:rsidR="00D41D43">
        <w:rPr>
          <w:rFonts w:hint="eastAsia"/>
        </w:rPr>
        <w:t>文档</w:t>
      </w:r>
      <w:r>
        <w:rPr>
          <w:rFonts w:hint="eastAsia"/>
        </w:rPr>
        <w:t>管理模块将</w:t>
      </w:r>
      <w:r w:rsidR="00D41D43">
        <w:rPr>
          <w:rFonts w:hint="eastAsia"/>
        </w:rPr>
        <w:t>文档</w:t>
      </w:r>
      <w:r>
        <w:rPr>
          <w:rFonts w:hint="eastAsia"/>
        </w:rPr>
        <w:t>进行分享，分享时需要填写分享的标题和内容</w:t>
      </w:r>
      <w:r w:rsidR="00B6789D">
        <w:rPr>
          <w:rFonts w:hint="eastAsia"/>
        </w:rPr>
        <w:t>，在系统验证填写信息的合法性之后，系统会将该分享的信息和分享的</w:t>
      </w:r>
      <w:r w:rsidR="00D41D43">
        <w:rPr>
          <w:rFonts w:hint="eastAsia"/>
        </w:rPr>
        <w:t>文档</w:t>
      </w:r>
      <w:r w:rsidR="00B6789D">
        <w:rPr>
          <w:rFonts w:hint="eastAsia"/>
        </w:rPr>
        <w:t>显示到教案广场</w:t>
      </w:r>
      <w:r>
        <w:rPr>
          <w:rFonts w:hint="eastAsia"/>
        </w:rPr>
        <w:t>，</w:t>
      </w:r>
      <w:r w:rsidR="006C7F3A">
        <w:rPr>
          <w:rFonts w:hint="eastAsia"/>
        </w:rPr>
        <w:t>其他用户可以分享者的帖子进行评论、点赞、收藏，同时可以收藏和下载</w:t>
      </w:r>
      <w:r w:rsidR="003923E1">
        <w:rPr>
          <w:rFonts w:hint="eastAsia"/>
        </w:rPr>
        <w:t>分享的教学设计</w:t>
      </w:r>
      <w:r w:rsidR="00D41D43">
        <w:rPr>
          <w:rFonts w:hint="eastAsia"/>
        </w:rPr>
        <w:t>文档</w:t>
      </w:r>
      <w:r w:rsidR="00A71F58">
        <w:rPr>
          <w:rFonts w:hint="eastAsia"/>
        </w:rPr>
        <w:t>。</w:t>
      </w:r>
    </w:p>
    <w:p w14:paraId="4E5BC255" w14:textId="13E54535" w:rsidR="00CF32A2" w:rsidRPr="002C75ED" w:rsidRDefault="00CF32A2" w:rsidP="006722F9">
      <w:pPr>
        <w:pStyle w:val="3"/>
        <w:spacing w:before="163"/>
      </w:pPr>
      <w:bookmarkStart w:id="31" w:name="_Toc480213651"/>
      <w:bookmarkStart w:id="32" w:name="_Toc41063135"/>
      <w:bookmarkEnd w:id="30"/>
      <w:r w:rsidRPr="002C75ED">
        <w:t>业务流程图</w:t>
      </w:r>
      <w:bookmarkEnd w:id="31"/>
      <w:bookmarkEnd w:id="32"/>
    </w:p>
    <w:p w14:paraId="27B8480D" w14:textId="4240E548" w:rsidR="009726BD" w:rsidRPr="002C75ED" w:rsidRDefault="008114A6" w:rsidP="00F4611F">
      <w:pPr>
        <w:rPr>
          <w:lang w:val="zh-CN"/>
        </w:rPr>
      </w:pPr>
      <w:r w:rsidRPr="002C75ED">
        <w:rPr>
          <w:lang w:val="zh-CN"/>
        </w:rPr>
        <w:t>为了能够清晰</w:t>
      </w:r>
      <w:r w:rsidR="000147E1" w:rsidRPr="002C75ED">
        <w:rPr>
          <w:lang w:val="zh-CN"/>
        </w:rPr>
        <w:t>说明本系统的业务流程</w:t>
      </w:r>
      <w:r w:rsidR="00C50DFB" w:rsidRPr="005B2F20">
        <w:t>，</w:t>
      </w:r>
      <w:r w:rsidR="004030D3" w:rsidRPr="002C75ED">
        <w:rPr>
          <w:lang w:val="zh-CN"/>
        </w:rPr>
        <w:t>采用</w:t>
      </w:r>
      <w:r w:rsidR="0000723E">
        <w:rPr>
          <w:rFonts w:hint="eastAsia"/>
          <w:lang w:val="zh-CN"/>
        </w:rPr>
        <w:t>业务流程图</w:t>
      </w:r>
      <w:r w:rsidR="0000723E" w:rsidRPr="005B2F20">
        <w:rPr>
          <w:rFonts w:hint="eastAsia"/>
        </w:rPr>
        <w:t>（</w:t>
      </w:r>
      <w:r w:rsidR="0000723E" w:rsidRPr="005B2F20">
        <w:rPr>
          <w:rFonts w:hint="eastAsia"/>
        </w:rPr>
        <w:t>Transaction</w:t>
      </w:r>
      <w:r w:rsidR="0000723E" w:rsidRPr="005B2F20">
        <w:t xml:space="preserve"> </w:t>
      </w:r>
      <w:r w:rsidR="0000723E" w:rsidRPr="005B2F20">
        <w:rPr>
          <w:rFonts w:hint="eastAsia"/>
        </w:rPr>
        <w:t>Flow</w:t>
      </w:r>
      <w:r w:rsidR="0000723E" w:rsidRPr="005B2F20">
        <w:t xml:space="preserve"> </w:t>
      </w:r>
      <w:r w:rsidR="0000723E" w:rsidRPr="005B2F20">
        <w:rPr>
          <w:rFonts w:hint="eastAsia"/>
        </w:rPr>
        <w:t>Diagram</w:t>
      </w:r>
      <w:r w:rsidR="0000723E" w:rsidRPr="005B2F20">
        <w:rPr>
          <w:rFonts w:hint="eastAsia"/>
        </w:rPr>
        <w:t>，</w:t>
      </w:r>
      <w:r w:rsidR="0000723E" w:rsidRPr="005B2F20">
        <w:rPr>
          <w:rFonts w:hint="eastAsia"/>
        </w:rPr>
        <w:t>T</w:t>
      </w:r>
      <w:r w:rsidR="0000723E" w:rsidRPr="005B2F20">
        <w:t>FD</w:t>
      </w:r>
      <w:r w:rsidR="0000723E" w:rsidRPr="005B2F20">
        <w:rPr>
          <w:rFonts w:hint="eastAsia"/>
        </w:rPr>
        <w:t>）</w:t>
      </w:r>
      <w:r w:rsidR="0000723E">
        <w:rPr>
          <w:rFonts w:hint="eastAsia"/>
          <w:lang w:val="zh-CN"/>
        </w:rPr>
        <w:t>对业务流程进行更细化的分析</w:t>
      </w:r>
      <w:r w:rsidR="004030D3" w:rsidRPr="002C75ED">
        <w:rPr>
          <w:lang w:val="zh-CN"/>
        </w:rPr>
        <w:t>。</w:t>
      </w:r>
      <w:r w:rsidR="00C962A1" w:rsidRPr="002C75ED">
        <w:rPr>
          <w:lang w:val="zh-CN"/>
        </w:rPr>
        <w:t>业务</w:t>
      </w:r>
      <w:r w:rsidR="00100E52" w:rsidRPr="002C75ED">
        <w:rPr>
          <w:lang w:val="zh-CN"/>
        </w:rPr>
        <w:t>流程</w:t>
      </w:r>
      <w:r w:rsidR="00415148" w:rsidRPr="002C75ED">
        <w:rPr>
          <w:lang w:val="zh-CN"/>
        </w:rPr>
        <w:t>符号</w:t>
      </w:r>
      <w:r w:rsidR="009726BD" w:rsidRPr="002C75ED">
        <w:rPr>
          <w:lang w:val="zh-CN"/>
        </w:rPr>
        <w:t>说明如下</w:t>
      </w:r>
      <w:r w:rsidR="00F95199" w:rsidRPr="002C75ED">
        <w:rPr>
          <w:lang w:val="zh-CN"/>
        </w:rPr>
        <w:t>（见</w:t>
      </w:r>
      <w:r w:rsidR="00F4611F">
        <w:rPr>
          <w:lang w:val="zh-CN"/>
        </w:rPr>
        <w:fldChar w:fldCharType="begin"/>
      </w:r>
      <w:r w:rsidR="00F4611F">
        <w:rPr>
          <w:lang w:val="zh-CN"/>
        </w:rPr>
        <w:instrText xml:space="preserve"> REF _Ref40599509 \h </w:instrText>
      </w:r>
      <w:r w:rsidR="00F4611F">
        <w:rPr>
          <w:lang w:val="zh-CN"/>
        </w:rPr>
      </w:r>
      <w:r w:rsidR="00F4611F">
        <w:rPr>
          <w:lang w:val="zh-CN"/>
        </w:rPr>
        <w:fldChar w:fldCharType="separate"/>
      </w:r>
      <w:r w:rsidR="00975242">
        <w:rPr>
          <w:rFonts w:hint="eastAsia"/>
        </w:rPr>
        <w:t>图</w:t>
      </w:r>
      <w:r w:rsidR="00975242">
        <w:rPr>
          <w:rFonts w:hint="eastAsia"/>
        </w:rPr>
        <w:t xml:space="preserve"> </w:t>
      </w:r>
      <w:r w:rsidR="00975242">
        <w:rPr>
          <w:noProof/>
        </w:rPr>
        <w:t>3</w:t>
      </w:r>
      <w:r w:rsidR="00975242">
        <w:noBreakHyphen/>
      </w:r>
      <w:r w:rsidR="00975242">
        <w:rPr>
          <w:noProof/>
        </w:rPr>
        <w:t>1</w:t>
      </w:r>
      <w:r w:rsidR="00F4611F">
        <w:rPr>
          <w:lang w:val="zh-CN"/>
        </w:rPr>
        <w:fldChar w:fldCharType="end"/>
      </w:r>
      <w:r w:rsidR="00F95199" w:rsidRPr="002C75ED">
        <w:rPr>
          <w:lang w:val="zh-CN"/>
        </w:rPr>
        <w:t>）</w:t>
      </w:r>
      <w:r w:rsidR="00E364D5" w:rsidRPr="002C75ED">
        <w:rPr>
          <w:lang w:val="zh-CN"/>
        </w:rPr>
        <w:t>。</w:t>
      </w:r>
    </w:p>
    <w:bookmarkStart w:id="33" w:name="_Ref482175793"/>
    <w:bookmarkStart w:id="34" w:name="_Toc483864257"/>
    <w:p w14:paraId="41155002" w14:textId="45598D9D" w:rsidR="0015006A" w:rsidRDefault="00FE5146" w:rsidP="0015006A">
      <w:pPr>
        <w:pStyle w:val="a4"/>
      </w:pPr>
      <w:r>
        <w:object w:dxaOrig="10236" w:dyaOrig="2077" w14:anchorId="28BC7794">
          <v:shape id="_x0000_i1026" type="#_x0000_t75" style="width:424.8pt;height:86.4pt" o:ole="">
            <v:imagedata r:id="rId29" o:title=""/>
          </v:shape>
          <o:OLEObject Type="Embed" ProgID="Visio.Drawing.15" ShapeID="_x0000_i1026" DrawAspect="Content" ObjectID="_1652348929" r:id="rId30"/>
        </w:object>
      </w:r>
    </w:p>
    <w:p w14:paraId="62AC8B27" w14:textId="3027A2B3" w:rsidR="0090628D" w:rsidRDefault="0015006A" w:rsidP="0015006A">
      <w:pPr>
        <w:pStyle w:val="a5"/>
        <w:spacing w:before="163"/>
      </w:pPr>
      <w:bookmarkStart w:id="35" w:name="_Ref40599509"/>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3</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1</w:t>
      </w:r>
      <w:r w:rsidR="00682E8E">
        <w:fldChar w:fldCharType="end"/>
      </w:r>
      <w:bookmarkEnd w:id="35"/>
      <w:r>
        <w:t xml:space="preserve"> </w:t>
      </w:r>
      <w:r>
        <w:rPr>
          <w:rFonts w:hint="eastAsia"/>
        </w:rPr>
        <w:t>业务流程符号说明</w:t>
      </w:r>
    </w:p>
    <w:bookmarkEnd w:id="33"/>
    <w:bookmarkEnd w:id="34"/>
    <w:p w14:paraId="0DC11E88" w14:textId="20653553" w:rsidR="00FC53A0" w:rsidRPr="00857921" w:rsidRDefault="00FD5140" w:rsidP="00686742">
      <w:pPr>
        <w:pStyle w:val="ad"/>
        <w:numPr>
          <w:ilvl w:val="0"/>
          <w:numId w:val="9"/>
        </w:numPr>
        <w:ind w:firstLineChars="0"/>
        <w:rPr>
          <w:lang w:val="zh-CN"/>
        </w:rPr>
      </w:pPr>
      <w:r>
        <w:rPr>
          <w:rFonts w:hint="eastAsia"/>
          <w:lang w:val="zh-CN"/>
        </w:rPr>
        <w:t>用户邮箱</w:t>
      </w:r>
      <w:r w:rsidR="00857921">
        <w:rPr>
          <w:rFonts w:hint="eastAsia"/>
          <w:lang w:val="zh-CN"/>
        </w:rPr>
        <w:t>注册</w:t>
      </w:r>
      <w:r w:rsidR="00DD22E3">
        <w:rPr>
          <w:rFonts w:hint="eastAsia"/>
          <w:lang w:val="zh-CN"/>
        </w:rPr>
        <w:t>的流程图，</w:t>
      </w:r>
      <w:r w:rsidR="00041442">
        <w:rPr>
          <w:rFonts w:hint="eastAsia"/>
          <w:lang w:val="zh-CN"/>
        </w:rPr>
        <w:t>如</w:t>
      </w:r>
      <w:r w:rsidR="00041442">
        <w:rPr>
          <w:lang w:val="zh-CN"/>
        </w:rPr>
        <w:fldChar w:fldCharType="begin"/>
      </w:r>
      <w:r w:rsidR="00041442">
        <w:rPr>
          <w:lang w:val="zh-CN"/>
        </w:rPr>
        <w:instrText xml:space="preserve"> </w:instrText>
      </w:r>
      <w:r w:rsidR="00041442">
        <w:rPr>
          <w:rFonts w:hint="eastAsia"/>
          <w:lang w:val="zh-CN"/>
        </w:rPr>
        <w:instrText>REF _Ref40523073 \h</w:instrText>
      </w:r>
      <w:r w:rsidR="00041442">
        <w:rPr>
          <w:lang w:val="zh-CN"/>
        </w:rPr>
        <w:instrText xml:space="preserve"> </w:instrText>
      </w:r>
      <w:r w:rsidR="00041442">
        <w:rPr>
          <w:lang w:val="zh-CN"/>
        </w:rPr>
      </w:r>
      <w:r w:rsidR="00041442">
        <w:rPr>
          <w:lang w:val="zh-CN"/>
        </w:rPr>
        <w:fldChar w:fldCharType="separate"/>
      </w:r>
      <w:r w:rsidR="00975242">
        <w:rPr>
          <w:rFonts w:hint="eastAsia"/>
        </w:rPr>
        <w:t>图</w:t>
      </w:r>
      <w:r w:rsidR="00975242">
        <w:rPr>
          <w:rFonts w:hint="eastAsia"/>
        </w:rPr>
        <w:t xml:space="preserve"> </w:t>
      </w:r>
      <w:r w:rsidR="00975242">
        <w:rPr>
          <w:noProof/>
        </w:rPr>
        <w:t>3</w:t>
      </w:r>
      <w:r w:rsidR="00975242">
        <w:noBreakHyphen/>
      </w:r>
      <w:r w:rsidR="00975242">
        <w:rPr>
          <w:noProof/>
        </w:rPr>
        <w:t>2</w:t>
      </w:r>
      <w:r w:rsidR="00041442">
        <w:rPr>
          <w:lang w:val="zh-CN"/>
        </w:rPr>
        <w:fldChar w:fldCharType="end"/>
      </w:r>
      <w:r w:rsidR="00041442">
        <w:rPr>
          <w:rFonts w:hint="eastAsia"/>
          <w:lang w:val="zh-CN"/>
        </w:rPr>
        <w:t>所示。</w:t>
      </w:r>
    </w:p>
    <w:p w14:paraId="224340EE" w14:textId="3626E75E" w:rsidR="00041442" w:rsidRDefault="004A4E26" w:rsidP="00041442">
      <w:pPr>
        <w:pStyle w:val="a4"/>
      </w:pPr>
      <w:r>
        <w:object w:dxaOrig="6829" w:dyaOrig="9469" w14:anchorId="583B9C2B">
          <v:shape id="_x0000_i1027" type="#_x0000_t75" style="width:381.6pt;height:529.2pt" o:ole="">
            <v:imagedata r:id="rId31" o:title=""/>
          </v:shape>
          <o:OLEObject Type="Embed" ProgID="Visio.Drawing.15" ShapeID="_x0000_i1027" DrawAspect="Content" ObjectID="_1652348930" r:id="rId32"/>
        </w:object>
      </w:r>
    </w:p>
    <w:p w14:paraId="097EB986" w14:textId="76DCE6DC" w:rsidR="00857921" w:rsidRDefault="00041442" w:rsidP="00041442">
      <w:pPr>
        <w:pStyle w:val="a5"/>
        <w:spacing w:before="163"/>
      </w:pPr>
      <w:bookmarkStart w:id="36" w:name="_Ref40523073"/>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3</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2</w:t>
      </w:r>
      <w:r w:rsidR="00682E8E">
        <w:fldChar w:fldCharType="end"/>
      </w:r>
      <w:bookmarkEnd w:id="36"/>
      <w:r>
        <w:t xml:space="preserve"> </w:t>
      </w:r>
      <w:r>
        <w:rPr>
          <w:rFonts w:hint="eastAsia"/>
        </w:rPr>
        <w:t>注册流程图</w:t>
      </w:r>
    </w:p>
    <w:p w14:paraId="1E97F4E1" w14:textId="7BFBFA75" w:rsidR="00857921" w:rsidRDefault="00857921" w:rsidP="00857921">
      <w:r>
        <w:rPr>
          <w:rFonts w:hint="eastAsia"/>
        </w:rPr>
        <w:lastRenderedPageBreak/>
        <w:t>（</w:t>
      </w:r>
      <w:r>
        <w:rPr>
          <w:rFonts w:hint="eastAsia"/>
        </w:rPr>
        <w:t>2</w:t>
      </w:r>
      <w:r>
        <w:rPr>
          <w:rFonts w:hint="eastAsia"/>
        </w:rPr>
        <w:t>）</w:t>
      </w:r>
      <w:r w:rsidR="0090628D">
        <w:rPr>
          <w:rFonts w:hint="eastAsia"/>
        </w:rPr>
        <w:t>文件批量上传</w:t>
      </w:r>
      <w:r w:rsidR="00041442">
        <w:rPr>
          <w:rFonts w:hint="eastAsia"/>
        </w:rPr>
        <w:t>的流程，如</w:t>
      </w:r>
      <w:r w:rsidR="00041442">
        <w:fldChar w:fldCharType="begin"/>
      </w:r>
      <w:r w:rsidR="00041442">
        <w:instrText xml:space="preserve"> </w:instrText>
      </w:r>
      <w:r w:rsidR="00041442">
        <w:rPr>
          <w:rFonts w:hint="eastAsia"/>
        </w:rPr>
        <w:instrText>REF _Ref40523157 \h</w:instrText>
      </w:r>
      <w:r w:rsidR="00041442">
        <w:instrText xml:space="preserve"> </w:instrText>
      </w:r>
      <w:r w:rsidR="00041442">
        <w:fldChar w:fldCharType="separate"/>
      </w:r>
      <w:r w:rsidR="00975242">
        <w:rPr>
          <w:rFonts w:hint="eastAsia"/>
        </w:rPr>
        <w:t>图</w:t>
      </w:r>
      <w:r w:rsidR="00975242">
        <w:rPr>
          <w:rFonts w:hint="eastAsia"/>
        </w:rPr>
        <w:t xml:space="preserve"> </w:t>
      </w:r>
      <w:r w:rsidR="00975242">
        <w:rPr>
          <w:noProof/>
        </w:rPr>
        <w:t>3</w:t>
      </w:r>
      <w:r w:rsidR="00975242">
        <w:noBreakHyphen/>
      </w:r>
      <w:r w:rsidR="00975242">
        <w:rPr>
          <w:noProof/>
        </w:rPr>
        <w:t>3</w:t>
      </w:r>
      <w:r w:rsidR="00041442">
        <w:fldChar w:fldCharType="end"/>
      </w:r>
      <w:r w:rsidR="00041442">
        <w:rPr>
          <w:rFonts w:hint="eastAsia"/>
        </w:rPr>
        <w:t>所示。</w:t>
      </w:r>
    </w:p>
    <w:p w14:paraId="6F14C262" w14:textId="77777777" w:rsidR="00041442" w:rsidRDefault="0090628D" w:rsidP="00041442">
      <w:pPr>
        <w:pStyle w:val="a4"/>
      </w:pPr>
      <w:r>
        <w:object w:dxaOrig="6793" w:dyaOrig="12073" w14:anchorId="681A6A88">
          <v:shape id="_x0000_i1028" type="#_x0000_t75" style="width:339.6pt;height:603.6pt" o:ole="">
            <v:imagedata r:id="rId33" o:title=""/>
          </v:shape>
          <o:OLEObject Type="Embed" ProgID="Visio.Drawing.15" ShapeID="_x0000_i1028" DrawAspect="Content" ObjectID="_1652348931" r:id="rId34"/>
        </w:object>
      </w:r>
    </w:p>
    <w:p w14:paraId="674A60A0" w14:textId="42309FDF" w:rsidR="00417C84" w:rsidRPr="00417C84" w:rsidRDefault="00041442" w:rsidP="00417C84">
      <w:pPr>
        <w:pStyle w:val="a5"/>
        <w:spacing w:before="163"/>
      </w:pPr>
      <w:bookmarkStart w:id="37" w:name="_Ref40523157"/>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3</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3</w:t>
      </w:r>
      <w:r w:rsidR="00682E8E">
        <w:fldChar w:fldCharType="end"/>
      </w:r>
      <w:bookmarkEnd w:id="37"/>
      <w:r>
        <w:t xml:space="preserve"> </w:t>
      </w:r>
      <w:r>
        <w:rPr>
          <w:rFonts w:hint="eastAsia"/>
        </w:rPr>
        <w:t>文件上传流程图</w:t>
      </w:r>
    </w:p>
    <w:p w14:paraId="3B43F6E5" w14:textId="434C5A93" w:rsidR="0090628D" w:rsidRDefault="0090628D" w:rsidP="00686742">
      <w:pPr>
        <w:pStyle w:val="ad"/>
        <w:numPr>
          <w:ilvl w:val="0"/>
          <w:numId w:val="9"/>
        </w:numPr>
        <w:ind w:firstLineChars="0"/>
      </w:pPr>
      <w:r>
        <w:rPr>
          <w:rFonts w:hint="eastAsia"/>
        </w:rPr>
        <w:t>教学设计</w:t>
      </w:r>
      <w:r w:rsidR="00675168">
        <w:rPr>
          <w:rFonts w:hint="eastAsia"/>
        </w:rPr>
        <w:t>的流程，如</w:t>
      </w:r>
      <w:r w:rsidR="00675168">
        <w:fldChar w:fldCharType="begin"/>
      </w:r>
      <w:r w:rsidR="00675168">
        <w:instrText xml:space="preserve"> </w:instrText>
      </w:r>
      <w:r w:rsidR="00675168">
        <w:rPr>
          <w:rFonts w:hint="eastAsia"/>
        </w:rPr>
        <w:instrText>REF _Ref40523320 \h</w:instrText>
      </w:r>
      <w:r w:rsidR="00675168">
        <w:instrText xml:space="preserve"> </w:instrText>
      </w:r>
      <w:r w:rsidR="00675168">
        <w:fldChar w:fldCharType="separate"/>
      </w:r>
      <w:r w:rsidR="00975242">
        <w:rPr>
          <w:rFonts w:hint="eastAsia"/>
        </w:rPr>
        <w:t>图</w:t>
      </w:r>
      <w:r w:rsidR="00975242">
        <w:rPr>
          <w:rFonts w:hint="eastAsia"/>
        </w:rPr>
        <w:t xml:space="preserve"> </w:t>
      </w:r>
      <w:r w:rsidR="00975242">
        <w:rPr>
          <w:noProof/>
        </w:rPr>
        <w:t>3</w:t>
      </w:r>
      <w:r w:rsidR="00975242">
        <w:noBreakHyphen/>
      </w:r>
      <w:r w:rsidR="00975242">
        <w:rPr>
          <w:noProof/>
        </w:rPr>
        <w:t>4</w:t>
      </w:r>
      <w:r w:rsidR="00675168">
        <w:fldChar w:fldCharType="end"/>
      </w:r>
      <w:r w:rsidR="00675168">
        <w:rPr>
          <w:rFonts w:hint="eastAsia"/>
        </w:rPr>
        <w:t>所示。</w:t>
      </w:r>
    </w:p>
    <w:p w14:paraId="68D0204F" w14:textId="77777777" w:rsidR="00041442" w:rsidRDefault="00041442" w:rsidP="00041442">
      <w:pPr>
        <w:pStyle w:val="a4"/>
      </w:pPr>
      <w:r>
        <w:object w:dxaOrig="6744" w:dyaOrig="12072" w14:anchorId="53BDAF61">
          <v:shape id="_x0000_i1029" type="#_x0000_t75" style="width:337.2pt;height:603.6pt" o:ole="">
            <v:imagedata r:id="rId35" o:title=""/>
          </v:shape>
          <o:OLEObject Type="Embed" ProgID="Visio.Drawing.15" ShapeID="_x0000_i1029" DrawAspect="Content" ObjectID="_1652348932" r:id="rId36"/>
        </w:object>
      </w:r>
    </w:p>
    <w:p w14:paraId="4EF39719" w14:textId="4AF53435" w:rsidR="004A4E26" w:rsidRPr="00417C84" w:rsidRDefault="00041442" w:rsidP="00417C84">
      <w:pPr>
        <w:pStyle w:val="a5"/>
        <w:spacing w:before="163"/>
      </w:pPr>
      <w:bookmarkStart w:id="38" w:name="_Ref40523320"/>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3</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4</w:t>
      </w:r>
      <w:r w:rsidR="00682E8E">
        <w:fldChar w:fldCharType="end"/>
      </w:r>
      <w:bookmarkEnd w:id="38"/>
      <w:r>
        <w:t xml:space="preserve"> </w:t>
      </w:r>
      <w:r w:rsidR="00675168">
        <w:rPr>
          <w:rFonts w:hint="eastAsia"/>
        </w:rPr>
        <w:t>教学设计流程图</w:t>
      </w:r>
    </w:p>
    <w:p w14:paraId="792E3513" w14:textId="7C854FAE" w:rsidR="00187B8B" w:rsidRDefault="00187B8B" w:rsidP="00686742">
      <w:pPr>
        <w:pStyle w:val="ad"/>
        <w:numPr>
          <w:ilvl w:val="0"/>
          <w:numId w:val="9"/>
        </w:numPr>
        <w:ind w:firstLineChars="0"/>
      </w:pPr>
      <w:r>
        <w:rPr>
          <w:rFonts w:hint="eastAsia"/>
        </w:rPr>
        <w:t>教学设计</w:t>
      </w:r>
      <w:r w:rsidR="00D41D43">
        <w:rPr>
          <w:rFonts w:hint="eastAsia"/>
        </w:rPr>
        <w:t>文档</w:t>
      </w:r>
      <w:r w:rsidR="00B6789D">
        <w:rPr>
          <w:rFonts w:hint="eastAsia"/>
        </w:rPr>
        <w:t>的</w:t>
      </w:r>
      <w:r>
        <w:rPr>
          <w:rFonts w:hint="eastAsia"/>
        </w:rPr>
        <w:t>社交管理</w:t>
      </w:r>
      <w:r w:rsidR="00675168">
        <w:rPr>
          <w:rFonts w:hint="eastAsia"/>
        </w:rPr>
        <w:t>，其流程步骤如</w:t>
      </w:r>
      <w:r w:rsidR="00675168">
        <w:fldChar w:fldCharType="begin"/>
      </w:r>
      <w:r w:rsidR="00675168">
        <w:instrText xml:space="preserve"> </w:instrText>
      </w:r>
      <w:r w:rsidR="00675168">
        <w:rPr>
          <w:rFonts w:hint="eastAsia"/>
        </w:rPr>
        <w:instrText>REF _Ref40523375 \h</w:instrText>
      </w:r>
      <w:r w:rsidR="00675168">
        <w:instrText xml:space="preserve"> </w:instrText>
      </w:r>
      <w:r w:rsidR="00675168">
        <w:fldChar w:fldCharType="separate"/>
      </w:r>
      <w:r w:rsidR="00975242">
        <w:rPr>
          <w:rFonts w:hint="eastAsia"/>
        </w:rPr>
        <w:t>图</w:t>
      </w:r>
      <w:r w:rsidR="00975242">
        <w:rPr>
          <w:rFonts w:hint="eastAsia"/>
        </w:rPr>
        <w:t xml:space="preserve"> </w:t>
      </w:r>
      <w:r w:rsidR="00975242">
        <w:rPr>
          <w:noProof/>
        </w:rPr>
        <w:t>3</w:t>
      </w:r>
      <w:r w:rsidR="00975242">
        <w:noBreakHyphen/>
      </w:r>
      <w:r w:rsidR="00975242">
        <w:rPr>
          <w:noProof/>
        </w:rPr>
        <w:t>5</w:t>
      </w:r>
      <w:r w:rsidR="00675168">
        <w:fldChar w:fldCharType="end"/>
      </w:r>
      <w:r w:rsidR="00675168">
        <w:rPr>
          <w:rFonts w:hint="eastAsia"/>
        </w:rPr>
        <w:t>所示。</w:t>
      </w:r>
    </w:p>
    <w:p w14:paraId="0FCE8D57" w14:textId="6291905A" w:rsidR="00675168" w:rsidRDefault="004A4E26" w:rsidP="00675168">
      <w:pPr>
        <w:pStyle w:val="a4"/>
      </w:pPr>
      <w:r>
        <w:object w:dxaOrig="6793" w:dyaOrig="11209" w14:anchorId="52FD82D9">
          <v:shape id="_x0000_i1030" type="#_x0000_t75" style="width:339.6pt;height:560.4pt" o:ole="">
            <v:imagedata r:id="rId37" o:title=""/>
          </v:shape>
          <o:OLEObject Type="Embed" ProgID="Visio.Drawing.15" ShapeID="_x0000_i1030" DrawAspect="Content" ObjectID="_1652348933" r:id="rId38"/>
        </w:object>
      </w:r>
    </w:p>
    <w:p w14:paraId="0E963B77" w14:textId="7FA05182" w:rsidR="00710D57" w:rsidRDefault="00675168" w:rsidP="00675168">
      <w:pPr>
        <w:pStyle w:val="a5"/>
        <w:spacing w:before="163"/>
      </w:pPr>
      <w:bookmarkStart w:id="39" w:name="_Ref40523375"/>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3</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5</w:t>
      </w:r>
      <w:r w:rsidR="00682E8E">
        <w:fldChar w:fldCharType="end"/>
      </w:r>
      <w:bookmarkEnd w:id="39"/>
      <w:r>
        <w:t xml:space="preserve"> </w:t>
      </w:r>
      <w:r>
        <w:rPr>
          <w:rFonts w:hint="eastAsia"/>
        </w:rPr>
        <w:t>文档社交管理流程图</w:t>
      </w:r>
    </w:p>
    <w:p w14:paraId="0416588E" w14:textId="562B9ED1" w:rsidR="00E50906" w:rsidRPr="00D76033" w:rsidRDefault="00003BBC" w:rsidP="005B5222">
      <w:pPr>
        <w:pStyle w:val="2"/>
        <w:spacing w:before="163" w:after="163"/>
      </w:pPr>
      <w:bookmarkStart w:id="40" w:name="_Toc41063136"/>
      <w:r w:rsidRPr="00D76033">
        <w:t>数</w:t>
      </w:r>
      <w:r w:rsidR="00E50906" w:rsidRPr="00D76033">
        <w:t>据流程分析</w:t>
      </w:r>
      <w:bookmarkEnd w:id="40"/>
    </w:p>
    <w:p w14:paraId="075555A7" w14:textId="7D988AC3" w:rsidR="00B563F3" w:rsidRPr="002C75ED" w:rsidRDefault="00B563F3" w:rsidP="00625C73">
      <w:r w:rsidRPr="002C75ED">
        <w:t>数据流图</w:t>
      </w:r>
      <w:r w:rsidR="003923E1">
        <w:rPr>
          <w:rFonts w:hint="eastAsia"/>
        </w:rPr>
        <w:t>（</w:t>
      </w:r>
      <w:r w:rsidR="003923E1">
        <w:rPr>
          <w:rFonts w:hint="eastAsia"/>
        </w:rPr>
        <w:t>Data</w:t>
      </w:r>
      <w:r w:rsidR="003923E1">
        <w:t xml:space="preserve"> </w:t>
      </w:r>
      <w:r w:rsidR="003923E1">
        <w:rPr>
          <w:rFonts w:hint="eastAsia"/>
        </w:rPr>
        <w:t>Flow</w:t>
      </w:r>
      <w:r w:rsidR="003923E1">
        <w:t xml:space="preserve"> </w:t>
      </w:r>
      <w:r w:rsidR="003923E1">
        <w:rPr>
          <w:rFonts w:hint="eastAsia"/>
        </w:rPr>
        <w:t>Diagram</w:t>
      </w:r>
      <w:r w:rsidR="003923E1">
        <w:rPr>
          <w:rFonts w:hint="eastAsia"/>
        </w:rPr>
        <w:t>）</w:t>
      </w:r>
      <w:r w:rsidRPr="002C75ED">
        <w:t>是以业务流程图作为</w:t>
      </w:r>
      <w:r w:rsidR="006527EF">
        <w:rPr>
          <w:rFonts w:hint="eastAsia"/>
        </w:rPr>
        <w:t>参照</w:t>
      </w:r>
      <w:r w:rsidRPr="002C75ED">
        <w:t>，</w:t>
      </w:r>
      <w:r w:rsidR="006527EF">
        <w:rPr>
          <w:rFonts w:hint="eastAsia"/>
        </w:rPr>
        <w:t>不考虑其</w:t>
      </w:r>
      <w:r w:rsidR="00575683" w:rsidRPr="002C75ED">
        <w:t>工作场景、</w:t>
      </w:r>
      <w:r w:rsidRPr="002C75ED">
        <w:t>组织结构</w:t>
      </w:r>
      <w:r w:rsidR="00501005">
        <w:t>和物流</w:t>
      </w:r>
      <w:r w:rsidR="006527EF">
        <w:t>等</w:t>
      </w:r>
      <w:r w:rsidR="006527EF">
        <w:rPr>
          <w:rFonts w:hint="eastAsia"/>
        </w:rPr>
        <w:t>信息</w:t>
      </w:r>
      <w:r w:rsidR="00575683" w:rsidRPr="002C75ED">
        <w:t>，对数据进行抽象，</w:t>
      </w:r>
      <w:r w:rsidR="003923E1">
        <w:rPr>
          <w:rFonts w:hint="eastAsia"/>
        </w:rPr>
        <w:t>以图形方式来</w:t>
      </w:r>
      <w:r w:rsidR="00501005">
        <w:rPr>
          <w:rFonts w:hint="eastAsia"/>
        </w:rPr>
        <w:t>描述数据信息在系统中的流动过程</w:t>
      </w:r>
      <w:r w:rsidR="00FA7F12" w:rsidRPr="002C75ED">
        <w:t>。</w:t>
      </w:r>
      <w:r w:rsidR="00501005">
        <w:rPr>
          <w:rFonts w:hint="eastAsia"/>
        </w:rPr>
        <w:t>系统的数据传递、处理以及存储过程可以通过数据流图很好地表现出来。</w:t>
      </w:r>
    </w:p>
    <w:p w14:paraId="6774BA39" w14:textId="0BAC46ED" w:rsidR="00911FEC" w:rsidRPr="002C75ED" w:rsidRDefault="00155E8A" w:rsidP="003923E1">
      <w:r w:rsidRPr="002C75ED">
        <w:lastRenderedPageBreak/>
        <w:t>根据</w:t>
      </w:r>
      <w:r w:rsidR="007B1F52">
        <w:rPr>
          <w:rFonts w:hint="eastAsia"/>
        </w:rPr>
        <w:t>上一节</w:t>
      </w:r>
      <w:r w:rsidRPr="002C75ED">
        <w:t>业务流程分析的内容</w:t>
      </w:r>
      <w:r w:rsidR="007A3C78">
        <w:rPr>
          <w:rFonts w:hint="eastAsia"/>
        </w:rPr>
        <w:t>可知</w:t>
      </w:r>
      <w:r w:rsidRPr="002C75ED">
        <w:t>，</w:t>
      </w:r>
      <w:r w:rsidR="007B1F52">
        <w:rPr>
          <w:rFonts w:hint="eastAsia"/>
        </w:rPr>
        <w:t>本系统的</w:t>
      </w:r>
      <w:r w:rsidR="007A3C78">
        <w:rPr>
          <w:rFonts w:hint="eastAsia"/>
        </w:rPr>
        <w:t>数据处理</w:t>
      </w:r>
      <w:r w:rsidR="007B1F52">
        <w:rPr>
          <w:rFonts w:hint="eastAsia"/>
        </w:rPr>
        <w:t>主要有</w:t>
      </w:r>
      <w:r w:rsidR="002C07F4">
        <w:rPr>
          <w:rFonts w:hint="eastAsia"/>
        </w:rPr>
        <w:t>这些内容：用户注册的信息用于登录</w:t>
      </w:r>
      <w:r w:rsidR="006B6577">
        <w:rPr>
          <w:rFonts w:hint="eastAsia"/>
        </w:rPr>
        <w:t>系统</w:t>
      </w:r>
      <w:r w:rsidR="002C07F4">
        <w:rPr>
          <w:rFonts w:hint="eastAsia"/>
        </w:rPr>
        <w:t>；用户新建教案或模板</w:t>
      </w:r>
      <w:r w:rsidR="00710D57">
        <w:rPr>
          <w:rFonts w:hint="eastAsia"/>
        </w:rPr>
        <w:t>时</w:t>
      </w:r>
      <w:r w:rsidR="002C07F4">
        <w:rPr>
          <w:rFonts w:hint="eastAsia"/>
        </w:rPr>
        <w:t>，</w:t>
      </w:r>
      <w:r w:rsidR="00710D57">
        <w:rPr>
          <w:rFonts w:hint="eastAsia"/>
        </w:rPr>
        <w:t>编辑的基础信息，用户进行教学设计时编辑的数据，</w:t>
      </w:r>
      <w:r w:rsidR="006B6577">
        <w:rPr>
          <w:rFonts w:hint="eastAsia"/>
        </w:rPr>
        <w:t>对教学设计文档类型的修改，</w:t>
      </w:r>
      <w:r w:rsidR="00710D57">
        <w:rPr>
          <w:rFonts w:hint="eastAsia"/>
        </w:rPr>
        <w:t>存储</w:t>
      </w:r>
      <w:r w:rsidR="002C07F4">
        <w:rPr>
          <w:rFonts w:hint="eastAsia"/>
        </w:rPr>
        <w:t>到</w:t>
      </w:r>
      <w:r w:rsidR="00710D57">
        <w:rPr>
          <w:rFonts w:hint="eastAsia"/>
        </w:rPr>
        <w:t>文档</w:t>
      </w:r>
      <w:r w:rsidR="002C07F4">
        <w:rPr>
          <w:rFonts w:hint="eastAsia"/>
        </w:rPr>
        <w:t>信息表；</w:t>
      </w:r>
      <w:r w:rsidR="006C7F3A">
        <w:rPr>
          <w:rFonts w:hint="eastAsia"/>
        </w:rPr>
        <w:t>用户分享教学设计时，编辑的分享信息，用户评论</w:t>
      </w:r>
      <w:r w:rsidR="003923E1">
        <w:rPr>
          <w:rFonts w:hint="eastAsia"/>
        </w:rPr>
        <w:t>、点赞、收藏的数据，存储到帖子信息表。</w:t>
      </w:r>
    </w:p>
    <w:p w14:paraId="43882827" w14:textId="16AB211F" w:rsidR="00F5727D" w:rsidRPr="002C75ED" w:rsidRDefault="00F5727D" w:rsidP="00625C73">
      <w:r w:rsidRPr="002C75ED">
        <w:t>数据流图符号说明</w:t>
      </w:r>
      <w:r w:rsidR="00866383" w:rsidRPr="002C75ED">
        <w:t>（</w:t>
      </w:r>
      <w:r w:rsidR="00B535C7" w:rsidRPr="002C75ED">
        <w:t>见</w:t>
      </w:r>
      <w:r w:rsidR="00675168">
        <w:fldChar w:fldCharType="begin"/>
      </w:r>
      <w:r w:rsidR="00675168">
        <w:instrText xml:space="preserve"> REF _Ref40523478 \h </w:instrText>
      </w:r>
      <w:r w:rsidR="00675168">
        <w:fldChar w:fldCharType="separate"/>
      </w:r>
      <w:r w:rsidR="00975242">
        <w:rPr>
          <w:rFonts w:hint="eastAsia"/>
        </w:rPr>
        <w:t>图</w:t>
      </w:r>
      <w:r w:rsidR="00975242">
        <w:rPr>
          <w:rFonts w:hint="eastAsia"/>
        </w:rPr>
        <w:t xml:space="preserve"> </w:t>
      </w:r>
      <w:r w:rsidR="00975242">
        <w:rPr>
          <w:noProof/>
        </w:rPr>
        <w:t>3</w:t>
      </w:r>
      <w:r w:rsidR="00975242">
        <w:noBreakHyphen/>
      </w:r>
      <w:r w:rsidR="00975242">
        <w:rPr>
          <w:noProof/>
        </w:rPr>
        <w:t>6</w:t>
      </w:r>
      <w:r w:rsidR="00675168">
        <w:fldChar w:fldCharType="end"/>
      </w:r>
      <w:r w:rsidR="00866383" w:rsidRPr="002C75ED">
        <w:t>）</w:t>
      </w:r>
      <w:r w:rsidRPr="002C75ED">
        <w:t>：</w:t>
      </w:r>
    </w:p>
    <w:p w14:paraId="06D1127D" w14:textId="77777777" w:rsidR="00675168" w:rsidRDefault="0012093E" w:rsidP="00675168">
      <w:pPr>
        <w:pStyle w:val="a4"/>
      </w:pPr>
      <w:r>
        <w:object w:dxaOrig="8377" w:dyaOrig="1836" w14:anchorId="4B30ED70">
          <v:shape id="_x0000_i1031" type="#_x0000_t75" style="width:418.8pt;height:91.8pt" o:ole="">
            <v:imagedata r:id="rId39" o:title=""/>
          </v:shape>
          <o:OLEObject Type="Embed" ProgID="Visio.Drawing.15" ShapeID="_x0000_i1031" DrawAspect="Content" ObjectID="_1652348934" r:id="rId40"/>
        </w:object>
      </w:r>
    </w:p>
    <w:p w14:paraId="1852877F" w14:textId="3A0E6E8E" w:rsidR="0012093E" w:rsidRDefault="00675168" w:rsidP="00675168">
      <w:pPr>
        <w:pStyle w:val="a5"/>
        <w:spacing w:before="163"/>
      </w:pPr>
      <w:bookmarkStart w:id="41" w:name="_Ref40523478"/>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3</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6</w:t>
      </w:r>
      <w:r w:rsidR="00682E8E">
        <w:fldChar w:fldCharType="end"/>
      </w:r>
      <w:bookmarkEnd w:id="41"/>
      <w:r>
        <w:t xml:space="preserve"> </w:t>
      </w:r>
      <w:r w:rsidRPr="00675168">
        <w:rPr>
          <w:rFonts w:hint="eastAsia"/>
        </w:rPr>
        <w:t>数据流图符号说明</w:t>
      </w:r>
    </w:p>
    <w:p w14:paraId="684FF96E" w14:textId="434C944B" w:rsidR="00E50906" w:rsidRPr="002C75ED" w:rsidRDefault="00343E74" w:rsidP="00625C73">
      <w:r w:rsidRPr="002C75ED">
        <w:t>由上述内容得到</w:t>
      </w:r>
      <w:r w:rsidR="00350DA5" w:rsidRPr="002C75ED">
        <w:t>系统数据流图</w:t>
      </w:r>
      <w:r w:rsidR="00B95007">
        <w:rPr>
          <w:rFonts w:hint="eastAsia"/>
        </w:rPr>
        <w:t>，</w:t>
      </w:r>
      <w:r w:rsidR="00DE5E9B">
        <w:rPr>
          <w:rFonts w:hint="eastAsia"/>
        </w:rPr>
        <w:t>如下</w:t>
      </w:r>
      <w:r w:rsidR="00675168">
        <w:fldChar w:fldCharType="begin"/>
      </w:r>
      <w:r w:rsidR="00675168">
        <w:instrText xml:space="preserve"> REF _Ref40523519 \h </w:instrText>
      </w:r>
      <w:r w:rsidR="00675168">
        <w:fldChar w:fldCharType="separate"/>
      </w:r>
      <w:r w:rsidR="00975242">
        <w:rPr>
          <w:rFonts w:hint="eastAsia"/>
        </w:rPr>
        <w:t>图</w:t>
      </w:r>
      <w:r w:rsidR="00975242">
        <w:rPr>
          <w:rFonts w:hint="eastAsia"/>
        </w:rPr>
        <w:t xml:space="preserve"> </w:t>
      </w:r>
      <w:r w:rsidR="00975242">
        <w:rPr>
          <w:noProof/>
        </w:rPr>
        <w:t>3</w:t>
      </w:r>
      <w:r w:rsidR="00975242">
        <w:noBreakHyphen/>
      </w:r>
      <w:r w:rsidR="00975242">
        <w:rPr>
          <w:noProof/>
        </w:rPr>
        <w:t>7</w:t>
      </w:r>
      <w:r w:rsidR="00675168">
        <w:fldChar w:fldCharType="end"/>
      </w:r>
      <w:r w:rsidR="00B95007">
        <w:rPr>
          <w:rFonts w:hint="eastAsia"/>
        </w:rPr>
        <w:t>。</w:t>
      </w:r>
    </w:p>
    <w:p w14:paraId="33BA2FED" w14:textId="46AE70A6" w:rsidR="00675168" w:rsidRDefault="00C56336" w:rsidP="00675168">
      <w:pPr>
        <w:pStyle w:val="a4"/>
        <w:ind w:leftChars="-118" w:left="-283"/>
      </w:pPr>
      <w:r>
        <w:object w:dxaOrig="9588" w:dyaOrig="6433" w14:anchorId="2A062252">
          <v:shape id="_x0000_i1032" type="#_x0000_t75" style="width:467.4pt;height:343.8pt" o:ole="">
            <v:imagedata r:id="rId41" o:title=""/>
          </v:shape>
          <o:OLEObject Type="Embed" ProgID="Visio.Drawing.15" ShapeID="_x0000_i1032" DrawAspect="Content" ObjectID="_1652348935" r:id="rId42"/>
        </w:object>
      </w:r>
    </w:p>
    <w:p w14:paraId="62B466A5" w14:textId="5FCC3CDB" w:rsidR="005B05B1" w:rsidRDefault="00675168" w:rsidP="00675168">
      <w:pPr>
        <w:pStyle w:val="a5"/>
        <w:spacing w:before="163"/>
      </w:pPr>
      <w:bookmarkStart w:id="42" w:name="_Ref40523519"/>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3</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7</w:t>
      </w:r>
      <w:r w:rsidR="00682E8E">
        <w:fldChar w:fldCharType="end"/>
      </w:r>
      <w:bookmarkEnd w:id="42"/>
      <w:r>
        <w:t xml:space="preserve"> </w:t>
      </w:r>
      <w:r w:rsidRPr="00675168">
        <w:rPr>
          <w:rFonts w:hint="eastAsia"/>
        </w:rPr>
        <w:t>系统数据流图</w:t>
      </w:r>
    </w:p>
    <w:p w14:paraId="04281C27" w14:textId="1ECDA472" w:rsidR="0050661A" w:rsidRPr="00D76033" w:rsidRDefault="0050661A" w:rsidP="005B5222">
      <w:pPr>
        <w:pStyle w:val="2"/>
        <w:spacing w:before="163" w:after="163"/>
      </w:pPr>
      <w:bookmarkStart w:id="43" w:name="_Toc480213653"/>
      <w:bookmarkStart w:id="44" w:name="_Toc41063137"/>
      <w:r w:rsidRPr="00D76033">
        <w:lastRenderedPageBreak/>
        <w:t>数据字典</w:t>
      </w:r>
      <w:bookmarkEnd w:id="43"/>
      <w:bookmarkEnd w:id="44"/>
    </w:p>
    <w:p w14:paraId="1DB524B6" w14:textId="77777777" w:rsidR="00A0617F" w:rsidRDefault="003436C5" w:rsidP="00625C73">
      <w:r>
        <w:rPr>
          <w:rFonts w:hint="eastAsia"/>
        </w:rPr>
        <w:t>数据字典（</w:t>
      </w:r>
      <w:r>
        <w:rPr>
          <w:rFonts w:hint="eastAsia"/>
        </w:rPr>
        <w:t>Data</w:t>
      </w:r>
      <w:r>
        <w:t xml:space="preserve"> </w:t>
      </w:r>
      <w:r>
        <w:rPr>
          <w:rFonts w:hint="eastAsia"/>
        </w:rPr>
        <w:t>Dictionary</w:t>
      </w:r>
      <w:r>
        <w:rPr>
          <w:rFonts w:hint="eastAsia"/>
        </w:rPr>
        <w:t>）是对数据模型中的数据对象或者项目的描述的集合，也是对系统数据汇总分析的总结，主要依据数据流程图对其中的数据项、数据流、数据存储、处理逻辑和外部实体等进行具体的定义，有利于程序开发者和分析人员</w:t>
      </w:r>
      <w:r w:rsidR="00A0617F">
        <w:rPr>
          <w:rFonts w:hint="eastAsia"/>
        </w:rPr>
        <w:t>参考。</w:t>
      </w:r>
    </w:p>
    <w:p w14:paraId="0EE4BE74" w14:textId="78AAA0FE" w:rsidR="00A0617F" w:rsidRPr="00C56336" w:rsidRDefault="00A0617F" w:rsidP="00625C73">
      <w:r>
        <w:rPr>
          <w:rFonts w:hint="eastAsia"/>
        </w:rPr>
        <w:t>根据上一节的数据流程分析，以表格形式描述本系统的数据字典，</w:t>
      </w:r>
      <w:r w:rsidR="009B0251">
        <w:rPr>
          <w:rFonts w:hint="eastAsia"/>
        </w:rPr>
        <w:t>主要包含数据项清单、数据流清单、数据存储清单和数据处理清单这四个方面，</w:t>
      </w:r>
      <w:r w:rsidR="00A52D1B">
        <w:rPr>
          <w:rFonts w:hint="eastAsia"/>
        </w:rPr>
        <w:t>清</w:t>
      </w:r>
      <w:r w:rsidR="009B0251">
        <w:rPr>
          <w:rFonts w:hint="eastAsia"/>
        </w:rPr>
        <w:t>单</w:t>
      </w:r>
      <w:r w:rsidR="00C56336">
        <w:rPr>
          <w:rFonts w:hint="eastAsia"/>
        </w:rPr>
        <w:t>具体</w:t>
      </w:r>
      <w:r w:rsidR="00A829C4">
        <w:rPr>
          <w:rFonts w:hint="eastAsia"/>
        </w:rPr>
        <w:t>见</w:t>
      </w:r>
      <w:r w:rsidR="00A829C4">
        <w:fldChar w:fldCharType="begin"/>
      </w:r>
      <w:r w:rsidR="00A829C4">
        <w:instrText xml:space="preserve"> </w:instrText>
      </w:r>
      <w:r w:rsidR="00A829C4">
        <w:rPr>
          <w:rFonts w:hint="eastAsia"/>
        </w:rPr>
        <w:instrText>REF _Ref40529127 \h</w:instrText>
      </w:r>
      <w:r w:rsidR="00A829C4">
        <w:instrText xml:space="preserve"> </w:instrText>
      </w:r>
      <w:r w:rsidR="00A829C4">
        <w:fldChar w:fldCharType="separate"/>
      </w:r>
      <w:r w:rsidR="00975242">
        <w:rPr>
          <w:rFonts w:hint="eastAsia"/>
        </w:rPr>
        <w:t>表</w:t>
      </w:r>
      <w:r w:rsidR="00975242">
        <w:rPr>
          <w:rFonts w:hint="eastAsia"/>
        </w:rPr>
        <w:t xml:space="preserve"> </w:t>
      </w:r>
      <w:r w:rsidR="00975242">
        <w:rPr>
          <w:noProof/>
        </w:rPr>
        <w:t>3</w:t>
      </w:r>
      <w:r w:rsidR="00975242">
        <w:noBreakHyphen/>
      </w:r>
      <w:r w:rsidR="00975242">
        <w:rPr>
          <w:noProof/>
        </w:rPr>
        <w:t>1</w:t>
      </w:r>
      <w:r w:rsidR="00A829C4">
        <w:fldChar w:fldCharType="end"/>
      </w:r>
      <w:r w:rsidR="00A829C4">
        <w:rPr>
          <w:rFonts w:hint="eastAsia"/>
        </w:rPr>
        <w:t>至</w:t>
      </w:r>
      <w:r w:rsidR="00A829C4">
        <w:fldChar w:fldCharType="begin"/>
      </w:r>
      <w:r w:rsidR="00A829C4">
        <w:instrText xml:space="preserve"> REF _Ref40529129 \h </w:instrText>
      </w:r>
      <w:r w:rsidR="00A829C4">
        <w:fldChar w:fldCharType="separate"/>
      </w:r>
      <w:r w:rsidR="00975242">
        <w:rPr>
          <w:rFonts w:hint="eastAsia"/>
        </w:rPr>
        <w:t>表</w:t>
      </w:r>
      <w:r w:rsidR="00975242">
        <w:rPr>
          <w:rFonts w:hint="eastAsia"/>
        </w:rPr>
        <w:t xml:space="preserve"> </w:t>
      </w:r>
      <w:r w:rsidR="00975242">
        <w:rPr>
          <w:noProof/>
        </w:rPr>
        <w:t>3</w:t>
      </w:r>
      <w:r w:rsidR="00975242">
        <w:noBreakHyphen/>
      </w:r>
      <w:r w:rsidR="00975242">
        <w:rPr>
          <w:noProof/>
        </w:rPr>
        <w:t>4</w:t>
      </w:r>
      <w:r w:rsidR="00A829C4">
        <w:fldChar w:fldCharType="end"/>
      </w:r>
      <w:r w:rsidR="00C56336">
        <w:rPr>
          <w:rFonts w:hint="eastAsia"/>
        </w:rPr>
        <w:t>。</w:t>
      </w:r>
    </w:p>
    <w:p w14:paraId="384E194F" w14:textId="5C51C37C" w:rsidR="008F600E" w:rsidRDefault="008F600E" w:rsidP="00682E8E">
      <w:pPr>
        <w:pStyle w:val="afa"/>
      </w:pPr>
      <w:bookmarkStart w:id="45" w:name="_Ref40529127"/>
      <w:r>
        <w:rPr>
          <w:rFonts w:hint="eastAsia"/>
        </w:rPr>
        <w:t>表</w:t>
      </w:r>
      <w:r>
        <w:rPr>
          <w:rFonts w:hint="eastAsia"/>
        </w:rPr>
        <w:t xml:space="preserve"> </w:t>
      </w:r>
      <w:r w:rsidR="00A829C4">
        <w:fldChar w:fldCharType="begin"/>
      </w:r>
      <w:r w:rsidR="00A829C4">
        <w:instrText xml:space="preserve"> </w:instrText>
      </w:r>
      <w:r w:rsidR="00A829C4">
        <w:rPr>
          <w:rFonts w:hint="eastAsia"/>
        </w:rPr>
        <w:instrText>STYLEREF 1 \s</w:instrText>
      </w:r>
      <w:r w:rsidR="00A829C4">
        <w:instrText xml:space="preserve"> </w:instrText>
      </w:r>
      <w:r w:rsidR="00A829C4">
        <w:fldChar w:fldCharType="separate"/>
      </w:r>
      <w:r w:rsidR="00975242">
        <w:rPr>
          <w:noProof/>
        </w:rPr>
        <w:t>3</w:t>
      </w:r>
      <w:r w:rsidR="00A829C4">
        <w:fldChar w:fldCharType="end"/>
      </w:r>
      <w:r w:rsidR="00A829C4">
        <w:noBreakHyphen/>
      </w:r>
      <w:r w:rsidR="00A829C4">
        <w:fldChar w:fldCharType="begin"/>
      </w:r>
      <w:r w:rsidR="00A829C4">
        <w:instrText xml:space="preserve"> </w:instrText>
      </w:r>
      <w:r w:rsidR="00A829C4">
        <w:rPr>
          <w:rFonts w:hint="eastAsia"/>
        </w:rPr>
        <w:instrText xml:space="preserve">SEQ </w:instrText>
      </w:r>
      <w:r w:rsidR="00A829C4">
        <w:rPr>
          <w:rFonts w:hint="eastAsia"/>
        </w:rPr>
        <w:instrText>表</w:instrText>
      </w:r>
      <w:r w:rsidR="00A829C4">
        <w:rPr>
          <w:rFonts w:hint="eastAsia"/>
        </w:rPr>
        <w:instrText xml:space="preserve"> \* ARABIC \s 1</w:instrText>
      </w:r>
      <w:r w:rsidR="00A829C4">
        <w:instrText xml:space="preserve"> </w:instrText>
      </w:r>
      <w:r w:rsidR="00A829C4">
        <w:fldChar w:fldCharType="separate"/>
      </w:r>
      <w:r w:rsidR="00975242">
        <w:rPr>
          <w:noProof/>
        </w:rPr>
        <w:t>1</w:t>
      </w:r>
      <w:r w:rsidR="00A829C4">
        <w:fldChar w:fldCharType="end"/>
      </w:r>
      <w:bookmarkEnd w:id="45"/>
      <w:r>
        <w:t xml:space="preserve"> </w:t>
      </w:r>
      <w:r w:rsidR="00A829C4">
        <w:rPr>
          <w:rFonts w:hint="eastAsia"/>
        </w:rPr>
        <w:t>数据项清单</w:t>
      </w:r>
    </w:p>
    <w:tbl>
      <w:tblPr>
        <w:tblStyle w:val="ae"/>
        <w:tblW w:w="5000" w:type="pct"/>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80" w:firstRow="0" w:lastRow="0" w:firstColumn="1" w:lastColumn="0" w:noHBand="0" w:noVBand="1"/>
      </w:tblPr>
      <w:tblGrid>
        <w:gridCol w:w="989"/>
        <w:gridCol w:w="2129"/>
        <w:gridCol w:w="3972"/>
        <w:gridCol w:w="1278"/>
        <w:gridCol w:w="986"/>
      </w:tblGrid>
      <w:tr w:rsidR="00BC0FB9" w:rsidRPr="00AA269C" w14:paraId="47B477D9" w14:textId="7F742253" w:rsidTr="002835FD">
        <w:trPr>
          <w:trHeight w:val="408"/>
          <w:jc w:val="center"/>
        </w:trPr>
        <w:tc>
          <w:tcPr>
            <w:tcW w:w="529" w:type="pct"/>
            <w:tcBorders>
              <w:top w:val="single" w:sz="18" w:space="0" w:color="auto"/>
              <w:bottom w:val="single" w:sz="4" w:space="0" w:color="auto"/>
            </w:tcBorders>
            <w:shd w:val="clear" w:color="auto" w:fill="DBDBDB" w:themeFill="accent3" w:themeFillTint="66"/>
            <w:vAlign w:val="center"/>
          </w:tcPr>
          <w:p w14:paraId="306B8FBD" w14:textId="5CC88E8C"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编号</w:t>
            </w:r>
          </w:p>
        </w:tc>
        <w:tc>
          <w:tcPr>
            <w:tcW w:w="1138" w:type="pct"/>
            <w:tcBorders>
              <w:top w:val="single" w:sz="18" w:space="0" w:color="auto"/>
              <w:bottom w:val="single" w:sz="4" w:space="0" w:color="auto"/>
            </w:tcBorders>
            <w:shd w:val="clear" w:color="auto" w:fill="DBDBDB" w:themeFill="accent3" w:themeFillTint="66"/>
            <w:vAlign w:val="center"/>
          </w:tcPr>
          <w:p w14:paraId="29761336" w14:textId="0B43DAB1"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名称</w:t>
            </w:r>
          </w:p>
        </w:tc>
        <w:tc>
          <w:tcPr>
            <w:tcW w:w="2123" w:type="pct"/>
            <w:tcBorders>
              <w:top w:val="single" w:sz="18" w:space="0" w:color="auto"/>
              <w:bottom w:val="single" w:sz="4" w:space="0" w:color="auto"/>
            </w:tcBorders>
            <w:shd w:val="clear" w:color="auto" w:fill="DBDBDB" w:themeFill="accent3" w:themeFillTint="66"/>
            <w:vAlign w:val="center"/>
          </w:tcPr>
          <w:p w14:paraId="31CBD862" w14:textId="689F1BA3"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简述</w:t>
            </w:r>
          </w:p>
        </w:tc>
        <w:tc>
          <w:tcPr>
            <w:tcW w:w="683" w:type="pct"/>
            <w:tcBorders>
              <w:top w:val="single" w:sz="18" w:space="0" w:color="auto"/>
              <w:bottom w:val="single" w:sz="4" w:space="0" w:color="auto"/>
            </w:tcBorders>
            <w:shd w:val="clear" w:color="auto" w:fill="DBDBDB" w:themeFill="accent3" w:themeFillTint="66"/>
            <w:vAlign w:val="center"/>
          </w:tcPr>
          <w:p w14:paraId="7438F24D" w14:textId="2D04D4CE"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类型</w:t>
            </w:r>
          </w:p>
        </w:tc>
        <w:tc>
          <w:tcPr>
            <w:tcW w:w="527" w:type="pct"/>
            <w:tcBorders>
              <w:top w:val="single" w:sz="18" w:space="0" w:color="auto"/>
              <w:bottom w:val="single" w:sz="4" w:space="0" w:color="auto"/>
            </w:tcBorders>
            <w:shd w:val="clear" w:color="auto" w:fill="DBDBDB" w:themeFill="accent3" w:themeFillTint="66"/>
            <w:vAlign w:val="center"/>
          </w:tcPr>
          <w:p w14:paraId="6D5A5F47" w14:textId="4082BB2A"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长度</w:t>
            </w:r>
          </w:p>
        </w:tc>
      </w:tr>
      <w:tr w:rsidR="00BC0FB9" w:rsidRPr="00AA269C" w14:paraId="607230DC" w14:textId="67DEEFC4" w:rsidTr="00272BB9">
        <w:trPr>
          <w:trHeight w:val="454"/>
          <w:jc w:val="center"/>
        </w:trPr>
        <w:tc>
          <w:tcPr>
            <w:tcW w:w="529" w:type="pct"/>
            <w:tcBorders>
              <w:top w:val="single" w:sz="4" w:space="0" w:color="auto"/>
            </w:tcBorders>
            <w:vAlign w:val="center"/>
          </w:tcPr>
          <w:p w14:paraId="71668DAE" w14:textId="7A40719D"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U</w:t>
            </w:r>
            <w:r w:rsidRPr="00AA269C">
              <w:rPr>
                <w:rFonts w:ascii="Times New Roman" w:eastAsia="宋体" w:hAnsi="Times New Roman"/>
                <w:sz w:val="24"/>
              </w:rPr>
              <w:t>-01</w:t>
            </w:r>
          </w:p>
        </w:tc>
        <w:tc>
          <w:tcPr>
            <w:tcW w:w="1138" w:type="pct"/>
            <w:tcBorders>
              <w:top w:val="single" w:sz="4" w:space="0" w:color="auto"/>
            </w:tcBorders>
            <w:vAlign w:val="center"/>
          </w:tcPr>
          <w:p w14:paraId="065641DA" w14:textId="7F3AAE8D"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用户名</w:t>
            </w:r>
          </w:p>
        </w:tc>
        <w:tc>
          <w:tcPr>
            <w:tcW w:w="2123" w:type="pct"/>
            <w:tcBorders>
              <w:top w:val="single" w:sz="4" w:space="0" w:color="auto"/>
            </w:tcBorders>
            <w:vAlign w:val="center"/>
          </w:tcPr>
          <w:p w14:paraId="36290291" w14:textId="592D694C"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用于用户注册、登录的名字</w:t>
            </w:r>
          </w:p>
        </w:tc>
        <w:tc>
          <w:tcPr>
            <w:tcW w:w="683" w:type="pct"/>
            <w:tcBorders>
              <w:top w:val="single" w:sz="4" w:space="0" w:color="auto"/>
            </w:tcBorders>
            <w:vAlign w:val="center"/>
          </w:tcPr>
          <w:p w14:paraId="5E543B42" w14:textId="72CF693D"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字符型</w:t>
            </w:r>
          </w:p>
        </w:tc>
        <w:tc>
          <w:tcPr>
            <w:tcW w:w="527" w:type="pct"/>
            <w:tcBorders>
              <w:top w:val="single" w:sz="4" w:space="0" w:color="auto"/>
            </w:tcBorders>
            <w:vAlign w:val="center"/>
          </w:tcPr>
          <w:p w14:paraId="68AB869F" w14:textId="1E3E9380"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10</w:t>
            </w:r>
          </w:p>
        </w:tc>
      </w:tr>
      <w:tr w:rsidR="00BC0FB9" w:rsidRPr="00AA269C" w14:paraId="4C990B71" w14:textId="35E45650" w:rsidTr="00272BB9">
        <w:trPr>
          <w:trHeight w:val="454"/>
          <w:jc w:val="center"/>
        </w:trPr>
        <w:tc>
          <w:tcPr>
            <w:tcW w:w="529" w:type="pct"/>
            <w:vAlign w:val="center"/>
          </w:tcPr>
          <w:p w14:paraId="17C9589E" w14:textId="47C007DD"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U</w:t>
            </w:r>
            <w:r w:rsidRPr="00AA269C">
              <w:rPr>
                <w:rFonts w:ascii="Times New Roman" w:eastAsia="宋体" w:hAnsi="Times New Roman"/>
                <w:sz w:val="24"/>
              </w:rPr>
              <w:t>-02</w:t>
            </w:r>
          </w:p>
        </w:tc>
        <w:tc>
          <w:tcPr>
            <w:tcW w:w="1138" w:type="pct"/>
            <w:vAlign w:val="center"/>
          </w:tcPr>
          <w:p w14:paraId="22596012" w14:textId="1086CEA6"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邮箱</w:t>
            </w:r>
          </w:p>
        </w:tc>
        <w:tc>
          <w:tcPr>
            <w:tcW w:w="2123" w:type="pct"/>
            <w:vAlign w:val="center"/>
          </w:tcPr>
          <w:p w14:paraId="59C74EA1" w14:textId="2948E694"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用于用户注册、登录的邮箱</w:t>
            </w:r>
          </w:p>
        </w:tc>
        <w:tc>
          <w:tcPr>
            <w:tcW w:w="683" w:type="pct"/>
            <w:vAlign w:val="center"/>
          </w:tcPr>
          <w:p w14:paraId="4E206A40" w14:textId="4FE693B3"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字符型</w:t>
            </w:r>
          </w:p>
        </w:tc>
        <w:tc>
          <w:tcPr>
            <w:tcW w:w="527" w:type="pct"/>
            <w:vAlign w:val="center"/>
          </w:tcPr>
          <w:p w14:paraId="3839E104" w14:textId="2BA1F0BC"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30</w:t>
            </w:r>
          </w:p>
        </w:tc>
      </w:tr>
      <w:tr w:rsidR="00BC0FB9" w:rsidRPr="00AA269C" w14:paraId="13EED5E5" w14:textId="2E7A0DB7" w:rsidTr="00272BB9">
        <w:trPr>
          <w:trHeight w:val="454"/>
          <w:jc w:val="center"/>
        </w:trPr>
        <w:tc>
          <w:tcPr>
            <w:tcW w:w="529" w:type="pct"/>
            <w:vAlign w:val="center"/>
          </w:tcPr>
          <w:p w14:paraId="2658C100" w14:textId="341D5B5C"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U</w:t>
            </w:r>
            <w:r w:rsidRPr="00AA269C">
              <w:rPr>
                <w:rFonts w:ascii="Times New Roman" w:eastAsia="宋体" w:hAnsi="Times New Roman"/>
                <w:sz w:val="24"/>
              </w:rPr>
              <w:t>-03</w:t>
            </w:r>
          </w:p>
        </w:tc>
        <w:tc>
          <w:tcPr>
            <w:tcW w:w="1138" w:type="pct"/>
            <w:vAlign w:val="center"/>
          </w:tcPr>
          <w:p w14:paraId="35F0D366" w14:textId="356E4FD8"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密码</w:t>
            </w:r>
          </w:p>
        </w:tc>
        <w:tc>
          <w:tcPr>
            <w:tcW w:w="2123" w:type="pct"/>
            <w:vAlign w:val="center"/>
          </w:tcPr>
          <w:p w14:paraId="72EAC4F2" w14:textId="48E71BE6"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登录系统的凭证</w:t>
            </w:r>
          </w:p>
        </w:tc>
        <w:tc>
          <w:tcPr>
            <w:tcW w:w="683" w:type="pct"/>
            <w:vAlign w:val="center"/>
          </w:tcPr>
          <w:p w14:paraId="33927066" w14:textId="2A8DB8F1"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字符型</w:t>
            </w:r>
          </w:p>
        </w:tc>
        <w:tc>
          <w:tcPr>
            <w:tcW w:w="527" w:type="pct"/>
            <w:vAlign w:val="center"/>
          </w:tcPr>
          <w:p w14:paraId="2E565683" w14:textId="0312E5F8"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20</w:t>
            </w:r>
          </w:p>
        </w:tc>
      </w:tr>
      <w:tr w:rsidR="00BC0FB9" w:rsidRPr="00AA269C" w14:paraId="6308C3DE" w14:textId="3DBFD327" w:rsidTr="00272BB9">
        <w:trPr>
          <w:trHeight w:val="454"/>
          <w:jc w:val="center"/>
        </w:trPr>
        <w:tc>
          <w:tcPr>
            <w:tcW w:w="529" w:type="pct"/>
            <w:vAlign w:val="center"/>
          </w:tcPr>
          <w:p w14:paraId="5520327C" w14:textId="0CE261D1"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U</w:t>
            </w:r>
            <w:r w:rsidRPr="00AA269C">
              <w:rPr>
                <w:rFonts w:ascii="Times New Roman" w:eastAsia="宋体" w:hAnsi="Times New Roman"/>
                <w:sz w:val="24"/>
              </w:rPr>
              <w:t>-04</w:t>
            </w:r>
          </w:p>
        </w:tc>
        <w:tc>
          <w:tcPr>
            <w:tcW w:w="1138" w:type="pct"/>
            <w:vAlign w:val="center"/>
          </w:tcPr>
          <w:p w14:paraId="4F3D9464" w14:textId="792D8DB0"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收藏的文档列表</w:t>
            </w:r>
          </w:p>
        </w:tc>
        <w:tc>
          <w:tcPr>
            <w:tcW w:w="2123" w:type="pct"/>
            <w:vAlign w:val="center"/>
          </w:tcPr>
          <w:p w14:paraId="087295E6" w14:textId="05C2AB9D"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用户在教案广场收藏的文档列表</w:t>
            </w:r>
          </w:p>
        </w:tc>
        <w:tc>
          <w:tcPr>
            <w:tcW w:w="683" w:type="pct"/>
            <w:vAlign w:val="center"/>
          </w:tcPr>
          <w:p w14:paraId="2EED5CAA" w14:textId="1966A7D0"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数组型</w:t>
            </w:r>
          </w:p>
        </w:tc>
        <w:tc>
          <w:tcPr>
            <w:tcW w:w="527" w:type="pct"/>
            <w:vAlign w:val="center"/>
          </w:tcPr>
          <w:p w14:paraId="117C223F" w14:textId="6FAC50AA"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9999</w:t>
            </w:r>
          </w:p>
        </w:tc>
      </w:tr>
      <w:tr w:rsidR="00BC0FB9" w:rsidRPr="00AA269C" w14:paraId="22A842C3" w14:textId="3FAA27C2" w:rsidTr="00DE5E9B">
        <w:trPr>
          <w:trHeight w:val="454"/>
          <w:jc w:val="center"/>
        </w:trPr>
        <w:tc>
          <w:tcPr>
            <w:tcW w:w="529" w:type="pct"/>
            <w:tcBorders>
              <w:bottom w:val="nil"/>
            </w:tcBorders>
            <w:vAlign w:val="center"/>
          </w:tcPr>
          <w:p w14:paraId="0823A9CA" w14:textId="614329BB"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U</w:t>
            </w:r>
            <w:r w:rsidRPr="00AA269C">
              <w:rPr>
                <w:rFonts w:ascii="Times New Roman" w:eastAsia="宋体" w:hAnsi="Times New Roman"/>
                <w:sz w:val="24"/>
              </w:rPr>
              <w:t>-05</w:t>
            </w:r>
          </w:p>
        </w:tc>
        <w:tc>
          <w:tcPr>
            <w:tcW w:w="1138" w:type="pct"/>
            <w:tcBorders>
              <w:bottom w:val="nil"/>
            </w:tcBorders>
            <w:vAlign w:val="center"/>
          </w:tcPr>
          <w:p w14:paraId="5B356A5F" w14:textId="30613D98"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收藏的帖子列表</w:t>
            </w:r>
          </w:p>
        </w:tc>
        <w:tc>
          <w:tcPr>
            <w:tcW w:w="2123" w:type="pct"/>
            <w:tcBorders>
              <w:bottom w:val="nil"/>
            </w:tcBorders>
            <w:vAlign w:val="center"/>
          </w:tcPr>
          <w:p w14:paraId="2B3E9CFF" w14:textId="2740E6A5"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用户在教案广场收藏的帖子列表</w:t>
            </w:r>
          </w:p>
        </w:tc>
        <w:tc>
          <w:tcPr>
            <w:tcW w:w="683" w:type="pct"/>
            <w:tcBorders>
              <w:bottom w:val="nil"/>
            </w:tcBorders>
            <w:vAlign w:val="center"/>
          </w:tcPr>
          <w:p w14:paraId="1C19BE5A" w14:textId="4D79EF80"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数组型</w:t>
            </w:r>
          </w:p>
        </w:tc>
        <w:tc>
          <w:tcPr>
            <w:tcW w:w="527" w:type="pct"/>
            <w:tcBorders>
              <w:bottom w:val="nil"/>
            </w:tcBorders>
            <w:vAlign w:val="center"/>
          </w:tcPr>
          <w:p w14:paraId="7CE2BB5A" w14:textId="2D8B7F2F" w:rsidR="00BC0FB9" w:rsidRPr="00AA269C" w:rsidRDefault="00BC0FB9" w:rsidP="003D0F3B">
            <w:pPr>
              <w:pStyle w:val="a3"/>
              <w:spacing w:line="300" w:lineRule="auto"/>
              <w:rPr>
                <w:rFonts w:ascii="Times New Roman" w:eastAsia="宋体" w:hAnsi="Times New Roman"/>
                <w:sz w:val="24"/>
              </w:rPr>
            </w:pPr>
            <w:r w:rsidRPr="00AA269C">
              <w:rPr>
                <w:rFonts w:ascii="Times New Roman" w:eastAsia="宋体" w:hAnsi="Times New Roman" w:hint="eastAsia"/>
                <w:sz w:val="24"/>
              </w:rPr>
              <w:t>9999</w:t>
            </w:r>
          </w:p>
        </w:tc>
      </w:tr>
      <w:tr w:rsidR="00DE5E9B" w:rsidRPr="00AA269C" w14:paraId="4DA9614E" w14:textId="77777777" w:rsidTr="00DE5E9B">
        <w:trPr>
          <w:trHeight w:val="454"/>
          <w:jc w:val="center"/>
        </w:trPr>
        <w:tc>
          <w:tcPr>
            <w:tcW w:w="529" w:type="pct"/>
            <w:tcBorders>
              <w:top w:val="nil"/>
              <w:bottom w:val="nil"/>
            </w:tcBorders>
            <w:vAlign w:val="center"/>
          </w:tcPr>
          <w:p w14:paraId="3FE045AB" w14:textId="1AE4FEF5"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sz w:val="24"/>
              </w:rPr>
              <w:t>U-06</w:t>
            </w:r>
          </w:p>
        </w:tc>
        <w:tc>
          <w:tcPr>
            <w:tcW w:w="1138" w:type="pct"/>
            <w:tcBorders>
              <w:top w:val="nil"/>
              <w:bottom w:val="nil"/>
            </w:tcBorders>
            <w:vAlign w:val="center"/>
          </w:tcPr>
          <w:p w14:paraId="19DD7B14" w14:textId="5E15B5B9"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点赞的帖子列表</w:t>
            </w:r>
          </w:p>
        </w:tc>
        <w:tc>
          <w:tcPr>
            <w:tcW w:w="2123" w:type="pct"/>
            <w:tcBorders>
              <w:top w:val="nil"/>
              <w:bottom w:val="nil"/>
            </w:tcBorders>
            <w:vAlign w:val="center"/>
          </w:tcPr>
          <w:p w14:paraId="60C76C74" w14:textId="01E9674F"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用户在教案广场点赞的帖子列表</w:t>
            </w:r>
          </w:p>
        </w:tc>
        <w:tc>
          <w:tcPr>
            <w:tcW w:w="683" w:type="pct"/>
            <w:tcBorders>
              <w:top w:val="nil"/>
              <w:bottom w:val="nil"/>
            </w:tcBorders>
            <w:vAlign w:val="center"/>
          </w:tcPr>
          <w:p w14:paraId="5D989533" w14:textId="722CE0CB"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数组型</w:t>
            </w:r>
          </w:p>
        </w:tc>
        <w:tc>
          <w:tcPr>
            <w:tcW w:w="527" w:type="pct"/>
            <w:tcBorders>
              <w:top w:val="nil"/>
              <w:bottom w:val="nil"/>
            </w:tcBorders>
            <w:vAlign w:val="center"/>
          </w:tcPr>
          <w:p w14:paraId="41A0B76B" w14:textId="3EB8B433"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9999</w:t>
            </w:r>
          </w:p>
        </w:tc>
      </w:tr>
      <w:tr w:rsidR="00DE5E9B" w:rsidRPr="00AA269C" w14:paraId="6A8160E0" w14:textId="77777777" w:rsidTr="00DE5E9B">
        <w:trPr>
          <w:trHeight w:val="454"/>
          <w:jc w:val="center"/>
        </w:trPr>
        <w:tc>
          <w:tcPr>
            <w:tcW w:w="529" w:type="pct"/>
            <w:tcBorders>
              <w:top w:val="nil"/>
            </w:tcBorders>
            <w:vAlign w:val="center"/>
          </w:tcPr>
          <w:p w14:paraId="266CC257" w14:textId="1D121653"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U</w:t>
            </w:r>
            <w:r w:rsidRPr="00AA269C">
              <w:rPr>
                <w:rFonts w:ascii="Times New Roman" w:eastAsia="宋体" w:hAnsi="Times New Roman"/>
                <w:sz w:val="24"/>
              </w:rPr>
              <w:t>-07</w:t>
            </w:r>
          </w:p>
        </w:tc>
        <w:tc>
          <w:tcPr>
            <w:tcW w:w="1138" w:type="pct"/>
            <w:tcBorders>
              <w:top w:val="nil"/>
            </w:tcBorders>
            <w:vAlign w:val="center"/>
          </w:tcPr>
          <w:p w14:paraId="35683822" w14:textId="59EF39D4"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分享的帖子列表</w:t>
            </w:r>
          </w:p>
        </w:tc>
        <w:tc>
          <w:tcPr>
            <w:tcW w:w="2123" w:type="pct"/>
            <w:tcBorders>
              <w:top w:val="nil"/>
            </w:tcBorders>
            <w:vAlign w:val="center"/>
          </w:tcPr>
          <w:p w14:paraId="7A3E307D" w14:textId="498A6563"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将文档分享到教案广场的帖子列表</w:t>
            </w:r>
          </w:p>
        </w:tc>
        <w:tc>
          <w:tcPr>
            <w:tcW w:w="683" w:type="pct"/>
            <w:tcBorders>
              <w:top w:val="nil"/>
            </w:tcBorders>
            <w:vAlign w:val="center"/>
          </w:tcPr>
          <w:p w14:paraId="3ED717D5" w14:textId="5D606BF7"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数组型</w:t>
            </w:r>
          </w:p>
        </w:tc>
        <w:tc>
          <w:tcPr>
            <w:tcW w:w="527" w:type="pct"/>
            <w:tcBorders>
              <w:top w:val="nil"/>
            </w:tcBorders>
            <w:vAlign w:val="center"/>
          </w:tcPr>
          <w:p w14:paraId="5CBA19EC" w14:textId="571ADD3D"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9999</w:t>
            </w:r>
          </w:p>
        </w:tc>
      </w:tr>
      <w:tr w:rsidR="00DE5E9B" w:rsidRPr="00AA269C" w14:paraId="04E61B08" w14:textId="0EC47A23" w:rsidTr="00272BB9">
        <w:trPr>
          <w:trHeight w:val="454"/>
          <w:jc w:val="center"/>
        </w:trPr>
        <w:tc>
          <w:tcPr>
            <w:tcW w:w="529" w:type="pct"/>
            <w:vAlign w:val="center"/>
          </w:tcPr>
          <w:p w14:paraId="1E7BA1F1" w14:textId="0430A649"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U</w:t>
            </w:r>
            <w:r w:rsidRPr="00AA269C">
              <w:rPr>
                <w:rFonts w:ascii="Times New Roman" w:eastAsia="宋体" w:hAnsi="Times New Roman"/>
                <w:sz w:val="24"/>
              </w:rPr>
              <w:t>-08</w:t>
            </w:r>
          </w:p>
        </w:tc>
        <w:tc>
          <w:tcPr>
            <w:tcW w:w="1138" w:type="pct"/>
            <w:vAlign w:val="center"/>
          </w:tcPr>
          <w:p w14:paraId="08006628" w14:textId="02CCB27F"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创建的文档列表</w:t>
            </w:r>
          </w:p>
        </w:tc>
        <w:tc>
          <w:tcPr>
            <w:tcW w:w="2123" w:type="pct"/>
            <w:vAlign w:val="center"/>
          </w:tcPr>
          <w:p w14:paraId="125BCA93" w14:textId="5F3A1EAC"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新建教案或模板生成的文档列表</w:t>
            </w:r>
          </w:p>
        </w:tc>
        <w:tc>
          <w:tcPr>
            <w:tcW w:w="683" w:type="pct"/>
            <w:vAlign w:val="center"/>
          </w:tcPr>
          <w:p w14:paraId="66772C29" w14:textId="0F48BA0C"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数组型</w:t>
            </w:r>
          </w:p>
        </w:tc>
        <w:tc>
          <w:tcPr>
            <w:tcW w:w="527" w:type="pct"/>
            <w:vAlign w:val="center"/>
          </w:tcPr>
          <w:p w14:paraId="125E438E" w14:textId="0F6E5F50"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999</w:t>
            </w:r>
          </w:p>
        </w:tc>
      </w:tr>
      <w:tr w:rsidR="00DE5E9B" w:rsidRPr="00AA269C" w14:paraId="30EF0C21" w14:textId="48114F81" w:rsidTr="00272BB9">
        <w:trPr>
          <w:trHeight w:val="454"/>
          <w:jc w:val="center"/>
        </w:trPr>
        <w:tc>
          <w:tcPr>
            <w:tcW w:w="529" w:type="pct"/>
            <w:vAlign w:val="center"/>
          </w:tcPr>
          <w:p w14:paraId="6E83FCBA" w14:textId="127D0C44"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sz w:val="24"/>
              </w:rPr>
              <w:t>D-01</w:t>
            </w:r>
          </w:p>
        </w:tc>
        <w:tc>
          <w:tcPr>
            <w:tcW w:w="1138" w:type="pct"/>
            <w:vAlign w:val="center"/>
          </w:tcPr>
          <w:p w14:paraId="588367F3" w14:textId="56EF3AED"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文档名</w:t>
            </w:r>
          </w:p>
        </w:tc>
        <w:tc>
          <w:tcPr>
            <w:tcW w:w="2123" w:type="pct"/>
            <w:vAlign w:val="center"/>
          </w:tcPr>
          <w:p w14:paraId="4437C332" w14:textId="075484A9"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新建教案或模板时的命名</w:t>
            </w:r>
          </w:p>
        </w:tc>
        <w:tc>
          <w:tcPr>
            <w:tcW w:w="683" w:type="pct"/>
            <w:vAlign w:val="center"/>
          </w:tcPr>
          <w:p w14:paraId="2A4840EA" w14:textId="71F24433"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字符型</w:t>
            </w:r>
          </w:p>
        </w:tc>
        <w:tc>
          <w:tcPr>
            <w:tcW w:w="527" w:type="pct"/>
            <w:vAlign w:val="center"/>
          </w:tcPr>
          <w:p w14:paraId="02651E84" w14:textId="12F2AE90"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20</w:t>
            </w:r>
          </w:p>
        </w:tc>
      </w:tr>
      <w:tr w:rsidR="00DE5E9B" w:rsidRPr="00AA269C" w14:paraId="31800F5D" w14:textId="0CCFAE76" w:rsidTr="00272BB9">
        <w:trPr>
          <w:trHeight w:val="454"/>
          <w:jc w:val="center"/>
        </w:trPr>
        <w:tc>
          <w:tcPr>
            <w:tcW w:w="529" w:type="pct"/>
            <w:vAlign w:val="center"/>
          </w:tcPr>
          <w:p w14:paraId="24427226" w14:textId="758701F8"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sz w:val="24"/>
              </w:rPr>
              <w:t>D-0</w:t>
            </w:r>
            <w:r w:rsidRPr="00AA269C">
              <w:rPr>
                <w:rFonts w:ascii="Times New Roman" w:eastAsia="宋体" w:hAnsi="Times New Roman" w:hint="eastAsia"/>
                <w:sz w:val="24"/>
              </w:rPr>
              <w:t>2</w:t>
            </w:r>
          </w:p>
        </w:tc>
        <w:tc>
          <w:tcPr>
            <w:tcW w:w="1138" w:type="pct"/>
            <w:vAlign w:val="center"/>
          </w:tcPr>
          <w:p w14:paraId="2421E3BD" w14:textId="67702728"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文档类型</w:t>
            </w:r>
          </w:p>
        </w:tc>
        <w:tc>
          <w:tcPr>
            <w:tcW w:w="2123" w:type="pct"/>
            <w:vAlign w:val="center"/>
          </w:tcPr>
          <w:p w14:paraId="432A8B86" w14:textId="6D155A1E"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新建的文档类型</w:t>
            </w:r>
          </w:p>
        </w:tc>
        <w:tc>
          <w:tcPr>
            <w:tcW w:w="683" w:type="pct"/>
            <w:vAlign w:val="center"/>
          </w:tcPr>
          <w:p w14:paraId="5237608E" w14:textId="12412E4D"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字符型</w:t>
            </w:r>
          </w:p>
        </w:tc>
        <w:tc>
          <w:tcPr>
            <w:tcW w:w="527" w:type="pct"/>
            <w:vAlign w:val="center"/>
          </w:tcPr>
          <w:p w14:paraId="2FF08A94" w14:textId="67C8E41C"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2</w:t>
            </w:r>
          </w:p>
        </w:tc>
      </w:tr>
      <w:tr w:rsidR="00DE5E9B" w:rsidRPr="00AA269C" w14:paraId="6F6D8B0E" w14:textId="2A974C44" w:rsidTr="00272BB9">
        <w:trPr>
          <w:trHeight w:val="454"/>
          <w:jc w:val="center"/>
        </w:trPr>
        <w:tc>
          <w:tcPr>
            <w:tcW w:w="529" w:type="pct"/>
            <w:vAlign w:val="center"/>
          </w:tcPr>
          <w:p w14:paraId="195DB3DA" w14:textId="6C150E83"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sz w:val="24"/>
              </w:rPr>
              <w:t>D-0</w:t>
            </w:r>
            <w:r w:rsidRPr="00AA269C">
              <w:rPr>
                <w:rFonts w:ascii="Times New Roman" w:eastAsia="宋体" w:hAnsi="Times New Roman" w:hint="eastAsia"/>
                <w:sz w:val="24"/>
              </w:rPr>
              <w:t>3</w:t>
            </w:r>
          </w:p>
        </w:tc>
        <w:tc>
          <w:tcPr>
            <w:tcW w:w="1138" w:type="pct"/>
            <w:vAlign w:val="center"/>
          </w:tcPr>
          <w:p w14:paraId="3AC9788E" w14:textId="36DC2AFA"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文档内容</w:t>
            </w:r>
          </w:p>
        </w:tc>
        <w:tc>
          <w:tcPr>
            <w:tcW w:w="2123" w:type="pct"/>
            <w:vAlign w:val="center"/>
          </w:tcPr>
          <w:p w14:paraId="5E22A891" w14:textId="2B662532"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进行教学设计时保存的内容</w:t>
            </w:r>
          </w:p>
        </w:tc>
        <w:tc>
          <w:tcPr>
            <w:tcW w:w="683" w:type="pct"/>
            <w:vAlign w:val="center"/>
          </w:tcPr>
          <w:p w14:paraId="72A9995D" w14:textId="241E07D0"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字符串型</w:t>
            </w:r>
          </w:p>
        </w:tc>
        <w:tc>
          <w:tcPr>
            <w:tcW w:w="527" w:type="pct"/>
            <w:vAlign w:val="center"/>
          </w:tcPr>
          <w:p w14:paraId="5A5828F6" w14:textId="6DE1E180"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999999</w:t>
            </w:r>
          </w:p>
        </w:tc>
      </w:tr>
      <w:tr w:rsidR="00DE5E9B" w:rsidRPr="00AA269C" w14:paraId="03B6F50A" w14:textId="32C3D81F" w:rsidTr="00272BB9">
        <w:trPr>
          <w:trHeight w:val="454"/>
          <w:jc w:val="center"/>
        </w:trPr>
        <w:tc>
          <w:tcPr>
            <w:tcW w:w="529" w:type="pct"/>
            <w:vAlign w:val="center"/>
          </w:tcPr>
          <w:p w14:paraId="62DE0CBF" w14:textId="3A567806"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sz w:val="24"/>
              </w:rPr>
              <w:t>D-0</w:t>
            </w:r>
            <w:r w:rsidRPr="00AA269C">
              <w:rPr>
                <w:rFonts w:ascii="Times New Roman" w:eastAsia="宋体" w:hAnsi="Times New Roman" w:hint="eastAsia"/>
                <w:sz w:val="24"/>
              </w:rPr>
              <w:t>4</w:t>
            </w:r>
          </w:p>
        </w:tc>
        <w:tc>
          <w:tcPr>
            <w:tcW w:w="1138" w:type="pct"/>
            <w:vAlign w:val="center"/>
          </w:tcPr>
          <w:p w14:paraId="7B9BF870" w14:textId="6DA47C38"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文档相关文件</w:t>
            </w:r>
          </w:p>
        </w:tc>
        <w:tc>
          <w:tcPr>
            <w:tcW w:w="2123" w:type="pct"/>
            <w:vAlign w:val="center"/>
          </w:tcPr>
          <w:p w14:paraId="2996E6F6" w14:textId="76A500C5"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批量上传的文件</w:t>
            </w:r>
          </w:p>
        </w:tc>
        <w:tc>
          <w:tcPr>
            <w:tcW w:w="683" w:type="pct"/>
            <w:vAlign w:val="center"/>
          </w:tcPr>
          <w:p w14:paraId="1D273207" w14:textId="2427BCC1"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二进制型</w:t>
            </w:r>
          </w:p>
        </w:tc>
        <w:tc>
          <w:tcPr>
            <w:tcW w:w="527" w:type="pct"/>
            <w:vAlign w:val="center"/>
          </w:tcPr>
          <w:p w14:paraId="3BF09033" w14:textId="3AD721C1"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无</w:t>
            </w:r>
          </w:p>
        </w:tc>
      </w:tr>
      <w:tr w:rsidR="00DE5E9B" w:rsidRPr="00AA269C" w14:paraId="3DC5483C" w14:textId="22A7FBF3" w:rsidTr="00272BB9">
        <w:trPr>
          <w:trHeight w:val="454"/>
          <w:jc w:val="center"/>
        </w:trPr>
        <w:tc>
          <w:tcPr>
            <w:tcW w:w="529" w:type="pct"/>
            <w:vAlign w:val="center"/>
          </w:tcPr>
          <w:p w14:paraId="093122DC" w14:textId="66ABE05A"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P</w:t>
            </w:r>
            <w:r w:rsidRPr="00AA269C">
              <w:rPr>
                <w:rFonts w:ascii="Times New Roman" w:eastAsia="宋体" w:hAnsi="Times New Roman"/>
                <w:sz w:val="24"/>
              </w:rPr>
              <w:t>-01</w:t>
            </w:r>
          </w:p>
        </w:tc>
        <w:tc>
          <w:tcPr>
            <w:tcW w:w="1138" w:type="pct"/>
            <w:vAlign w:val="center"/>
          </w:tcPr>
          <w:p w14:paraId="3D130BEB" w14:textId="024D2C6B"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帖子标题</w:t>
            </w:r>
          </w:p>
        </w:tc>
        <w:tc>
          <w:tcPr>
            <w:tcW w:w="2123" w:type="pct"/>
            <w:vAlign w:val="center"/>
          </w:tcPr>
          <w:p w14:paraId="1EBD007A" w14:textId="680D0A78"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创建帖子的标题</w:t>
            </w:r>
          </w:p>
        </w:tc>
        <w:tc>
          <w:tcPr>
            <w:tcW w:w="683" w:type="pct"/>
            <w:vAlign w:val="center"/>
          </w:tcPr>
          <w:p w14:paraId="53C81472" w14:textId="004C7FC5"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字符型</w:t>
            </w:r>
          </w:p>
        </w:tc>
        <w:tc>
          <w:tcPr>
            <w:tcW w:w="527" w:type="pct"/>
            <w:vAlign w:val="center"/>
          </w:tcPr>
          <w:p w14:paraId="161B98B5" w14:textId="3D759D64"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100</w:t>
            </w:r>
          </w:p>
        </w:tc>
      </w:tr>
      <w:tr w:rsidR="00DE5E9B" w:rsidRPr="00AA269C" w14:paraId="5AADEB67" w14:textId="46628FB3" w:rsidTr="00272BB9">
        <w:trPr>
          <w:trHeight w:val="454"/>
          <w:jc w:val="center"/>
        </w:trPr>
        <w:tc>
          <w:tcPr>
            <w:tcW w:w="529" w:type="pct"/>
            <w:vAlign w:val="center"/>
          </w:tcPr>
          <w:p w14:paraId="6419EDAF" w14:textId="468FC6AA"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P</w:t>
            </w:r>
            <w:r w:rsidRPr="00AA269C">
              <w:rPr>
                <w:rFonts w:ascii="Times New Roman" w:eastAsia="宋体" w:hAnsi="Times New Roman"/>
                <w:sz w:val="24"/>
              </w:rPr>
              <w:t>-02</w:t>
            </w:r>
          </w:p>
        </w:tc>
        <w:tc>
          <w:tcPr>
            <w:tcW w:w="1138" w:type="pct"/>
            <w:vAlign w:val="center"/>
          </w:tcPr>
          <w:p w14:paraId="51C05087" w14:textId="5A5FD7DB"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帖子描述</w:t>
            </w:r>
          </w:p>
        </w:tc>
        <w:tc>
          <w:tcPr>
            <w:tcW w:w="2123" w:type="pct"/>
            <w:vAlign w:val="center"/>
          </w:tcPr>
          <w:p w14:paraId="59DE31D8" w14:textId="04B38EE7"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创建帖子的描述</w:t>
            </w:r>
          </w:p>
        </w:tc>
        <w:tc>
          <w:tcPr>
            <w:tcW w:w="683" w:type="pct"/>
            <w:vAlign w:val="center"/>
          </w:tcPr>
          <w:p w14:paraId="3C2B0D67" w14:textId="66C6D45C"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字符型</w:t>
            </w:r>
          </w:p>
        </w:tc>
        <w:tc>
          <w:tcPr>
            <w:tcW w:w="527" w:type="pct"/>
            <w:vAlign w:val="center"/>
          </w:tcPr>
          <w:p w14:paraId="049C49CA" w14:textId="32835C37"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200</w:t>
            </w:r>
          </w:p>
        </w:tc>
      </w:tr>
      <w:tr w:rsidR="00DE5E9B" w:rsidRPr="00AA269C" w14:paraId="62303BC7" w14:textId="11D5F330" w:rsidTr="00272BB9">
        <w:trPr>
          <w:trHeight w:val="454"/>
          <w:jc w:val="center"/>
        </w:trPr>
        <w:tc>
          <w:tcPr>
            <w:tcW w:w="529" w:type="pct"/>
            <w:vAlign w:val="center"/>
          </w:tcPr>
          <w:p w14:paraId="03DB4071" w14:textId="39F1D12E"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P</w:t>
            </w:r>
            <w:r w:rsidRPr="00AA269C">
              <w:rPr>
                <w:rFonts w:ascii="Times New Roman" w:eastAsia="宋体" w:hAnsi="Times New Roman"/>
                <w:sz w:val="24"/>
              </w:rPr>
              <w:t>-03</w:t>
            </w:r>
          </w:p>
        </w:tc>
        <w:tc>
          <w:tcPr>
            <w:tcW w:w="1138" w:type="pct"/>
            <w:vAlign w:val="center"/>
          </w:tcPr>
          <w:p w14:paraId="0D43E0E2" w14:textId="57AAD735"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帖子相关的文档</w:t>
            </w:r>
          </w:p>
        </w:tc>
        <w:tc>
          <w:tcPr>
            <w:tcW w:w="2123" w:type="pct"/>
            <w:vAlign w:val="center"/>
          </w:tcPr>
          <w:p w14:paraId="0016E990" w14:textId="0D98861C"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创建帖子时要分享的文档</w:t>
            </w:r>
          </w:p>
        </w:tc>
        <w:tc>
          <w:tcPr>
            <w:tcW w:w="683" w:type="pct"/>
            <w:vAlign w:val="center"/>
          </w:tcPr>
          <w:p w14:paraId="0A0AFA47" w14:textId="296353CC"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字符型</w:t>
            </w:r>
          </w:p>
        </w:tc>
        <w:tc>
          <w:tcPr>
            <w:tcW w:w="527" w:type="pct"/>
            <w:vAlign w:val="center"/>
          </w:tcPr>
          <w:p w14:paraId="546A791E" w14:textId="1D4F388A"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99</w:t>
            </w:r>
          </w:p>
        </w:tc>
      </w:tr>
      <w:tr w:rsidR="00DE5E9B" w:rsidRPr="00AA269C" w14:paraId="378B1A1E" w14:textId="2A5C2262" w:rsidTr="00272BB9">
        <w:trPr>
          <w:trHeight w:val="454"/>
          <w:jc w:val="center"/>
        </w:trPr>
        <w:tc>
          <w:tcPr>
            <w:tcW w:w="529" w:type="pct"/>
            <w:vAlign w:val="center"/>
          </w:tcPr>
          <w:p w14:paraId="4F323A65" w14:textId="514D2998"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P</w:t>
            </w:r>
            <w:r w:rsidRPr="00AA269C">
              <w:rPr>
                <w:rFonts w:ascii="Times New Roman" w:eastAsia="宋体" w:hAnsi="Times New Roman"/>
                <w:sz w:val="24"/>
              </w:rPr>
              <w:t>-04</w:t>
            </w:r>
          </w:p>
        </w:tc>
        <w:tc>
          <w:tcPr>
            <w:tcW w:w="1138" w:type="pct"/>
            <w:vAlign w:val="center"/>
          </w:tcPr>
          <w:p w14:paraId="54F70AC8" w14:textId="4FA91A37"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帖子创建时间</w:t>
            </w:r>
          </w:p>
        </w:tc>
        <w:tc>
          <w:tcPr>
            <w:tcW w:w="2123" w:type="pct"/>
            <w:vAlign w:val="center"/>
          </w:tcPr>
          <w:p w14:paraId="24658F8C" w14:textId="0AA00C0A"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创建帖子的时间</w:t>
            </w:r>
          </w:p>
        </w:tc>
        <w:tc>
          <w:tcPr>
            <w:tcW w:w="683" w:type="pct"/>
            <w:vAlign w:val="center"/>
          </w:tcPr>
          <w:p w14:paraId="6740AF1F" w14:textId="7BE69FA2"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日期型</w:t>
            </w:r>
          </w:p>
        </w:tc>
        <w:tc>
          <w:tcPr>
            <w:tcW w:w="527" w:type="pct"/>
            <w:vAlign w:val="center"/>
          </w:tcPr>
          <w:p w14:paraId="2C7728B7" w14:textId="4C989530"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无</w:t>
            </w:r>
          </w:p>
        </w:tc>
      </w:tr>
      <w:tr w:rsidR="00DE5E9B" w:rsidRPr="00AA269C" w14:paraId="22F64F81" w14:textId="2FD9B83E" w:rsidTr="00272BB9">
        <w:trPr>
          <w:trHeight w:val="454"/>
          <w:jc w:val="center"/>
        </w:trPr>
        <w:tc>
          <w:tcPr>
            <w:tcW w:w="529" w:type="pct"/>
            <w:vAlign w:val="center"/>
          </w:tcPr>
          <w:p w14:paraId="46980FC5" w14:textId="29A3156A"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P</w:t>
            </w:r>
            <w:r w:rsidRPr="00AA269C">
              <w:rPr>
                <w:rFonts w:ascii="Times New Roman" w:eastAsia="宋体" w:hAnsi="Times New Roman"/>
                <w:sz w:val="24"/>
              </w:rPr>
              <w:t>-05</w:t>
            </w:r>
          </w:p>
        </w:tc>
        <w:tc>
          <w:tcPr>
            <w:tcW w:w="1138" w:type="pct"/>
            <w:vAlign w:val="center"/>
          </w:tcPr>
          <w:p w14:paraId="52A1C97D" w14:textId="48224264"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帖子点赞数</w:t>
            </w:r>
          </w:p>
        </w:tc>
        <w:tc>
          <w:tcPr>
            <w:tcW w:w="2123" w:type="pct"/>
            <w:vAlign w:val="center"/>
          </w:tcPr>
          <w:p w14:paraId="23BBA0D8" w14:textId="10ECF412"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帖子被用户点赞的次数</w:t>
            </w:r>
          </w:p>
        </w:tc>
        <w:tc>
          <w:tcPr>
            <w:tcW w:w="683" w:type="pct"/>
            <w:vAlign w:val="center"/>
          </w:tcPr>
          <w:p w14:paraId="70164F8A" w14:textId="72CB631D"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数值型</w:t>
            </w:r>
          </w:p>
        </w:tc>
        <w:tc>
          <w:tcPr>
            <w:tcW w:w="527" w:type="pct"/>
            <w:vAlign w:val="center"/>
          </w:tcPr>
          <w:p w14:paraId="29FED673" w14:textId="4A18E8DE"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999</w:t>
            </w:r>
          </w:p>
        </w:tc>
      </w:tr>
      <w:tr w:rsidR="00DE5E9B" w:rsidRPr="00AA269C" w14:paraId="1F65F500" w14:textId="4EEEB3FF" w:rsidTr="00272BB9">
        <w:trPr>
          <w:trHeight w:val="454"/>
          <w:jc w:val="center"/>
        </w:trPr>
        <w:tc>
          <w:tcPr>
            <w:tcW w:w="529" w:type="pct"/>
            <w:vAlign w:val="center"/>
          </w:tcPr>
          <w:p w14:paraId="6406A395" w14:textId="21AA54EE"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P</w:t>
            </w:r>
            <w:r w:rsidRPr="00AA269C">
              <w:rPr>
                <w:rFonts w:ascii="Times New Roman" w:eastAsia="宋体" w:hAnsi="Times New Roman"/>
                <w:sz w:val="24"/>
              </w:rPr>
              <w:t>-06</w:t>
            </w:r>
          </w:p>
        </w:tc>
        <w:tc>
          <w:tcPr>
            <w:tcW w:w="1138" w:type="pct"/>
            <w:vAlign w:val="center"/>
          </w:tcPr>
          <w:p w14:paraId="6DBE6544" w14:textId="5C574CA3"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帖子收藏数</w:t>
            </w:r>
          </w:p>
        </w:tc>
        <w:tc>
          <w:tcPr>
            <w:tcW w:w="2123" w:type="pct"/>
            <w:vAlign w:val="center"/>
          </w:tcPr>
          <w:p w14:paraId="3C3FCF40" w14:textId="24AD6E4F"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帖子被用户收藏的次数</w:t>
            </w:r>
          </w:p>
        </w:tc>
        <w:tc>
          <w:tcPr>
            <w:tcW w:w="683" w:type="pct"/>
            <w:vAlign w:val="center"/>
          </w:tcPr>
          <w:p w14:paraId="76FE934D" w14:textId="5598FAFD"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数值型</w:t>
            </w:r>
          </w:p>
        </w:tc>
        <w:tc>
          <w:tcPr>
            <w:tcW w:w="527" w:type="pct"/>
            <w:vAlign w:val="center"/>
          </w:tcPr>
          <w:p w14:paraId="319AB936" w14:textId="1D0BDE6E"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999</w:t>
            </w:r>
          </w:p>
        </w:tc>
      </w:tr>
      <w:tr w:rsidR="00DE5E9B" w:rsidRPr="00AA269C" w14:paraId="0F4C2135" w14:textId="519D74FE" w:rsidTr="00272BB9">
        <w:trPr>
          <w:trHeight w:val="454"/>
          <w:jc w:val="center"/>
        </w:trPr>
        <w:tc>
          <w:tcPr>
            <w:tcW w:w="529" w:type="pct"/>
            <w:vAlign w:val="center"/>
          </w:tcPr>
          <w:p w14:paraId="222CFE9B" w14:textId="7D8B8A72"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P</w:t>
            </w:r>
            <w:r w:rsidRPr="00AA269C">
              <w:rPr>
                <w:rFonts w:ascii="Times New Roman" w:eastAsia="宋体" w:hAnsi="Times New Roman"/>
                <w:sz w:val="24"/>
              </w:rPr>
              <w:t>-07</w:t>
            </w:r>
          </w:p>
        </w:tc>
        <w:tc>
          <w:tcPr>
            <w:tcW w:w="1138" w:type="pct"/>
            <w:vAlign w:val="center"/>
          </w:tcPr>
          <w:p w14:paraId="33304A1E" w14:textId="768874AD"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帖子评论数</w:t>
            </w:r>
          </w:p>
        </w:tc>
        <w:tc>
          <w:tcPr>
            <w:tcW w:w="2123" w:type="pct"/>
            <w:vAlign w:val="center"/>
          </w:tcPr>
          <w:p w14:paraId="5E981CA7" w14:textId="68FD8B6A"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帖子被用户评论的次数</w:t>
            </w:r>
          </w:p>
        </w:tc>
        <w:tc>
          <w:tcPr>
            <w:tcW w:w="683" w:type="pct"/>
            <w:vAlign w:val="center"/>
          </w:tcPr>
          <w:p w14:paraId="0C901A43" w14:textId="267F4DF3"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数值型</w:t>
            </w:r>
          </w:p>
        </w:tc>
        <w:tc>
          <w:tcPr>
            <w:tcW w:w="527" w:type="pct"/>
            <w:vAlign w:val="center"/>
          </w:tcPr>
          <w:p w14:paraId="40E96FAD" w14:textId="0C9F7A4F"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999</w:t>
            </w:r>
          </w:p>
        </w:tc>
      </w:tr>
      <w:tr w:rsidR="00DE5E9B" w:rsidRPr="00AA269C" w14:paraId="6BA78B24" w14:textId="6A7F00FB" w:rsidTr="00272BB9">
        <w:trPr>
          <w:trHeight w:val="454"/>
          <w:jc w:val="center"/>
        </w:trPr>
        <w:tc>
          <w:tcPr>
            <w:tcW w:w="529" w:type="pct"/>
            <w:vAlign w:val="center"/>
          </w:tcPr>
          <w:p w14:paraId="5CAC6BB7" w14:textId="54788983"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P</w:t>
            </w:r>
            <w:r w:rsidRPr="00AA269C">
              <w:rPr>
                <w:rFonts w:ascii="Times New Roman" w:eastAsia="宋体" w:hAnsi="Times New Roman"/>
                <w:sz w:val="24"/>
              </w:rPr>
              <w:t>-08</w:t>
            </w:r>
          </w:p>
        </w:tc>
        <w:tc>
          <w:tcPr>
            <w:tcW w:w="1138" w:type="pct"/>
            <w:vAlign w:val="center"/>
          </w:tcPr>
          <w:p w14:paraId="5DAD3ECB" w14:textId="1AA3728E"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分享者</w:t>
            </w:r>
          </w:p>
        </w:tc>
        <w:tc>
          <w:tcPr>
            <w:tcW w:w="2123" w:type="pct"/>
            <w:vAlign w:val="center"/>
          </w:tcPr>
          <w:p w14:paraId="5A4EE07D" w14:textId="79D15881"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用于登录的用户名</w:t>
            </w:r>
          </w:p>
        </w:tc>
        <w:tc>
          <w:tcPr>
            <w:tcW w:w="683" w:type="pct"/>
            <w:vAlign w:val="center"/>
          </w:tcPr>
          <w:p w14:paraId="1F070716" w14:textId="059C7734"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字符型</w:t>
            </w:r>
          </w:p>
        </w:tc>
        <w:tc>
          <w:tcPr>
            <w:tcW w:w="527" w:type="pct"/>
            <w:vAlign w:val="center"/>
          </w:tcPr>
          <w:p w14:paraId="5A1E3820" w14:textId="0171D701"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10</w:t>
            </w:r>
          </w:p>
        </w:tc>
      </w:tr>
      <w:tr w:rsidR="00DE5E9B" w:rsidRPr="00AA269C" w14:paraId="10B1DBF7" w14:textId="5E6748F3" w:rsidTr="00272BB9">
        <w:trPr>
          <w:trHeight w:val="454"/>
          <w:jc w:val="center"/>
        </w:trPr>
        <w:tc>
          <w:tcPr>
            <w:tcW w:w="529" w:type="pct"/>
            <w:vAlign w:val="center"/>
          </w:tcPr>
          <w:p w14:paraId="121B74EE" w14:textId="614B33ED"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C</w:t>
            </w:r>
            <w:r w:rsidRPr="00AA269C">
              <w:rPr>
                <w:rFonts w:ascii="Times New Roman" w:eastAsia="宋体" w:hAnsi="Times New Roman"/>
                <w:sz w:val="24"/>
              </w:rPr>
              <w:t>-01</w:t>
            </w:r>
          </w:p>
        </w:tc>
        <w:tc>
          <w:tcPr>
            <w:tcW w:w="1138" w:type="pct"/>
            <w:vAlign w:val="center"/>
          </w:tcPr>
          <w:p w14:paraId="42617E7D" w14:textId="517C7F96"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评论者</w:t>
            </w:r>
          </w:p>
        </w:tc>
        <w:tc>
          <w:tcPr>
            <w:tcW w:w="2123" w:type="pct"/>
            <w:vAlign w:val="center"/>
          </w:tcPr>
          <w:p w14:paraId="313E6BCF" w14:textId="0D6DF662"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用于登录的用户名</w:t>
            </w:r>
          </w:p>
        </w:tc>
        <w:tc>
          <w:tcPr>
            <w:tcW w:w="683" w:type="pct"/>
            <w:vAlign w:val="center"/>
          </w:tcPr>
          <w:p w14:paraId="42BABB57" w14:textId="66CC5D96"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字符型</w:t>
            </w:r>
          </w:p>
        </w:tc>
        <w:tc>
          <w:tcPr>
            <w:tcW w:w="527" w:type="pct"/>
            <w:vAlign w:val="center"/>
          </w:tcPr>
          <w:p w14:paraId="67D852BF" w14:textId="4BE50B40"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10</w:t>
            </w:r>
          </w:p>
        </w:tc>
      </w:tr>
      <w:tr w:rsidR="00DE5E9B" w:rsidRPr="00AA269C" w14:paraId="37AFF5C9" w14:textId="645CC069" w:rsidTr="00272BB9">
        <w:trPr>
          <w:trHeight w:val="454"/>
          <w:jc w:val="center"/>
        </w:trPr>
        <w:tc>
          <w:tcPr>
            <w:tcW w:w="529" w:type="pct"/>
            <w:vAlign w:val="center"/>
          </w:tcPr>
          <w:p w14:paraId="2FEA9E92" w14:textId="30ABA802"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C</w:t>
            </w:r>
            <w:r w:rsidRPr="00AA269C">
              <w:rPr>
                <w:rFonts w:ascii="Times New Roman" w:eastAsia="宋体" w:hAnsi="Times New Roman"/>
                <w:sz w:val="24"/>
              </w:rPr>
              <w:t>-02</w:t>
            </w:r>
          </w:p>
        </w:tc>
        <w:tc>
          <w:tcPr>
            <w:tcW w:w="1138" w:type="pct"/>
            <w:vAlign w:val="center"/>
          </w:tcPr>
          <w:p w14:paraId="56D225F9" w14:textId="7BF1D435"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评论内容</w:t>
            </w:r>
          </w:p>
        </w:tc>
        <w:tc>
          <w:tcPr>
            <w:tcW w:w="2123" w:type="pct"/>
            <w:vAlign w:val="center"/>
          </w:tcPr>
          <w:p w14:paraId="5707A09D" w14:textId="0C001FEA"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用户在帖子的评论内容</w:t>
            </w:r>
          </w:p>
        </w:tc>
        <w:tc>
          <w:tcPr>
            <w:tcW w:w="683" w:type="pct"/>
            <w:vAlign w:val="center"/>
          </w:tcPr>
          <w:p w14:paraId="5AA99B19" w14:textId="34E04E85"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字符型</w:t>
            </w:r>
          </w:p>
        </w:tc>
        <w:tc>
          <w:tcPr>
            <w:tcW w:w="527" w:type="pct"/>
            <w:vAlign w:val="center"/>
          </w:tcPr>
          <w:p w14:paraId="0E844278" w14:textId="2DB97DB1"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200</w:t>
            </w:r>
          </w:p>
        </w:tc>
      </w:tr>
      <w:tr w:rsidR="00DE5E9B" w:rsidRPr="00AA269C" w14:paraId="7BE676FD" w14:textId="3E643B3F" w:rsidTr="00272BB9">
        <w:trPr>
          <w:trHeight w:val="454"/>
          <w:jc w:val="center"/>
        </w:trPr>
        <w:tc>
          <w:tcPr>
            <w:tcW w:w="529" w:type="pct"/>
            <w:vAlign w:val="center"/>
          </w:tcPr>
          <w:p w14:paraId="0BB9FBCF" w14:textId="680F6AAD"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C</w:t>
            </w:r>
            <w:r w:rsidRPr="00AA269C">
              <w:rPr>
                <w:rFonts w:ascii="Times New Roman" w:eastAsia="宋体" w:hAnsi="Times New Roman"/>
                <w:sz w:val="24"/>
              </w:rPr>
              <w:t>-03</w:t>
            </w:r>
          </w:p>
        </w:tc>
        <w:tc>
          <w:tcPr>
            <w:tcW w:w="1138" w:type="pct"/>
            <w:vAlign w:val="center"/>
          </w:tcPr>
          <w:p w14:paraId="78FDF84E" w14:textId="4C4EEE1A"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评论时间</w:t>
            </w:r>
          </w:p>
        </w:tc>
        <w:tc>
          <w:tcPr>
            <w:tcW w:w="2123" w:type="pct"/>
            <w:vAlign w:val="center"/>
          </w:tcPr>
          <w:p w14:paraId="422BCCCF" w14:textId="7D6FAB55"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用户在帖子的评论时间</w:t>
            </w:r>
          </w:p>
        </w:tc>
        <w:tc>
          <w:tcPr>
            <w:tcW w:w="683" w:type="pct"/>
            <w:vAlign w:val="center"/>
          </w:tcPr>
          <w:p w14:paraId="255D006F" w14:textId="74F209BB"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日期型</w:t>
            </w:r>
          </w:p>
        </w:tc>
        <w:tc>
          <w:tcPr>
            <w:tcW w:w="527" w:type="pct"/>
            <w:vAlign w:val="center"/>
          </w:tcPr>
          <w:p w14:paraId="49C6FFF9" w14:textId="56D49996" w:rsidR="00DE5E9B" w:rsidRPr="00AA269C" w:rsidRDefault="00DE5E9B" w:rsidP="00DE5E9B">
            <w:pPr>
              <w:pStyle w:val="a3"/>
              <w:spacing w:line="300" w:lineRule="auto"/>
              <w:rPr>
                <w:rFonts w:ascii="Times New Roman" w:eastAsia="宋体" w:hAnsi="Times New Roman"/>
                <w:sz w:val="24"/>
              </w:rPr>
            </w:pPr>
            <w:r w:rsidRPr="00AA269C">
              <w:rPr>
                <w:rFonts w:ascii="Times New Roman" w:eastAsia="宋体" w:hAnsi="Times New Roman" w:hint="eastAsia"/>
                <w:sz w:val="24"/>
              </w:rPr>
              <w:t>无</w:t>
            </w:r>
          </w:p>
        </w:tc>
      </w:tr>
    </w:tbl>
    <w:p w14:paraId="10E79EEF" w14:textId="2510F379" w:rsidR="00A829C4" w:rsidRDefault="00A829C4" w:rsidP="00682E8E">
      <w:pPr>
        <w:pStyle w:val="afa"/>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75242">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75242">
        <w:rPr>
          <w:noProof/>
        </w:rPr>
        <w:t>2</w:t>
      </w:r>
      <w:r>
        <w:fldChar w:fldCharType="end"/>
      </w:r>
      <w:r>
        <w:t xml:space="preserve"> </w:t>
      </w:r>
      <w:r w:rsidRPr="00A829C4">
        <w:rPr>
          <w:rFonts w:hint="eastAsia"/>
        </w:rPr>
        <w:t>数据流清单</w:t>
      </w:r>
    </w:p>
    <w:tbl>
      <w:tblPr>
        <w:tblStyle w:val="ae"/>
        <w:tblW w:w="5000" w:type="pct"/>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848"/>
        <w:gridCol w:w="1278"/>
        <w:gridCol w:w="1560"/>
        <w:gridCol w:w="2413"/>
        <w:gridCol w:w="3255"/>
      </w:tblGrid>
      <w:tr w:rsidR="003D0F3B" w14:paraId="1B467EBE" w14:textId="77777777" w:rsidTr="00EA2BE8">
        <w:tc>
          <w:tcPr>
            <w:tcW w:w="453" w:type="pct"/>
            <w:tcBorders>
              <w:top w:val="single" w:sz="18" w:space="0" w:color="auto"/>
              <w:bottom w:val="single" w:sz="4" w:space="0" w:color="auto"/>
            </w:tcBorders>
            <w:shd w:val="clear" w:color="auto" w:fill="DBDBDB" w:themeFill="accent3" w:themeFillTint="66"/>
            <w:vAlign w:val="center"/>
          </w:tcPr>
          <w:p w14:paraId="1546245A" w14:textId="1BC33562" w:rsidR="000E638B" w:rsidRPr="0019341F" w:rsidRDefault="000E638B" w:rsidP="00A829C4">
            <w:pPr>
              <w:pStyle w:val="a3"/>
              <w:spacing w:line="300" w:lineRule="auto"/>
              <w:rPr>
                <w:rFonts w:ascii="Times New Roman" w:eastAsia="宋体" w:hAnsi="Times New Roman"/>
                <w:sz w:val="24"/>
              </w:rPr>
            </w:pPr>
            <w:r w:rsidRPr="0019341F">
              <w:rPr>
                <w:rFonts w:ascii="Times New Roman" w:eastAsia="宋体" w:hAnsi="Times New Roman" w:hint="eastAsia"/>
                <w:sz w:val="24"/>
              </w:rPr>
              <w:t>编号</w:t>
            </w:r>
          </w:p>
        </w:tc>
        <w:tc>
          <w:tcPr>
            <w:tcW w:w="683" w:type="pct"/>
            <w:tcBorders>
              <w:top w:val="single" w:sz="18" w:space="0" w:color="auto"/>
              <w:bottom w:val="single" w:sz="4" w:space="0" w:color="auto"/>
            </w:tcBorders>
            <w:shd w:val="clear" w:color="auto" w:fill="DBDBDB" w:themeFill="accent3" w:themeFillTint="66"/>
            <w:vAlign w:val="center"/>
          </w:tcPr>
          <w:p w14:paraId="3EED53D5" w14:textId="2943AB63" w:rsidR="000E638B" w:rsidRPr="0019341F" w:rsidRDefault="000E638B"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名称</w:t>
            </w:r>
          </w:p>
        </w:tc>
        <w:tc>
          <w:tcPr>
            <w:tcW w:w="834" w:type="pct"/>
            <w:tcBorders>
              <w:top w:val="single" w:sz="18" w:space="0" w:color="auto"/>
              <w:bottom w:val="single" w:sz="4" w:space="0" w:color="auto"/>
            </w:tcBorders>
            <w:shd w:val="clear" w:color="auto" w:fill="DBDBDB" w:themeFill="accent3" w:themeFillTint="66"/>
            <w:vAlign w:val="center"/>
          </w:tcPr>
          <w:p w14:paraId="31B5E2A1" w14:textId="7AB5B7F3" w:rsidR="000E638B" w:rsidRPr="0019341F" w:rsidRDefault="000E638B"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来源</w:t>
            </w:r>
          </w:p>
        </w:tc>
        <w:tc>
          <w:tcPr>
            <w:tcW w:w="1290" w:type="pct"/>
            <w:tcBorders>
              <w:top w:val="single" w:sz="18" w:space="0" w:color="auto"/>
              <w:bottom w:val="single" w:sz="4" w:space="0" w:color="auto"/>
            </w:tcBorders>
            <w:shd w:val="clear" w:color="auto" w:fill="DBDBDB" w:themeFill="accent3" w:themeFillTint="66"/>
            <w:vAlign w:val="center"/>
          </w:tcPr>
          <w:p w14:paraId="29C40292" w14:textId="2143566A" w:rsidR="000E638B" w:rsidRPr="0019341F" w:rsidRDefault="000E638B"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去向</w:t>
            </w:r>
          </w:p>
        </w:tc>
        <w:tc>
          <w:tcPr>
            <w:tcW w:w="1740" w:type="pct"/>
            <w:tcBorders>
              <w:top w:val="single" w:sz="18" w:space="0" w:color="auto"/>
              <w:bottom w:val="single" w:sz="4" w:space="0" w:color="auto"/>
            </w:tcBorders>
            <w:shd w:val="clear" w:color="auto" w:fill="DBDBDB" w:themeFill="accent3" w:themeFillTint="66"/>
            <w:vAlign w:val="center"/>
          </w:tcPr>
          <w:p w14:paraId="5FA36AD6" w14:textId="2889EB19" w:rsidR="000E638B" w:rsidRPr="0019341F" w:rsidRDefault="0076046F"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所含的数据结构</w:t>
            </w:r>
          </w:p>
        </w:tc>
      </w:tr>
      <w:tr w:rsidR="003D0F3B" w14:paraId="594E4F92" w14:textId="77777777" w:rsidTr="00A829C4">
        <w:tc>
          <w:tcPr>
            <w:tcW w:w="453" w:type="pct"/>
            <w:tcBorders>
              <w:top w:val="single" w:sz="4" w:space="0" w:color="auto"/>
            </w:tcBorders>
            <w:vAlign w:val="center"/>
          </w:tcPr>
          <w:p w14:paraId="7A79012F" w14:textId="5DA36ACB" w:rsidR="000E638B" w:rsidRPr="0019341F" w:rsidRDefault="00812766"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F1</w:t>
            </w:r>
          </w:p>
        </w:tc>
        <w:tc>
          <w:tcPr>
            <w:tcW w:w="683" w:type="pct"/>
            <w:tcBorders>
              <w:top w:val="single" w:sz="4" w:space="0" w:color="auto"/>
            </w:tcBorders>
            <w:vAlign w:val="center"/>
          </w:tcPr>
          <w:p w14:paraId="0F2F50D4" w14:textId="066B3FBF" w:rsidR="000E638B" w:rsidRPr="0019341F" w:rsidRDefault="0076046F"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用户信息</w:t>
            </w:r>
          </w:p>
        </w:tc>
        <w:tc>
          <w:tcPr>
            <w:tcW w:w="834" w:type="pct"/>
            <w:tcBorders>
              <w:top w:val="single" w:sz="4" w:space="0" w:color="auto"/>
            </w:tcBorders>
            <w:vAlign w:val="center"/>
          </w:tcPr>
          <w:p w14:paraId="253C8618" w14:textId="5291917C" w:rsidR="000E638B" w:rsidRPr="0019341F" w:rsidRDefault="0076046F"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用户</w:t>
            </w:r>
          </w:p>
        </w:tc>
        <w:tc>
          <w:tcPr>
            <w:tcW w:w="1290" w:type="pct"/>
            <w:tcBorders>
              <w:top w:val="single" w:sz="4" w:space="0" w:color="auto"/>
            </w:tcBorders>
            <w:vAlign w:val="center"/>
          </w:tcPr>
          <w:p w14:paraId="1DF11F96" w14:textId="0391B1A8" w:rsidR="000E638B" w:rsidRPr="0019341F" w:rsidRDefault="00AA5458"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用户登录信息、帖子管理、文档分享</w:t>
            </w:r>
          </w:p>
        </w:tc>
        <w:tc>
          <w:tcPr>
            <w:tcW w:w="1740" w:type="pct"/>
            <w:tcBorders>
              <w:top w:val="single" w:sz="4" w:space="0" w:color="auto"/>
            </w:tcBorders>
            <w:vAlign w:val="center"/>
          </w:tcPr>
          <w:p w14:paraId="4655814D" w14:textId="591E9FE3" w:rsidR="000E638B" w:rsidRPr="0019341F" w:rsidRDefault="00812766"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U</w:t>
            </w:r>
            <w:r w:rsidRPr="0019341F">
              <w:rPr>
                <w:rFonts w:ascii="Times New Roman" w:eastAsia="宋体" w:hAnsi="Times New Roman"/>
                <w:sz w:val="24"/>
              </w:rPr>
              <w:t>-01</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2</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005727C9" w:rsidRPr="0019341F">
              <w:rPr>
                <w:rFonts w:ascii="Times New Roman" w:eastAsia="宋体" w:hAnsi="Times New Roman" w:hint="eastAsia"/>
                <w:sz w:val="24"/>
              </w:rPr>
              <w:t>3</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005727C9" w:rsidRPr="0019341F">
              <w:rPr>
                <w:rFonts w:ascii="Times New Roman" w:eastAsia="宋体" w:hAnsi="Times New Roman" w:hint="eastAsia"/>
                <w:sz w:val="24"/>
              </w:rPr>
              <w:t>4</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Pr="0019341F">
              <w:rPr>
                <w:rFonts w:ascii="Times New Roman" w:eastAsia="宋体" w:hAnsi="Times New Roman" w:hint="eastAsia"/>
                <w:sz w:val="24"/>
              </w:rPr>
              <w:t>5</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Pr="0019341F">
              <w:rPr>
                <w:rFonts w:ascii="Times New Roman" w:eastAsia="宋体" w:hAnsi="Times New Roman" w:hint="eastAsia"/>
                <w:sz w:val="24"/>
              </w:rPr>
              <w:t>6</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Pr="0019341F">
              <w:rPr>
                <w:rFonts w:ascii="Times New Roman" w:eastAsia="宋体" w:hAnsi="Times New Roman" w:hint="eastAsia"/>
                <w:sz w:val="24"/>
              </w:rPr>
              <w:t>7</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Pr="0019341F">
              <w:rPr>
                <w:rFonts w:ascii="Times New Roman" w:eastAsia="宋体" w:hAnsi="Times New Roman" w:hint="eastAsia"/>
                <w:sz w:val="24"/>
              </w:rPr>
              <w:t>8</w:t>
            </w:r>
          </w:p>
        </w:tc>
      </w:tr>
      <w:tr w:rsidR="003D0F3B" w14:paraId="1DE2E713" w14:textId="77777777" w:rsidTr="00A829C4">
        <w:tc>
          <w:tcPr>
            <w:tcW w:w="453" w:type="pct"/>
            <w:vAlign w:val="center"/>
          </w:tcPr>
          <w:p w14:paraId="2C4F83C2" w14:textId="1A091CC2" w:rsidR="000E638B" w:rsidRPr="0019341F" w:rsidRDefault="00812766"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F</w:t>
            </w:r>
            <w:r w:rsidRPr="0019341F">
              <w:rPr>
                <w:rFonts w:ascii="Times New Roman" w:eastAsia="宋体" w:hAnsi="Times New Roman"/>
                <w:sz w:val="24"/>
              </w:rPr>
              <w:t>2</w:t>
            </w:r>
          </w:p>
        </w:tc>
        <w:tc>
          <w:tcPr>
            <w:tcW w:w="683" w:type="pct"/>
            <w:vAlign w:val="center"/>
          </w:tcPr>
          <w:p w14:paraId="017E7CA7" w14:textId="1F90B714" w:rsidR="000E638B" w:rsidRPr="0019341F" w:rsidRDefault="0076046F"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文档信息</w:t>
            </w:r>
          </w:p>
        </w:tc>
        <w:tc>
          <w:tcPr>
            <w:tcW w:w="834" w:type="pct"/>
            <w:vAlign w:val="center"/>
          </w:tcPr>
          <w:p w14:paraId="6C80B79B" w14:textId="2E36B7E2" w:rsidR="000E638B" w:rsidRPr="0019341F" w:rsidRDefault="00812766"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用户</w:t>
            </w:r>
          </w:p>
        </w:tc>
        <w:tc>
          <w:tcPr>
            <w:tcW w:w="1290" w:type="pct"/>
            <w:vAlign w:val="center"/>
          </w:tcPr>
          <w:p w14:paraId="2110A435" w14:textId="2A2BF5E5" w:rsidR="000E638B" w:rsidRPr="0019341F" w:rsidRDefault="00AA5458"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文档分享、帖子管理、文档管理</w:t>
            </w:r>
          </w:p>
        </w:tc>
        <w:tc>
          <w:tcPr>
            <w:tcW w:w="1740" w:type="pct"/>
            <w:vAlign w:val="center"/>
          </w:tcPr>
          <w:p w14:paraId="16783DAE" w14:textId="7F312FDF" w:rsidR="000E638B" w:rsidRPr="0019341F" w:rsidRDefault="005727C9"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D</w:t>
            </w:r>
            <w:r w:rsidRPr="0019341F">
              <w:rPr>
                <w:rFonts w:ascii="Times New Roman" w:eastAsia="宋体" w:hAnsi="Times New Roman"/>
                <w:sz w:val="24"/>
              </w:rPr>
              <w:t>-0</w:t>
            </w:r>
            <w:r w:rsidRPr="0019341F">
              <w:rPr>
                <w:rFonts w:ascii="Times New Roman" w:eastAsia="宋体" w:hAnsi="Times New Roman" w:hint="eastAsia"/>
                <w:sz w:val="24"/>
              </w:rPr>
              <w:t>1</w:t>
            </w:r>
            <w:r w:rsidRPr="0019341F">
              <w:rPr>
                <w:rFonts w:ascii="Times New Roman" w:eastAsia="宋体" w:hAnsi="Times New Roman" w:hint="eastAsia"/>
                <w:sz w:val="24"/>
              </w:rPr>
              <w:t>、</w:t>
            </w:r>
            <w:r w:rsidRPr="0019341F">
              <w:rPr>
                <w:rFonts w:ascii="Times New Roman" w:eastAsia="宋体" w:hAnsi="Times New Roman" w:hint="eastAsia"/>
                <w:sz w:val="24"/>
              </w:rPr>
              <w:t>D</w:t>
            </w:r>
            <w:r w:rsidRPr="0019341F">
              <w:rPr>
                <w:rFonts w:ascii="Times New Roman" w:eastAsia="宋体" w:hAnsi="Times New Roman"/>
                <w:sz w:val="24"/>
              </w:rPr>
              <w:t>-0</w:t>
            </w:r>
            <w:r w:rsidRPr="0019341F">
              <w:rPr>
                <w:rFonts w:ascii="Times New Roman" w:eastAsia="宋体" w:hAnsi="Times New Roman" w:hint="eastAsia"/>
                <w:sz w:val="24"/>
              </w:rPr>
              <w:t>2</w:t>
            </w:r>
            <w:r w:rsidRPr="0019341F">
              <w:rPr>
                <w:rFonts w:ascii="Times New Roman" w:eastAsia="宋体" w:hAnsi="Times New Roman" w:hint="eastAsia"/>
                <w:sz w:val="24"/>
              </w:rPr>
              <w:t>、</w:t>
            </w:r>
            <w:r w:rsidRPr="0019341F">
              <w:rPr>
                <w:rFonts w:ascii="Times New Roman" w:eastAsia="宋体" w:hAnsi="Times New Roman" w:hint="eastAsia"/>
                <w:sz w:val="24"/>
              </w:rPr>
              <w:t>D</w:t>
            </w:r>
            <w:r w:rsidRPr="0019341F">
              <w:rPr>
                <w:rFonts w:ascii="Times New Roman" w:eastAsia="宋体" w:hAnsi="Times New Roman"/>
                <w:sz w:val="24"/>
              </w:rPr>
              <w:t>-0</w:t>
            </w:r>
            <w:r w:rsidRPr="0019341F">
              <w:rPr>
                <w:rFonts w:ascii="Times New Roman" w:eastAsia="宋体" w:hAnsi="Times New Roman" w:hint="eastAsia"/>
                <w:sz w:val="24"/>
              </w:rPr>
              <w:t>3</w:t>
            </w:r>
            <w:r w:rsidRPr="0019341F">
              <w:rPr>
                <w:rFonts w:ascii="Times New Roman" w:eastAsia="宋体" w:hAnsi="Times New Roman" w:hint="eastAsia"/>
                <w:sz w:val="24"/>
              </w:rPr>
              <w:t>、</w:t>
            </w:r>
            <w:r w:rsidRPr="0019341F">
              <w:rPr>
                <w:rFonts w:ascii="Times New Roman" w:eastAsia="宋体" w:hAnsi="Times New Roman" w:hint="eastAsia"/>
                <w:sz w:val="24"/>
              </w:rPr>
              <w:t>D</w:t>
            </w:r>
            <w:r w:rsidRPr="0019341F">
              <w:rPr>
                <w:rFonts w:ascii="Times New Roman" w:eastAsia="宋体" w:hAnsi="Times New Roman"/>
                <w:sz w:val="24"/>
              </w:rPr>
              <w:t>-0</w:t>
            </w:r>
            <w:r w:rsidRPr="0019341F">
              <w:rPr>
                <w:rFonts w:ascii="Times New Roman" w:eastAsia="宋体" w:hAnsi="Times New Roman" w:hint="eastAsia"/>
                <w:sz w:val="24"/>
              </w:rPr>
              <w:t>4</w:t>
            </w:r>
          </w:p>
        </w:tc>
      </w:tr>
      <w:tr w:rsidR="003D0F3B" w14:paraId="0265CF5D" w14:textId="77777777" w:rsidTr="00A829C4">
        <w:tc>
          <w:tcPr>
            <w:tcW w:w="453" w:type="pct"/>
            <w:vAlign w:val="center"/>
          </w:tcPr>
          <w:p w14:paraId="218C2322" w14:textId="4F5C6167" w:rsidR="005727C9" w:rsidRPr="0019341F" w:rsidRDefault="005727C9"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F</w:t>
            </w:r>
            <w:r w:rsidRPr="0019341F">
              <w:rPr>
                <w:rFonts w:ascii="Times New Roman" w:eastAsia="宋体" w:hAnsi="Times New Roman"/>
                <w:sz w:val="24"/>
              </w:rPr>
              <w:t>3</w:t>
            </w:r>
          </w:p>
        </w:tc>
        <w:tc>
          <w:tcPr>
            <w:tcW w:w="683" w:type="pct"/>
            <w:vAlign w:val="center"/>
          </w:tcPr>
          <w:p w14:paraId="182C9BB5" w14:textId="2209F041" w:rsidR="005727C9" w:rsidRPr="0019341F" w:rsidRDefault="005727C9"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帖子信息</w:t>
            </w:r>
          </w:p>
        </w:tc>
        <w:tc>
          <w:tcPr>
            <w:tcW w:w="834" w:type="pct"/>
            <w:vAlign w:val="center"/>
          </w:tcPr>
          <w:p w14:paraId="025E25C1" w14:textId="1A6C6F36" w:rsidR="005727C9" w:rsidRPr="0019341F" w:rsidRDefault="005727C9"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用户、文档信息</w:t>
            </w:r>
          </w:p>
        </w:tc>
        <w:tc>
          <w:tcPr>
            <w:tcW w:w="1290" w:type="pct"/>
            <w:vAlign w:val="center"/>
          </w:tcPr>
          <w:p w14:paraId="70DB1D06" w14:textId="6F0CEA3D" w:rsidR="005727C9" w:rsidRPr="0019341F" w:rsidRDefault="00AA5458"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教案广场、</w:t>
            </w:r>
            <w:r w:rsidR="00DF0538" w:rsidRPr="0019341F">
              <w:rPr>
                <w:rFonts w:ascii="Times New Roman" w:eastAsia="宋体" w:hAnsi="Times New Roman" w:hint="eastAsia"/>
                <w:sz w:val="24"/>
              </w:rPr>
              <w:t>用户信息</w:t>
            </w:r>
          </w:p>
        </w:tc>
        <w:tc>
          <w:tcPr>
            <w:tcW w:w="1740" w:type="pct"/>
            <w:vAlign w:val="center"/>
          </w:tcPr>
          <w:p w14:paraId="20F56D10" w14:textId="28C1B903" w:rsidR="005727C9" w:rsidRPr="0019341F" w:rsidRDefault="005727C9" w:rsidP="003B0396">
            <w:pPr>
              <w:pStyle w:val="a3"/>
              <w:spacing w:line="300" w:lineRule="auto"/>
              <w:rPr>
                <w:rFonts w:ascii="Times New Roman" w:eastAsia="宋体" w:hAnsi="Times New Roman"/>
                <w:sz w:val="24"/>
              </w:rPr>
            </w:pPr>
            <w:r w:rsidRPr="0019341F">
              <w:rPr>
                <w:rFonts w:ascii="Times New Roman" w:eastAsia="宋体" w:hAnsi="Times New Roman" w:hint="eastAsia"/>
                <w:sz w:val="24"/>
              </w:rPr>
              <w:t>P</w:t>
            </w:r>
            <w:r w:rsidRPr="0019341F">
              <w:rPr>
                <w:rFonts w:ascii="Times New Roman" w:eastAsia="宋体" w:hAnsi="Times New Roman"/>
                <w:sz w:val="24"/>
              </w:rPr>
              <w:t>-01</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2</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3</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4</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5</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6</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7</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8</w:t>
            </w:r>
          </w:p>
        </w:tc>
      </w:tr>
    </w:tbl>
    <w:p w14:paraId="609A947C" w14:textId="6BBD9EF1" w:rsidR="00A829C4" w:rsidRDefault="00A829C4" w:rsidP="00682E8E">
      <w:pPr>
        <w:pStyle w:val="afa"/>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75242">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75242">
        <w:rPr>
          <w:noProof/>
        </w:rPr>
        <w:t>3</w:t>
      </w:r>
      <w:r>
        <w:fldChar w:fldCharType="end"/>
      </w:r>
      <w:r>
        <w:t xml:space="preserve"> </w:t>
      </w:r>
      <w:r w:rsidRPr="00A829C4">
        <w:rPr>
          <w:rFonts w:hint="eastAsia"/>
        </w:rPr>
        <w:t>数据存储清单</w:t>
      </w:r>
    </w:p>
    <w:tbl>
      <w:tblPr>
        <w:tblStyle w:val="ae"/>
        <w:tblW w:w="5000" w:type="pct"/>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847"/>
        <w:gridCol w:w="1278"/>
        <w:gridCol w:w="3405"/>
        <w:gridCol w:w="3824"/>
      </w:tblGrid>
      <w:tr w:rsidR="004B4B9D" w14:paraId="1D146D3B" w14:textId="77777777" w:rsidTr="002835FD">
        <w:tc>
          <w:tcPr>
            <w:tcW w:w="453" w:type="pct"/>
            <w:tcBorders>
              <w:top w:val="single" w:sz="18" w:space="0" w:color="auto"/>
              <w:bottom w:val="single" w:sz="8" w:space="0" w:color="auto"/>
            </w:tcBorders>
            <w:shd w:val="clear" w:color="auto" w:fill="DBDBDB" w:themeFill="accent3" w:themeFillTint="66"/>
          </w:tcPr>
          <w:p w14:paraId="2F7AC280" w14:textId="3A455634" w:rsidR="004B4B9D" w:rsidRPr="0019341F" w:rsidRDefault="004B4B9D" w:rsidP="00A829C4">
            <w:pPr>
              <w:pStyle w:val="a3"/>
              <w:spacing w:line="300" w:lineRule="auto"/>
              <w:rPr>
                <w:rFonts w:ascii="Times New Roman" w:eastAsia="宋体" w:hAnsi="Times New Roman"/>
                <w:sz w:val="24"/>
              </w:rPr>
            </w:pPr>
            <w:r w:rsidRPr="0019341F">
              <w:rPr>
                <w:rFonts w:ascii="Times New Roman" w:eastAsia="宋体" w:hAnsi="Times New Roman" w:hint="eastAsia"/>
                <w:sz w:val="24"/>
              </w:rPr>
              <w:t>编号</w:t>
            </w:r>
          </w:p>
        </w:tc>
        <w:tc>
          <w:tcPr>
            <w:tcW w:w="683" w:type="pct"/>
            <w:tcBorders>
              <w:top w:val="single" w:sz="18" w:space="0" w:color="auto"/>
              <w:bottom w:val="single" w:sz="8" w:space="0" w:color="auto"/>
            </w:tcBorders>
            <w:shd w:val="clear" w:color="auto" w:fill="DBDBDB" w:themeFill="accent3" w:themeFillTint="66"/>
          </w:tcPr>
          <w:p w14:paraId="1384675E" w14:textId="792C6FBA"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名称</w:t>
            </w:r>
          </w:p>
        </w:tc>
        <w:tc>
          <w:tcPr>
            <w:tcW w:w="1820" w:type="pct"/>
            <w:tcBorders>
              <w:top w:val="single" w:sz="18" w:space="0" w:color="auto"/>
              <w:bottom w:val="single" w:sz="8" w:space="0" w:color="auto"/>
            </w:tcBorders>
            <w:shd w:val="clear" w:color="auto" w:fill="DBDBDB" w:themeFill="accent3" w:themeFillTint="66"/>
          </w:tcPr>
          <w:p w14:paraId="1BFBF64E" w14:textId="151CCFFA"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所含的数据结构</w:t>
            </w:r>
          </w:p>
        </w:tc>
        <w:tc>
          <w:tcPr>
            <w:tcW w:w="2044" w:type="pct"/>
            <w:tcBorders>
              <w:top w:val="single" w:sz="18" w:space="0" w:color="auto"/>
              <w:bottom w:val="single" w:sz="8" w:space="0" w:color="auto"/>
            </w:tcBorders>
            <w:shd w:val="clear" w:color="auto" w:fill="DBDBDB" w:themeFill="accent3" w:themeFillTint="66"/>
          </w:tcPr>
          <w:p w14:paraId="2C24DBE3" w14:textId="71A157B4"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简述</w:t>
            </w:r>
          </w:p>
        </w:tc>
      </w:tr>
      <w:tr w:rsidR="004B4B9D" w14:paraId="644889E1" w14:textId="77777777" w:rsidTr="003B0396">
        <w:tc>
          <w:tcPr>
            <w:tcW w:w="453" w:type="pct"/>
            <w:tcBorders>
              <w:top w:val="single" w:sz="8" w:space="0" w:color="auto"/>
            </w:tcBorders>
          </w:tcPr>
          <w:p w14:paraId="33AF3B23" w14:textId="6284EEDB"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D</w:t>
            </w:r>
            <w:r w:rsidRPr="0019341F">
              <w:rPr>
                <w:rFonts w:ascii="Times New Roman" w:eastAsia="宋体" w:hAnsi="Times New Roman"/>
                <w:sz w:val="24"/>
              </w:rPr>
              <w:t>1</w:t>
            </w:r>
          </w:p>
        </w:tc>
        <w:tc>
          <w:tcPr>
            <w:tcW w:w="683" w:type="pct"/>
            <w:tcBorders>
              <w:top w:val="single" w:sz="8" w:space="0" w:color="auto"/>
            </w:tcBorders>
          </w:tcPr>
          <w:p w14:paraId="647C8B39" w14:textId="262BF2C8"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用户信息</w:t>
            </w:r>
          </w:p>
        </w:tc>
        <w:tc>
          <w:tcPr>
            <w:tcW w:w="1820" w:type="pct"/>
            <w:tcBorders>
              <w:top w:val="single" w:sz="8" w:space="0" w:color="auto"/>
            </w:tcBorders>
          </w:tcPr>
          <w:p w14:paraId="1A282B50" w14:textId="41CB6D0B"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U</w:t>
            </w:r>
            <w:r w:rsidRPr="0019341F">
              <w:rPr>
                <w:rFonts w:ascii="Times New Roman" w:eastAsia="宋体" w:hAnsi="Times New Roman"/>
                <w:sz w:val="24"/>
              </w:rPr>
              <w:t>-01</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2</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Pr="0019341F">
              <w:rPr>
                <w:rFonts w:ascii="Times New Roman" w:eastAsia="宋体" w:hAnsi="Times New Roman" w:hint="eastAsia"/>
                <w:sz w:val="24"/>
              </w:rPr>
              <w:t>3</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Pr="0019341F">
              <w:rPr>
                <w:rFonts w:ascii="Times New Roman" w:eastAsia="宋体" w:hAnsi="Times New Roman" w:hint="eastAsia"/>
                <w:sz w:val="24"/>
              </w:rPr>
              <w:t>4</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Pr="0019341F">
              <w:rPr>
                <w:rFonts w:ascii="Times New Roman" w:eastAsia="宋体" w:hAnsi="Times New Roman" w:hint="eastAsia"/>
                <w:sz w:val="24"/>
              </w:rPr>
              <w:t>5</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Pr="0019341F">
              <w:rPr>
                <w:rFonts w:ascii="Times New Roman" w:eastAsia="宋体" w:hAnsi="Times New Roman" w:hint="eastAsia"/>
                <w:sz w:val="24"/>
              </w:rPr>
              <w:t>6</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Pr="0019341F">
              <w:rPr>
                <w:rFonts w:ascii="Times New Roman" w:eastAsia="宋体" w:hAnsi="Times New Roman" w:hint="eastAsia"/>
                <w:sz w:val="24"/>
              </w:rPr>
              <w:t>7</w:t>
            </w:r>
            <w:r w:rsidRPr="0019341F">
              <w:rPr>
                <w:rFonts w:ascii="Times New Roman" w:eastAsia="宋体" w:hAnsi="Times New Roman" w:hint="eastAsia"/>
                <w:sz w:val="24"/>
              </w:rPr>
              <w:t>、</w:t>
            </w:r>
            <w:r w:rsidRPr="0019341F">
              <w:rPr>
                <w:rFonts w:ascii="Times New Roman" w:eastAsia="宋体" w:hAnsi="Times New Roman" w:hint="eastAsia"/>
                <w:sz w:val="24"/>
              </w:rPr>
              <w:t>U</w:t>
            </w:r>
            <w:r w:rsidRPr="0019341F">
              <w:rPr>
                <w:rFonts w:ascii="Times New Roman" w:eastAsia="宋体" w:hAnsi="Times New Roman"/>
                <w:sz w:val="24"/>
              </w:rPr>
              <w:t>-0</w:t>
            </w:r>
            <w:r w:rsidRPr="0019341F">
              <w:rPr>
                <w:rFonts w:ascii="Times New Roman" w:eastAsia="宋体" w:hAnsi="Times New Roman" w:hint="eastAsia"/>
                <w:sz w:val="24"/>
              </w:rPr>
              <w:t>8</w:t>
            </w:r>
          </w:p>
        </w:tc>
        <w:tc>
          <w:tcPr>
            <w:tcW w:w="2044" w:type="pct"/>
            <w:tcBorders>
              <w:top w:val="single" w:sz="8" w:space="0" w:color="auto"/>
            </w:tcBorders>
          </w:tcPr>
          <w:p w14:paraId="121254B6" w14:textId="2D315800"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用户注册、登录、以及分享文档时的信息</w:t>
            </w:r>
          </w:p>
        </w:tc>
      </w:tr>
      <w:tr w:rsidR="004B4B9D" w14:paraId="2CAF2A44" w14:textId="77777777" w:rsidTr="003B0396">
        <w:tc>
          <w:tcPr>
            <w:tcW w:w="453" w:type="pct"/>
          </w:tcPr>
          <w:p w14:paraId="4DDE6CAE" w14:textId="5ECCB836"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D</w:t>
            </w:r>
            <w:r w:rsidRPr="0019341F">
              <w:rPr>
                <w:rFonts w:ascii="Times New Roman" w:eastAsia="宋体" w:hAnsi="Times New Roman"/>
                <w:sz w:val="24"/>
              </w:rPr>
              <w:t>2</w:t>
            </w:r>
          </w:p>
        </w:tc>
        <w:tc>
          <w:tcPr>
            <w:tcW w:w="683" w:type="pct"/>
          </w:tcPr>
          <w:p w14:paraId="68FC3749" w14:textId="3DDA5CB7"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文档信息</w:t>
            </w:r>
          </w:p>
        </w:tc>
        <w:tc>
          <w:tcPr>
            <w:tcW w:w="1820" w:type="pct"/>
          </w:tcPr>
          <w:p w14:paraId="4786B761" w14:textId="307EE483"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D</w:t>
            </w:r>
            <w:r w:rsidRPr="0019341F">
              <w:rPr>
                <w:rFonts w:ascii="Times New Roman" w:eastAsia="宋体" w:hAnsi="Times New Roman"/>
                <w:sz w:val="24"/>
              </w:rPr>
              <w:t>-0</w:t>
            </w:r>
            <w:r w:rsidRPr="0019341F">
              <w:rPr>
                <w:rFonts w:ascii="Times New Roman" w:eastAsia="宋体" w:hAnsi="Times New Roman" w:hint="eastAsia"/>
                <w:sz w:val="24"/>
              </w:rPr>
              <w:t>1</w:t>
            </w:r>
            <w:r w:rsidRPr="0019341F">
              <w:rPr>
                <w:rFonts w:ascii="Times New Roman" w:eastAsia="宋体" w:hAnsi="Times New Roman" w:hint="eastAsia"/>
                <w:sz w:val="24"/>
              </w:rPr>
              <w:t>、</w:t>
            </w:r>
            <w:r w:rsidRPr="0019341F">
              <w:rPr>
                <w:rFonts w:ascii="Times New Roman" w:eastAsia="宋体" w:hAnsi="Times New Roman" w:hint="eastAsia"/>
                <w:sz w:val="24"/>
              </w:rPr>
              <w:t>D</w:t>
            </w:r>
            <w:r w:rsidRPr="0019341F">
              <w:rPr>
                <w:rFonts w:ascii="Times New Roman" w:eastAsia="宋体" w:hAnsi="Times New Roman"/>
                <w:sz w:val="24"/>
              </w:rPr>
              <w:t>-0</w:t>
            </w:r>
            <w:r w:rsidRPr="0019341F">
              <w:rPr>
                <w:rFonts w:ascii="Times New Roman" w:eastAsia="宋体" w:hAnsi="Times New Roman" w:hint="eastAsia"/>
                <w:sz w:val="24"/>
              </w:rPr>
              <w:t>2</w:t>
            </w:r>
            <w:r w:rsidRPr="0019341F">
              <w:rPr>
                <w:rFonts w:ascii="Times New Roman" w:eastAsia="宋体" w:hAnsi="Times New Roman" w:hint="eastAsia"/>
                <w:sz w:val="24"/>
              </w:rPr>
              <w:t>、</w:t>
            </w:r>
            <w:r w:rsidRPr="0019341F">
              <w:rPr>
                <w:rFonts w:ascii="Times New Roman" w:eastAsia="宋体" w:hAnsi="Times New Roman" w:hint="eastAsia"/>
                <w:sz w:val="24"/>
              </w:rPr>
              <w:t>D</w:t>
            </w:r>
            <w:r w:rsidRPr="0019341F">
              <w:rPr>
                <w:rFonts w:ascii="Times New Roman" w:eastAsia="宋体" w:hAnsi="Times New Roman"/>
                <w:sz w:val="24"/>
              </w:rPr>
              <w:t>-0</w:t>
            </w:r>
            <w:r w:rsidRPr="0019341F">
              <w:rPr>
                <w:rFonts w:ascii="Times New Roman" w:eastAsia="宋体" w:hAnsi="Times New Roman" w:hint="eastAsia"/>
                <w:sz w:val="24"/>
              </w:rPr>
              <w:t>3</w:t>
            </w:r>
            <w:r w:rsidRPr="0019341F">
              <w:rPr>
                <w:rFonts w:ascii="Times New Roman" w:eastAsia="宋体" w:hAnsi="Times New Roman" w:hint="eastAsia"/>
                <w:sz w:val="24"/>
              </w:rPr>
              <w:t>、</w:t>
            </w:r>
            <w:r w:rsidRPr="0019341F">
              <w:rPr>
                <w:rFonts w:ascii="Times New Roman" w:eastAsia="宋体" w:hAnsi="Times New Roman" w:hint="eastAsia"/>
                <w:sz w:val="24"/>
              </w:rPr>
              <w:t>D</w:t>
            </w:r>
            <w:r w:rsidRPr="0019341F">
              <w:rPr>
                <w:rFonts w:ascii="Times New Roman" w:eastAsia="宋体" w:hAnsi="Times New Roman"/>
                <w:sz w:val="24"/>
              </w:rPr>
              <w:t>-0</w:t>
            </w:r>
            <w:r w:rsidRPr="0019341F">
              <w:rPr>
                <w:rFonts w:ascii="Times New Roman" w:eastAsia="宋体" w:hAnsi="Times New Roman" w:hint="eastAsia"/>
                <w:sz w:val="24"/>
              </w:rPr>
              <w:t>4</w:t>
            </w:r>
          </w:p>
        </w:tc>
        <w:tc>
          <w:tcPr>
            <w:tcW w:w="2044" w:type="pct"/>
          </w:tcPr>
          <w:p w14:paraId="1635E56C" w14:textId="1CAF0760"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用户新建的教案或模板时的信息和教学设计编辑的内容</w:t>
            </w:r>
          </w:p>
        </w:tc>
      </w:tr>
      <w:tr w:rsidR="004B4B9D" w14:paraId="590663CA" w14:textId="77777777" w:rsidTr="003B0396">
        <w:tc>
          <w:tcPr>
            <w:tcW w:w="453" w:type="pct"/>
          </w:tcPr>
          <w:p w14:paraId="74C6EB6A" w14:textId="1AE52C7E"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D</w:t>
            </w:r>
            <w:r w:rsidRPr="0019341F">
              <w:rPr>
                <w:rFonts w:ascii="Times New Roman" w:eastAsia="宋体" w:hAnsi="Times New Roman"/>
                <w:sz w:val="24"/>
              </w:rPr>
              <w:t>3</w:t>
            </w:r>
          </w:p>
        </w:tc>
        <w:tc>
          <w:tcPr>
            <w:tcW w:w="683" w:type="pct"/>
          </w:tcPr>
          <w:p w14:paraId="0E424649" w14:textId="6798D797"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帖子信息</w:t>
            </w:r>
          </w:p>
        </w:tc>
        <w:tc>
          <w:tcPr>
            <w:tcW w:w="1820" w:type="pct"/>
          </w:tcPr>
          <w:p w14:paraId="5AFFD086" w14:textId="0E35118D"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P</w:t>
            </w:r>
            <w:r w:rsidRPr="0019341F">
              <w:rPr>
                <w:rFonts w:ascii="Times New Roman" w:eastAsia="宋体" w:hAnsi="Times New Roman"/>
                <w:sz w:val="24"/>
              </w:rPr>
              <w:t>-01</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2</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3</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4</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5</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6</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7</w:t>
            </w:r>
            <w:r w:rsidRPr="0019341F">
              <w:rPr>
                <w:rFonts w:ascii="Times New Roman" w:eastAsia="宋体" w:hAnsi="Times New Roman" w:hint="eastAsia"/>
                <w:sz w:val="24"/>
              </w:rPr>
              <w:t>、</w:t>
            </w:r>
            <w:r w:rsidRPr="0019341F">
              <w:rPr>
                <w:rFonts w:ascii="Times New Roman" w:eastAsia="宋体" w:hAnsi="Times New Roman" w:hint="eastAsia"/>
                <w:sz w:val="24"/>
              </w:rPr>
              <w:t>P</w:t>
            </w:r>
            <w:r w:rsidRPr="0019341F">
              <w:rPr>
                <w:rFonts w:ascii="Times New Roman" w:eastAsia="宋体" w:hAnsi="Times New Roman"/>
                <w:sz w:val="24"/>
              </w:rPr>
              <w:t>-0</w:t>
            </w:r>
            <w:r w:rsidRPr="0019341F">
              <w:rPr>
                <w:rFonts w:ascii="Times New Roman" w:eastAsia="宋体" w:hAnsi="Times New Roman" w:hint="eastAsia"/>
                <w:sz w:val="24"/>
              </w:rPr>
              <w:t>8</w:t>
            </w:r>
          </w:p>
        </w:tc>
        <w:tc>
          <w:tcPr>
            <w:tcW w:w="2044" w:type="pct"/>
          </w:tcPr>
          <w:p w14:paraId="22EF7FCB" w14:textId="10DB29A7"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帖子信息和关联的文档信息</w:t>
            </w:r>
          </w:p>
        </w:tc>
      </w:tr>
      <w:tr w:rsidR="004B4B9D" w14:paraId="003A1EF0" w14:textId="77777777" w:rsidTr="003B0396">
        <w:tc>
          <w:tcPr>
            <w:tcW w:w="453" w:type="pct"/>
          </w:tcPr>
          <w:p w14:paraId="68E73D78" w14:textId="6CE35712"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D</w:t>
            </w:r>
            <w:r w:rsidRPr="0019341F">
              <w:rPr>
                <w:rFonts w:ascii="Times New Roman" w:eastAsia="宋体" w:hAnsi="Times New Roman"/>
                <w:sz w:val="24"/>
              </w:rPr>
              <w:t>4</w:t>
            </w:r>
          </w:p>
        </w:tc>
        <w:tc>
          <w:tcPr>
            <w:tcW w:w="683" w:type="pct"/>
          </w:tcPr>
          <w:p w14:paraId="0A2E1B22" w14:textId="7FBD95CB"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评论信息</w:t>
            </w:r>
          </w:p>
        </w:tc>
        <w:tc>
          <w:tcPr>
            <w:tcW w:w="1820" w:type="pct"/>
          </w:tcPr>
          <w:p w14:paraId="5082E96D" w14:textId="2C835F18"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C</w:t>
            </w:r>
            <w:r w:rsidRPr="0019341F">
              <w:rPr>
                <w:rFonts w:ascii="Times New Roman" w:eastAsia="宋体" w:hAnsi="Times New Roman"/>
                <w:sz w:val="24"/>
              </w:rPr>
              <w:t>-01</w:t>
            </w:r>
            <w:r w:rsidRPr="0019341F">
              <w:rPr>
                <w:rFonts w:ascii="Times New Roman" w:eastAsia="宋体" w:hAnsi="Times New Roman" w:hint="eastAsia"/>
                <w:sz w:val="24"/>
              </w:rPr>
              <w:t>、</w:t>
            </w:r>
            <w:r w:rsidRPr="0019341F">
              <w:rPr>
                <w:rFonts w:ascii="Times New Roman" w:eastAsia="宋体" w:hAnsi="Times New Roman" w:hint="eastAsia"/>
                <w:sz w:val="24"/>
              </w:rPr>
              <w:t>C</w:t>
            </w:r>
            <w:r w:rsidRPr="0019341F">
              <w:rPr>
                <w:rFonts w:ascii="Times New Roman" w:eastAsia="宋体" w:hAnsi="Times New Roman"/>
                <w:sz w:val="24"/>
              </w:rPr>
              <w:t>-02</w:t>
            </w:r>
            <w:r w:rsidRPr="0019341F">
              <w:rPr>
                <w:rFonts w:ascii="Times New Roman" w:eastAsia="宋体" w:hAnsi="Times New Roman" w:hint="eastAsia"/>
                <w:sz w:val="24"/>
              </w:rPr>
              <w:t>、</w:t>
            </w:r>
            <w:r w:rsidRPr="0019341F">
              <w:rPr>
                <w:rFonts w:ascii="Times New Roman" w:eastAsia="宋体" w:hAnsi="Times New Roman" w:hint="eastAsia"/>
                <w:sz w:val="24"/>
              </w:rPr>
              <w:t>C-03</w:t>
            </w:r>
          </w:p>
        </w:tc>
        <w:tc>
          <w:tcPr>
            <w:tcW w:w="2044" w:type="pct"/>
          </w:tcPr>
          <w:p w14:paraId="4941E6A5" w14:textId="264D3BDB" w:rsidR="004B4B9D" w:rsidRPr="0019341F" w:rsidRDefault="004B4B9D" w:rsidP="003D0F3B">
            <w:pPr>
              <w:pStyle w:val="a3"/>
              <w:spacing w:line="300" w:lineRule="auto"/>
              <w:rPr>
                <w:rFonts w:ascii="Times New Roman" w:eastAsia="宋体" w:hAnsi="Times New Roman"/>
                <w:sz w:val="24"/>
              </w:rPr>
            </w:pPr>
            <w:r w:rsidRPr="0019341F">
              <w:rPr>
                <w:rFonts w:ascii="Times New Roman" w:eastAsia="宋体" w:hAnsi="Times New Roman" w:hint="eastAsia"/>
                <w:sz w:val="24"/>
              </w:rPr>
              <w:t>帖子的评论信息</w:t>
            </w:r>
          </w:p>
        </w:tc>
      </w:tr>
    </w:tbl>
    <w:p w14:paraId="7831038D" w14:textId="49073F73" w:rsidR="00A829C4" w:rsidRDefault="00A829C4" w:rsidP="00A829C4">
      <w:pPr>
        <w:pStyle w:val="a5"/>
        <w:keepNext/>
        <w:spacing w:before="163"/>
      </w:pPr>
      <w:bookmarkStart w:id="46" w:name="_Ref4052912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75242">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75242">
        <w:rPr>
          <w:noProof/>
        </w:rPr>
        <w:t>4</w:t>
      </w:r>
      <w:r>
        <w:fldChar w:fldCharType="end"/>
      </w:r>
      <w:bookmarkEnd w:id="46"/>
      <w:r>
        <w:t xml:space="preserve"> </w:t>
      </w:r>
      <w:r>
        <w:rPr>
          <w:rFonts w:hint="eastAsia"/>
        </w:rPr>
        <w:t>数据处理清单</w:t>
      </w:r>
    </w:p>
    <w:tbl>
      <w:tblPr>
        <w:tblStyle w:val="ae"/>
        <w:tblW w:w="5000" w:type="pct"/>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848"/>
        <w:gridCol w:w="1702"/>
        <w:gridCol w:w="1846"/>
        <w:gridCol w:w="3263"/>
        <w:gridCol w:w="1695"/>
      </w:tblGrid>
      <w:tr w:rsidR="008F600E" w:rsidRPr="003D0F3B" w14:paraId="6BD59A79" w14:textId="77777777" w:rsidTr="002835FD">
        <w:tc>
          <w:tcPr>
            <w:tcW w:w="453" w:type="pct"/>
            <w:tcBorders>
              <w:top w:val="single" w:sz="18" w:space="0" w:color="auto"/>
              <w:bottom w:val="single" w:sz="8" w:space="0" w:color="auto"/>
            </w:tcBorders>
            <w:shd w:val="clear" w:color="auto" w:fill="DBDBDB" w:themeFill="accent3" w:themeFillTint="66"/>
          </w:tcPr>
          <w:p w14:paraId="36478E2E" w14:textId="0D5EB7D9"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编号</w:t>
            </w:r>
          </w:p>
        </w:tc>
        <w:tc>
          <w:tcPr>
            <w:tcW w:w="910" w:type="pct"/>
            <w:tcBorders>
              <w:top w:val="single" w:sz="18" w:space="0" w:color="auto"/>
              <w:bottom w:val="single" w:sz="8" w:space="0" w:color="auto"/>
            </w:tcBorders>
            <w:shd w:val="clear" w:color="auto" w:fill="DBDBDB" w:themeFill="accent3" w:themeFillTint="66"/>
          </w:tcPr>
          <w:p w14:paraId="72265991" w14:textId="1C79C58C"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名称</w:t>
            </w:r>
          </w:p>
        </w:tc>
        <w:tc>
          <w:tcPr>
            <w:tcW w:w="987" w:type="pct"/>
            <w:tcBorders>
              <w:top w:val="single" w:sz="18" w:space="0" w:color="auto"/>
              <w:bottom w:val="single" w:sz="8" w:space="0" w:color="auto"/>
            </w:tcBorders>
            <w:shd w:val="clear" w:color="auto" w:fill="DBDBDB" w:themeFill="accent3" w:themeFillTint="66"/>
          </w:tcPr>
          <w:p w14:paraId="44470E3B" w14:textId="7F9422AB"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输入</w:t>
            </w:r>
          </w:p>
        </w:tc>
        <w:tc>
          <w:tcPr>
            <w:tcW w:w="1744" w:type="pct"/>
            <w:tcBorders>
              <w:top w:val="single" w:sz="18" w:space="0" w:color="auto"/>
              <w:bottom w:val="single" w:sz="8" w:space="0" w:color="auto"/>
            </w:tcBorders>
            <w:shd w:val="clear" w:color="auto" w:fill="DBDBDB" w:themeFill="accent3" w:themeFillTint="66"/>
          </w:tcPr>
          <w:p w14:paraId="74F9BF54" w14:textId="03960012"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处理逻辑</w:t>
            </w:r>
          </w:p>
        </w:tc>
        <w:tc>
          <w:tcPr>
            <w:tcW w:w="906" w:type="pct"/>
            <w:tcBorders>
              <w:top w:val="single" w:sz="18" w:space="0" w:color="auto"/>
              <w:bottom w:val="single" w:sz="8" w:space="0" w:color="auto"/>
            </w:tcBorders>
            <w:shd w:val="clear" w:color="auto" w:fill="DBDBDB" w:themeFill="accent3" w:themeFillTint="66"/>
          </w:tcPr>
          <w:p w14:paraId="2C2DE7D0" w14:textId="22F386BD"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输出</w:t>
            </w:r>
          </w:p>
        </w:tc>
      </w:tr>
      <w:tr w:rsidR="008F600E" w:rsidRPr="003D0F3B" w14:paraId="54BB387B" w14:textId="77777777" w:rsidTr="008F600E">
        <w:tc>
          <w:tcPr>
            <w:tcW w:w="453" w:type="pct"/>
            <w:tcBorders>
              <w:top w:val="single" w:sz="8" w:space="0" w:color="auto"/>
            </w:tcBorders>
          </w:tcPr>
          <w:p w14:paraId="7C93FBE1" w14:textId="0054EE57"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P</w:t>
            </w:r>
            <w:r w:rsidRPr="0019341F">
              <w:rPr>
                <w:rFonts w:ascii="Times New Roman" w:eastAsia="宋体" w:hAnsi="Times New Roman"/>
                <w:sz w:val="24"/>
              </w:rPr>
              <w:t>1</w:t>
            </w:r>
          </w:p>
        </w:tc>
        <w:tc>
          <w:tcPr>
            <w:tcW w:w="910" w:type="pct"/>
            <w:tcBorders>
              <w:top w:val="single" w:sz="8" w:space="0" w:color="auto"/>
            </w:tcBorders>
          </w:tcPr>
          <w:p w14:paraId="5432E48B" w14:textId="7FA07BB5"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注册账号</w:t>
            </w:r>
          </w:p>
        </w:tc>
        <w:tc>
          <w:tcPr>
            <w:tcW w:w="987" w:type="pct"/>
            <w:tcBorders>
              <w:top w:val="single" w:sz="8" w:space="0" w:color="auto"/>
            </w:tcBorders>
          </w:tcPr>
          <w:p w14:paraId="3F768170" w14:textId="2F04901F"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用户信息</w:t>
            </w:r>
          </w:p>
        </w:tc>
        <w:tc>
          <w:tcPr>
            <w:tcW w:w="1744" w:type="pct"/>
            <w:tcBorders>
              <w:top w:val="single" w:sz="8" w:space="0" w:color="auto"/>
            </w:tcBorders>
          </w:tcPr>
          <w:p w14:paraId="40507077" w14:textId="1F41E90E"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对用户填写的信息进行校验</w:t>
            </w:r>
          </w:p>
        </w:tc>
        <w:tc>
          <w:tcPr>
            <w:tcW w:w="906" w:type="pct"/>
            <w:tcBorders>
              <w:top w:val="single" w:sz="8" w:space="0" w:color="auto"/>
            </w:tcBorders>
          </w:tcPr>
          <w:p w14:paraId="68F769B5" w14:textId="57BDB871"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用户登录信息</w:t>
            </w:r>
          </w:p>
        </w:tc>
      </w:tr>
      <w:tr w:rsidR="008F600E" w:rsidRPr="003D0F3B" w14:paraId="13A37C00" w14:textId="77777777" w:rsidTr="008F600E">
        <w:tc>
          <w:tcPr>
            <w:tcW w:w="453" w:type="pct"/>
          </w:tcPr>
          <w:p w14:paraId="2D72A3D2" w14:textId="7FE8CCBB"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P</w:t>
            </w:r>
            <w:r w:rsidRPr="0019341F">
              <w:rPr>
                <w:rFonts w:ascii="Times New Roman" w:eastAsia="宋体" w:hAnsi="Times New Roman"/>
                <w:sz w:val="24"/>
              </w:rPr>
              <w:t>2</w:t>
            </w:r>
          </w:p>
        </w:tc>
        <w:tc>
          <w:tcPr>
            <w:tcW w:w="910" w:type="pct"/>
          </w:tcPr>
          <w:p w14:paraId="220380AA" w14:textId="15F57B69"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登录账号</w:t>
            </w:r>
          </w:p>
        </w:tc>
        <w:tc>
          <w:tcPr>
            <w:tcW w:w="987" w:type="pct"/>
          </w:tcPr>
          <w:p w14:paraId="7B6BB745" w14:textId="3417BAF6"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用户名、密码</w:t>
            </w:r>
          </w:p>
        </w:tc>
        <w:tc>
          <w:tcPr>
            <w:tcW w:w="1744" w:type="pct"/>
          </w:tcPr>
          <w:p w14:paraId="6E62D723" w14:textId="0427C955"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对用户填写的信息进行验证</w:t>
            </w:r>
          </w:p>
        </w:tc>
        <w:tc>
          <w:tcPr>
            <w:tcW w:w="906" w:type="pct"/>
          </w:tcPr>
          <w:p w14:paraId="60E44A55" w14:textId="79702F73"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用户信息</w:t>
            </w:r>
          </w:p>
        </w:tc>
      </w:tr>
      <w:tr w:rsidR="008F600E" w:rsidRPr="003D0F3B" w14:paraId="3A506E9F" w14:textId="77777777" w:rsidTr="008F600E">
        <w:tc>
          <w:tcPr>
            <w:tcW w:w="453" w:type="pct"/>
          </w:tcPr>
          <w:p w14:paraId="02E483BA" w14:textId="51153599"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P4</w:t>
            </w:r>
          </w:p>
        </w:tc>
        <w:tc>
          <w:tcPr>
            <w:tcW w:w="910" w:type="pct"/>
          </w:tcPr>
          <w:p w14:paraId="139E2E8B" w14:textId="480469EF"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新建</w:t>
            </w:r>
            <w:r>
              <w:rPr>
                <w:rFonts w:ascii="Times New Roman" w:eastAsia="宋体" w:hAnsi="Times New Roman" w:hint="eastAsia"/>
                <w:sz w:val="24"/>
              </w:rPr>
              <w:t>文档</w:t>
            </w:r>
          </w:p>
        </w:tc>
        <w:tc>
          <w:tcPr>
            <w:tcW w:w="987" w:type="pct"/>
          </w:tcPr>
          <w:p w14:paraId="366C5846" w14:textId="463B3985"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文档基本信息</w:t>
            </w:r>
          </w:p>
        </w:tc>
        <w:tc>
          <w:tcPr>
            <w:tcW w:w="1744" w:type="pct"/>
          </w:tcPr>
          <w:p w14:paraId="758354BC" w14:textId="37D9A607"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对文档的基本</w:t>
            </w:r>
            <w:r w:rsidR="00AE5527">
              <w:rPr>
                <w:rFonts w:ascii="Times New Roman" w:eastAsia="宋体" w:hAnsi="Times New Roman" w:hint="eastAsia"/>
                <w:sz w:val="24"/>
              </w:rPr>
              <w:t>进行</w:t>
            </w:r>
            <w:r w:rsidRPr="0019341F">
              <w:rPr>
                <w:rFonts w:ascii="Times New Roman" w:eastAsia="宋体" w:hAnsi="Times New Roman" w:hint="eastAsia"/>
                <w:sz w:val="24"/>
              </w:rPr>
              <w:t>信息验</w:t>
            </w:r>
          </w:p>
        </w:tc>
        <w:tc>
          <w:tcPr>
            <w:tcW w:w="906" w:type="pct"/>
          </w:tcPr>
          <w:p w14:paraId="4A56B24C" w14:textId="5624F2D4"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文档初始化</w:t>
            </w:r>
          </w:p>
        </w:tc>
      </w:tr>
      <w:tr w:rsidR="008F600E" w:rsidRPr="003D0F3B" w14:paraId="6F70181A" w14:textId="77777777" w:rsidTr="008F600E">
        <w:tc>
          <w:tcPr>
            <w:tcW w:w="453" w:type="pct"/>
          </w:tcPr>
          <w:p w14:paraId="6AC11C0C" w14:textId="052E98AC"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P</w:t>
            </w:r>
            <w:r w:rsidRPr="0019341F">
              <w:rPr>
                <w:rFonts w:ascii="Times New Roman" w:eastAsia="宋体" w:hAnsi="Times New Roman"/>
                <w:sz w:val="24"/>
              </w:rPr>
              <w:t>5</w:t>
            </w:r>
          </w:p>
        </w:tc>
        <w:tc>
          <w:tcPr>
            <w:tcW w:w="910" w:type="pct"/>
          </w:tcPr>
          <w:p w14:paraId="0D5DF21F" w14:textId="322360EE"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教学设计编辑</w:t>
            </w:r>
          </w:p>
        </w:tc>
        <w:tc>
          <w:tcPr>
            <w:tcW w:w="987" w:type="pct"/>
          </w:tcPr>
          <w:p w14:paraId="681E491B" w14:textId="20AA7FBA"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教学设计内容</w:t>
            </w:r>
          </w:p>
        </w:tc>
        <w:tc>
          <w:tcPr>
            <w:tcW w:w="1744" w:type="pct"/>
          </w:tcPr>
          <w:p w14:paraId="6CE77356" w14:textId="4E8E4799" w:rsidR="00CD4DC2" w:rsidRPr="0019341F" w:rsidRDefault="00AE5527" w:rsidP="00CD4DC2">
            <w:pPr>
              <w:pStyle w:val="a3"/>
              <w:spacing w:line="300" w:lineRule="auto"/>
              <w:rPr>
                <w:rFonts w:ascii="Times New Roman" w:eastAsia="宋体" w:hAnsi="Times New Roman"/>
                <w:sz w:val="24"/>
              </w:rPr>
            </w:pPr>
            <w:r>
              <w:rPr>
                <w:rFonts w:ascii="Times New Roman" w:eastAsia="宋体" w:hAnsi="Times New Roman" w:hint="eastAsia"/>
                <w:sz w:val="24"/>
              </w:rPr>
              <w:t>将编辑的内容进行保存</w:t>
            </w:r>
            <w:r w:rsidR="00CD4DC2" w:rsidRPr="0019341F">
              <w:rPr>
                <w:rFonts w:ascii="Times New Roman" w:eastAsia="宋体" w:hAnsi="Times New Roman" w:hint="eastAsia"/>
                <w:sz w:val="24"/>
              </w:rPr>
              <w:t>整合</w:t>
            </w:r>
          </w:p>
        </w:tc>
        <w:tc>
          <w:tcPr>
            <w:tcW w:w="906" w:type="pct"/>
          </w:tcPr>
          <w:p w14:paraId="0640A4FB" w14:textId="052B3A87"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帖子信息</w:t>
            </w:r>
          </w:p>
        </w:tc>
      </w:tr>
      <w:tr w:rsidR="008F600E" w:rsidRPr="003D0F3B" w14:paraId="5A5C2CDE" w14:textId="77777777" w:rsidTr="008F600E">
        <w:tc>
          <w:tcPr>
            <w:tcW w:w="453" w:type="pct"/>
          </w:tcPr>
          <w:p w14:paraId="4259F97C" w14:textId="467C0EED"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P</w:t>
            </w:r>
            <w:r w:rsidRPr="0019341F">
              <w:rPr>
                <w:rFonts w:ascii="Times New Roman" w:eastAsia="宋体" w:hAnsi="Times New Roman"/>
                <w:sz w:val="24"/>
              </w:rPr>
              <w:t>6</w:t>
            </w:r>
          </w:p>
        </w:tc>
        <w:tc>
          <w:tcPr>
            <w:tcW w:w="910" w:type="pct"/>
          </w:tcPr>
          <w:p w14:paraId="10C4ED8E" w14:textId="31E26BD6"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文件上传</w:t>
            </w:r>
          </w:p>
        </w:tc>
        <w:tc>
          <w:tcPr>
            <w:tcW w:w="987" w:type="pct"/>
          </w:tcPr>
          <w:p w14:paraId="6DDA1C74" w14:textId="185569F6"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二进制文件流</w:t>
            </w:r>
          </w:p>
        </w:tc>
        <w:tc>
          <w:tcPr>
            <w:tcW w:w="1744" w:type="pct"/>
          </w:tcPr>
          <w:p w14:paraId="63826CFF" w14:textId="19737A22" w:rsidR="00CD4DC2" w:rsidRPr="0019341F" w:rsidRDefault="00AE5527" w:rsidP="00AE5527">
            <w:pPr>
              <w:pStyle w:val="a3"/>
              <w:spacing w:line="300" w:lineRule="auto"/>
              <w:rPr>
                <w:rFonts w:ascii="Times New Roman" w:eastAsia="宋体" w:hAnsi="Times New Roman"/>
                <w:sz w:val="24"/>
              </w:rPr>
            </w:pPr>
            <w:r>
              <w:rPr>
                <w:rFonts w:ascii="Times New Roman" w:eastAsia="宋体" w:hAnsi="Times New Roman" w:hint="eastAsia"/>
                <w:sz w:val="24"/>
              </w:rPr>
              <w:t>将上传的文件保存至服务器</w:t>
            </w:r>
            <w:r w:rsidRPr="0019341F">
              <w:rPr>
                <w:rFonts w:ascii="Times New Roman" w:eastAsia="宋体" w:hAnsi="Times New Roman"/>
                <w:sz w:val="24"/>
              </w:rPr>
              <w:t xml:space="preserve"> </w:t>
            </w:r>
          </w:p>
        </w:tc>
        <w:tc>
          <w:tcPr>
            <w:tcW w:w="906" w:type="pct"/>
          </w:tcPr>
          <w:p w14:paraId="1D9C7158" w14:textId="56C10ED7"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文档信息</w:t>
            </w:r>
          </w:p>
        </w:tc>
      </w:tr>
      <w:tr w:rsidR="008F600E" w:rsidRPr="003D0F3B" w14:paraId="22228C31" w14:textId="77777777" w:rsidTr="008F600E">
        <w:tc>
          <w:tcPr>
            <w:tcW w:w="453" w:type="pct"/>
          </w:tcPr>
          <w:p w14:paraId="6403A629" w14:textId="24CF1532"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P</w:t>
            </w:r>
            <w:r w:rsidRPr="0019341F">
              <w:rPr>
                <w:rFonts w:ascii="Times New Roman" w:eastAsia="宋体" w:hAnsi="Times New Roman"/>
                <w:sz w:val="24"/>
              </w:rPr>
              <w:t>7</w:t>
            </w:r>
          </w:p>
        </w:tc>
        <w:tc>
          <w:tcPr>
            <w:tcW w:w="910" w:type="pct"/>
          </w:tcPr>
          <w:p w14:paraId="7B0A5905" w14:textId="56B575FB"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分享教案</w:t>
            </w:r>
          </w:p>
        </w:tc>
        <w:tc>
          <w:tcPr>
            <w:tcW w:w="987" w:type="pct"/>
          </w:tcPr>
          <w:p w14:paraId="570604C2" w14:textId="7B11330D"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分享信息</w:t>
            </w:r>
          </w:p>
        </w:tc>
        <w:tc>
          <w:tcPr>
            <w:tcW w:w="1744" w:type="pct"/>
          </w:tcPr>
          <w:p w14:paraId="1CF16EB4" w14:textId="3066AC60" w:rsidR="00CD4DC2" w:rsidRPr="0019341F" w:rsidRDefault="00CD4DC2" w:rsidP="00AE5527">
            <w:pPr>
              <w:pStyle w:val="a3"/>
              <w:spacing w:line="300" w:lineRule="auto"/>
              <w:rPr>
                <w:rFonts w:ascii="Times New Roman" w:eastAsia="宋体" w:hAnsi="Times New Roman"/>
                <w:sz w:val="24"/>
              </w:rPr>
            </w:pPr>
            <w:r w:rsidRPr="0019341F">
              <w:rPr>
                <w:rFonts w:ascii="Times New Roman" w:eastAsia="宋体" w:hAnsi="Times New Roman" w:hint="eastAsia"/>
                <w:sz w:val="24"/>
              </w:rPr>
              <w:t>将文档分享至教案广场</w:t>
            </w:r>
          </w:p>
        </w:tc>
        <w:tc>
          <w:tcPr>
            <w:tcW w:w="906" w:type="pct"/>
          </w:tcPr>
          <w:p w14:paraId="7530BC44" w14:textId="4F9A563A"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帖子信息</w:t>
            </w:r>
          </w:p>
        </w:tc>
      </w:tr>
      <w:tr w:rsidR="008F600E" w:rsidRPr="003D0F3B" w14:paraId="0D0ED10A" w14:textId="77777777" w:rsidTr="008F600E">
        <w:tc>
          <w:tcPr>
            <w:tcW w:w="453" w:type="pct"/>
          </w:tcPr>
          <w:p w14:paraId="1346D494" w14:textId="0761CAA1"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P8</w:t>
            </w:r>
          </w:p>
        </w:tc>
        <w:tc>
          <w:tcPr>
            <w:tcW w:w="910" w:type="pct"/>
          </w:tcPr>
          <w:p w14:paraId="1F55F4C1" w14:textId="2C0B193B"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评论帖子</w:t>
            </w:r>
          </w:p>
        </w:tc>
        <w:tc>
          <w:tcPr>
            <w:tcW w:w="987" w:type="pct"/>
          </w:tcPr>
          <w:p w14:paraId="3F9B526D" w14:textId="44A99564"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评论信息</w:t>
            </w:r>
          </w:p>
        </w:tc>
        <w:tc>
          <w:tcPr>
            <w:tcW w:w="1744" w:type="pct"/>
          </w:tcPr>
          <w:p w14:paraId="44B5EFEC" w14:textId="6D838147"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将评论信息添加至帖子信息</w:t>
            </w:r>
          </w:p>
        </w:tc>
        <w:tc>
          <w:tcPr>
            <w:tcW w:w="906" w:type="pct"/>
          </w:tcPr>
          <w:p w14:paraId="12C1FFC9" w14:textId="298A1A7E" w:rsidR="00CD4DC2" w:rsidRPr="0019341F" w:rsidRDefault="00CD4DC2" w:rsidP="00CD4DC2">
            <w:pPr>
              <w:pStyle w:val="a3"/>
              <w:spacing w:line="300" w:lineRule="auto"/>
              <w:rPr>
                <w:rFonts w:ascii="Times New Roman" w:eastAsia="宋体" w:hAnsi="Times New Roman"/>
                <w:sz w:val="24"/>
              </w:rPr>
            </w:pPr>
            <w:r w:rsidRPr="0019341F">
              <w:rPr>
                <w:rFonts w:ascii="Times New Roman" w:eastAsia="宋体" w:hAnsi="Times New Roman" w:hint="eastAsia"/>
                <w:sz w:val="24"/>
              </w:rPr>
              <w:t>帖子信息</w:t>
            </w:r>
          </w:p>
        </w:tc>
      </w:tr>
    </w:tbl>
    <w:p w14:paraId="4E8C9474" w14:textId="12AA203A" w:rsidR="000E638B" w:rsidRPr="00CD4DC2" w:rsidRDefault="00CD4DC2" w:rsidP="00CD4DC2">
      <w:pPr>
        <w:spacing w:after="624" w:line="276" w:lineRule="auto"/>
        <w:ind w:firstLineChars="0" w:firstLine="0"/>
        <w:jc w:val="left"/>
        <w:rPr>
          <w:rFonts w:asciiTheme="minorHAnsi" w:eastAsiaTheme="minorEastAsia" w:hAnsiTheme="minorHAnsi"/>
          <w:kern w:val="2"/>
          <w:sz w:val="21"/>
        </w:rPr>
      </w:pPr>
      <w:r>
        <w:br w:type="page"/>
      </w:r>
    </w:p>
    <w:p w14:paraId="7299A7F2" w14:textId="6D95D7E1" w:rsidR="004D3245" w:rsidRPr="002C75ED" w:rsidRDefault="004D3245" w:rsidP="008C56A0">
      <w:pPr>
        <w:pStyle w:val="1"/>
      </w:pPr>
      <w:bookmarkStart w:id="47" w:name="_Toc480213654"/>
      <w:bookmarkStart w:id="48" w:name="_Toc41063138"/>
      <w:r w:rsidRPr="002C75ED">
        <w:lastRenderedPageBreak/>
        <w:t>系统设计</w:t>
      </w:r>
      <w:bookmarkEnd w:id="47"/>
      <w:bookmarkEnd w:id="48"/>
    </w:p>
    <w:p w14:paraId="0BCCEF7F" w14:textId="09311A12" w:rsidR="004D3245" w:rsidRPr="00D76033" w:rsidRDefault="00F51D19" w:rsidP="005B5222">
      <w:pPr>
        <w:pStyle w:val="2"/>
        <w:spacing w:before="163" w:after="163"/>
      </w:pPr>
      <w:bookmarkStart w:id="49" w:name="_Toc480213655"/>
      <w:bookmarkStart w:id="50" w:name="_Toc41063139"/>
      <w:r w:rsidRPr="00D76033">
        <w:t>功能模块设计</w:t>
      </w:r>
      <w:bookmarkEnd w:id="49"/>
      <w:bookmarkEnd w:id="50"/>
    </w:p>
    <w:p w14:paraId="1ABCCD0A" w14:textId="114F3224" w:rsidR="004D3245" w:rsidRDefault="00427C1E" w:rsidP="00FA7234">
      <w:r>
        <w:rPr>
          <w:rFonts w:hint="eastAsia"/>
        </w:rPr>
        <w:t>本</w:t>
      </w:r>
      <w:r w:rsidR="00C347A5">
        <w:rPr>
          <w:rFonts w:hint="eastAsia"/>
        </w:rPr>
        <w:t>系统是</w:t>
      </w:r>
      <w:r w:rsidR="009F7CBB">
        <w:rPr>
          <w:rFonts w:hint="eastAsia"/>
        </w:rPr>
        <w:t>辅助</w:t>
      </w:r>
      <w:r w:rsidR="00C347A5">
        <w:rPr>
          <w:rFonts w:hint="eastAsia"/>
        </w:rPr>
        <w:t>教师</w:t>
      </w:r>
      <w:r w:rsidR="009F7CBB">
        <w:rPr>
          <w:rFonts w:hint="eastAsia"/>
        </w:rPr>
        <w:t>结合先进教学理念</w:t>
      </w:r>
      <w:r w:rsidR="007B0465">
        <w:rPr>
          <w:rFonts w:hint="eastAsia"/>
        </w:rPr>
        <w:t>高效完成教学设计的平台，</w:t>
      </w:r>
      <w:r w:rsidR="00605F26">
        <w:rPr>
          <w:rFonts w:hint="eastAsia"/>
        </w:rPr>
        <w:t>依据本系统的开发目标和需求分析，</w:t>
      </w:r>
      <w:r w:rsidR="006D4C1E">
        <w:rPr>
          <w:rFonts w:hint="eastAsia"/>
        </w:rPr>
        <w:t>遵循“高凝聚，低耦合”的系统功能划分原则，</w:t>
      </w:r>
      <w:r w:rsidR="00605F26">
        <w:rPr>
          <w:rFonts w:hint="eastAsia"/>
        </w:rPr>
        <w:t>对系统进行功能模块</w:t>
      </w:r>
      <w:r w:rsidR="00F11F5A">
        <w:rPr>
          <w:rFonts w:hint="eastAsia"/>
        </w:rPr>
        <w:t>的</w:t>
      </w:r>
      <w:r w:rsidR="00605F26">
        <w:rPr>
          <w:rFonts w:hint="eastAsia"/>
        </w:rPr>
        <w:t>划分，主要包括用户管理、教学设计管理、文档管理和帖子管理四个功能模块。</w:t>
      </w:r>
      <w:r w:rsidR="00F11F5A">
        <w:rPr>
          <w:rFonts w:hint="eastAsia"/>
        </w:rPr>
        <w:t>教学设计软件系统</w:t>
      </w:r>
      <w:r w:rsidR="006D4C1E">
        <w:rPr>
          <w:rFonts w:hint="eastAsia"/>
        </w:rPr>
        <w:t>的功能</w:t>
      </w:r>
      <w:r w:rsidR="00EA67CA">
        <w:rPr>
          <w:rFonts w:hint="eastAsia"/>
        </w:rPr>
        <w:t>划分</w:t>
      </w:r>
      <w:r w:rsidR="006D4C1E">
        <w:rPr>
          <w:rFonts w:hint="eastAsia"/>
        </w:rPr>
        <w:t>具体</w:t>
      </w:r>
      <w:r w:rsidR="00FE5146">
        <w:rPr>
          <w:rFonts w:hint="eastAsia"/>
        </w:rPr>
        <w:t>如下</w:t>
      </w:r>
      <w:r w:rsidR="00FE5146">
        <w:fldChar w:fldCharType="begin"/>
      </w:r>
      <w:r w:rsidR="00FE5146">
        <w:instrText xml:space="preserve"> </w:instrText>
      </w:r>
      <w:r w:rsidR="00FE5146">
        <w:rPr>
          <w:rFonts w:hint="eastAsia"/>
        </w:rPr>
        <w:instrText>REF _Ref40523615 \h</w:instrText>
      </w:r>
      <w:r w:rsidR="00FE5146">
        <w:instrText xml:space="preserve"> </w:instrText>
      </w:r>
      <w:r w:rsidR="00FE5146">
        <w:fldChar w:fldCharType="separate"/>
      </w:r>
      <w:r w:rsidR="00975242">
        <w:rPr>
          <w:rFonts w:hint="eastAsia"/>
        </w:rPr>
        <w:t>图</w:t>
      </w:r>
      <w:r w:rsidR="00975242">
        <w:rPr>
          <w:rFonts w:hint="eastAsia"/>
        </w:rPr>
        <w:t xml:space="preserve"> </w:t>
      </w:r>
      <w:r w:rsidR="00975242">
        <w:rPr>
          <w:noProof/>
        </w:rPr>
        <w:t>4</w:t>
      </w:r>
      <w:r w:rsidR="00975242">
        <w:noBreakHyphen/>
      </w:r>
      <w:r w:rsidR="00975242">
        <w:rPr>
          <w:noProof/>
        </w:rPr>
        <w:t>1</w:t>
      </w:r>
      <w:r w:rsidR="00FE5146">
        <w:fldChar w:fldCharType="end"/>
      </w:r>
      <w:r w:rsidR="00EA67CA">
        <w:rPr>
          <w:rFonts w:hint="eastAsia"/>
        </w:rPr>
        <w:t>所示。</w:t>
      </w:r>
    </w:p>
    <w:p w14:paraId="19926AC2" w14:textId="77777777" w:rsidR="00FE5146" w:rsidRDefault="00855857" w:rsidP="00FE5146">
      <w:pPr>
        <w:pStyle w:val="a4"/>
      </w:pPr>
      <w:r>
        <w:object w:dxaOrig="11065" w:dyaOrig="4872" w14:anchorId="354699A2">
          <v:shape id="_x0000_i1033" type="#_x0000_t75" style="width:467.4pt;height:205.8pt" o:ole="">
            <v:imagedata r:id="rId43" o:title=""/>
          </v:shape>
          <o:OLEObject Type="Embed" ProgID="Visio.Drawing.15" ShapeID="_x0000_i1033" DrawAspect="Content" ObjectID="_1652348936" r:id="rId44"/>
        </w:object>
      </w:r>
    </w:p>
    <w:p w14:paraId="1DF4BFED" w14:textId="506AB1C1" w:rsidR="00FA7234" w:rsidRDefault="00FE5146" w:rsidP="00FE5146">
      <w:pPr>
        <w:pStyle w:val="a5"/>
        <w:spacing w:before="163"/>
      </w:pPr>
      <w:bookmarkStart w:id="51" w:name="_Ref40523615"/>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4</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1</w:t>
      </w:r>
      <w:r w:rsidR="00682E8E">
        <w:fldChar w:fldCharType="end"/>
      </w:r>
      <w:bookmarkEnd w:id="51"/>
      <w:r>
        <w:t xml:space="preserve"> </w:t>
      </w:r>
      <w:r>
        <w:rPr>
          <w:rFonts w:hint="eastAsia"/>
        </w:rPr>
        <w:t>功能结构图</w:t>
      </w:r>
    </w:p>
    <w:p w14:paraId="54A91419" w14:textId="3ED1612B" w:rsidR="00EA67CA" w:rsidRDefault="00EA67CA" w:rsidP="00686742">
      <w:pPr>
        <w:pStyle w:val="ad"/>
        <w:numPr>
          <w:ilvl w:val="0"/>
          <w:numId w:val="11"/>
        </w:numPr>
        <w:ind w:firstLineChars="0"/>
      </w:pPr>
      <w:r>
        <w:rPr>
          <w:rFonts w:hint="eastAsia"/>
        </w:rPr>
        <w:t>用户管理</w:t>
      </w:r>
    </w:p>
    <w:p w14:paraId="01898671" w14:textId="1B55B375" w:rsidR="00EA67CA" w:rsidRDefault="00EA67CA" w:rsidP="00EA67CA">
      <w:pPr>
        <w:ind w:firstLineChars="0"/>
      </w:pPr>
      <w:r>
        <w:rPr>
          <w:rFonts w:hint="eastAsia"/>
        </w:rPr>
        <w:t>用户管理模块主要</w:t>
      </w:r>
      <w:r w:rsidR="00C7344E">
        <w:rPr>
          <w:rFonts w:hint="eastAsia"/>
        </w:rPr>
        <w:t>包括用户注册的个人信息管理和登录管理。新用户可凭邮箱注册系统账号，并用该账号登录系统，本系统并未对游客开放，仅限于</w:t>
      </w:r>
      <w:r w:rsidR="001E2714">
        <w:rPr>
          <w:rFonts w:hint="eastAsia"/>
        </w:rPr>
        <w:t>拥有本系统账号的用户浏览，因此要使用本系统的核心功能，用户必须处于登录状态。登陆系统后，可进行修改密码等</w:t>
      </w:r>
      <w:r w:rsidR="00FE0132">
        <w:rPr>
          <w:rFonts w:hint="eastAsia"/>
        </w:rPr>
        <w:t>用户</w:t>
      </w:r>
      <w:r w:rsidR="001E2714">
        <w:rPr>
          <w:rFonts w:hint="eastAsia"/>
        </w:rPr>
        <w:t>资料修改</w:t>
      </w:r>
      <w:r w:rsidR="00FE0132">
        <w:rPr>
          <w:rFonts w:hint="eastAsia"/>
        </w:rPr>
        <w:t>的</w:t>
      </w:r>
      <w:r w:rsidR="001E2714">
        <w:rPr>
          <w:rFonts w:hint="eastAsia"/>
        </w:rPr>
        <w:t>操作。</w:t>
      </w:r>
    </w:p>
    <w:p w14:paraId="70FC167A" w14:textId="7AC67EC4" w:rsidR="00EA67CA" w:rsidRDefault="00EA67CA" w:rsidP="00686742">
      <w:pPr>
        <w:pStyle w:val="ad"/>
        <w:numPr>
          <w:ilvl w:val="0"/>
          <w:numId w:val="11"/>
        </w:numPr>
        <w:ind w:firstLineChars="0"/>
      </w:pPr>
      <w:r>
        <w:rPr>
          <w:rFonts w:hint="eastAsia"/>
        </w:rPr>
        <w:t>教学设计管理</w:t>
      </w:r>
    </w:p>
    <w:p w14:paraId="2BFA10BA" w14:textId="42E9DC8A" w:rsidR="00FE0132" w:rsidRDefault="001F2F20" w:rsidP="00FE0132">
      <w:pPr>
        <w:ind w:firstLineChars="0"/>
      </w:pPr>
      <w:r>
        <w:rPr>
          <w:rFonts w:hint="eastAsia"/>
        </w:rPr>
        <w:t>教学设计管理模块是教学设计软件系统的关键模块。教学设计相当于是用户输入并产出的一个文档，该文档依据</w:t>
      </w:r>
      <w:r>
        <w:rPr>
          <w:rFonts w:hint="eastAsia"/>
        </w:rPr>
        <w:t>A</w:t>
      </w:r>
      <w:r>
        <w:t>PT</w:t>
      </w:r>
      <w:r>
        <w:rPr>
          <w:rFonts w:hint="eastAsia"/>
        </w:rPr>
        <w:t>教学模型又细分成七个</w:t>
      </w:r>
      <w:r w:rsidR="002851F4">
        <w:rPr>
          <w:rFonts w:hint="eastAsia"/>
        </w:rPr>
        <w:t>部分</w:t>
      </w:r>
      <w:r>
        <w:rPr>
          <w:rFonts w:hint="eastAsia"/>
        </w:rPr>
        <w:t>的内容，即课程简介、学情分析、教学目标、教学重难点</w:t>
      </w:r>
      <w:r w:rsidR="002851F4">
        <w:rPr>
          <w:rFonts w:hint="eastAsia"/>
        </w:rPr>
        <w:t>、教学环境、教学流程和教学评价，这七个部分相互独立，每一部分都可以进行编辑并自动保存，在任一部分任意时刻，都可以导出</w:t>
      </w:r>
      <w:r w:rsidR="002851F4">
        <w:rPr>
          <w:rFonts w:hint="eastAsia"/>
        </w:rPr>
        <w:t>W</w:t>
      </w:r>
      <w:r w:rsidR="002851F4">
        <w:t>ord</w:t>
      </w:r>
      <w:r w:rsidR="002851F4">
        <w:rPr>
          <w:rFonts w:hint="eastAsia"/>
        </w:rPr>
        <w:t>格式的文档，并下载到计算机本地，除此之外，正在编辑的文档还支持一键清空、文档类型转换、批量上传文件等辅助功能。</w:t>
      </w:r>
    </w:p>
    <w:p w14:paraId="4318B7C7" w14:textId="6EA86612" w:rsidR="00EA67CA" w:rsidRDefault="00EA67CA" w:rsidP="00686742">
      <w:pPr>
        <w:pStyle w:val="ad"/>
        <w:numPr>
          <w:ilvl w:val="0"/>
          <w:numId w:val="11"/>
        </w:numPr>
        <w:ind w:firstLineChars="0"/>
      </w:pPr>
      <w:r>
        <w:rPr>
          <w:rFonts w:hint="eastAsia"/>
        </w:rPr>
        <w:t>文档管理</w:t>
      </w:r>
    </w:p>
    <w:p w14:paraId="23CA0A45" w14:textId="58BAC277" w:rsidR="00D7496B" w:rsidRDefault="000F232F" w:rsidP="002851F4">
      <w:pPr>
        <w:ind w:firstLineChars="0"/>
      </w:pPr>
      <w:r>
        <w:rPr>
          <w:rFonts w:hint="eastAsia"/>
        </w:rPr>
        <w:t>文档管理模块相当于用户教学设计</w:t>
      </w:r>
      <w:r w:rsidR="00923D1B">
        <w:rPr>
          <w:rFonts w:hint="eastAsia"/>
        </w:rPr>
        <w:t>文档</w:t>
      </w:r>
      <w:r>
        <w:rPr>
          <w:rFonts w:hint="eastAsia"/>
        </w:rPr>
        <w:t>的后台管理子系统。用户可在此新建一个文档，用户可以对创建好的文档进行打开、分享、重命名、删除等管理操作。</w:t>
      </w:r>
    </w:p>
    <w:p w14:paraId="4D60C5C3" w14:textId="02983230" w:rsidR="002851F4" w:rsidRDefault="000F232F" w:rsidP="002851F4">
      <w:pPr>
        <w:ind w:firstLineChars="0"/>
      </w:pPr>
      <w:r>
        <w:rPr>
          <w:rFonts w:hint="eastAsia"/>
        </w:rPr>
        <w:lastRenderedPageBreak/>
        <w:t>新建文档时，系统会要求用户填写文档的名称，方便查阅；打开文档时，系统会跳转到该文档的编辑</w:t>
      </w:r>
      <w:r w:rsidR="00C975B8">
        <w:rPr>
          <w:rFonts w:hint="eastAsia"/>
        </w:rPr>
        <w:t>页面，即教学设计中心，以便用户查阅或编辑文档；分享文档时，系统会要求用户填写分享的标题和描述，填写好后，系统会将标题、描述和文档发布到教案广场，即帖子管理子系统；重命名文档时，用户可以对文档的名称重新命名并修改；删除文档时，系统会将该文档在数据库的数据永久删除。文档管理</w:t>
      </w:r>
      <w:r w:rsidR="00D7496B">
        <w:rPr>
          <w:rFonts w:hint="eastAsia"/>
        </w:rPr>
        <w:t>功能模块是一个小型的具备增、删、查、改的数据库操作的后台管理系统，是一个方便用户文档的模块。</w:t>
      </w:r>
    </w:p>
    <w:p w14:paraId="08C7B4F9" w14:textId="1B80EBB5" w:rsidR="00EA67CA" w:rsidRDefault="00EA67CA" w:rsidP="00686742">
      <w:pPr>
        <w:pStyle w:val="ad"/>
        <w:numPr>
          <w:ilvl w:val="0"/>
          <w:numId w:val="11"/>
        </w:numPr>
        <w:ind w:firstLineChars="0"/>
      </w:pPr>
      <w:r>
        <w:rPr>
          <w:rFonts w:hint="eastAsia"/>
        </w:rPr>
        <w:t>帖子管理</w:t>
      </w:r>
    </w:p>
    <w:p w14:paraId="3BDF2C76" w14:textId="55BF6A69" w:rsidR="002851F4" w:rsidRPr="00EA67CA" w:rsidRDefault="00D7496B" w:rsidP="00034670">
      <w:pPr>
        <w:pStyle w:val="ad"/>
        <w:ind w:firstLine="480"/>
      </w:pPr>
      <w:r>
        <w:rPr>
          <w:rFonts w:hint="eastAsia"/>
        </w:rPr>
        <w:t>帖子管理模块</w:t>
      </w:r>
      <w:r w:rsidR="00923D1B">
        <w:rPr>
          <w:rFonts w:hint="eastAsia"/>
        </w:rPr>
        <w:t>是用户进行教学设计成果学习和交流的功能模块。用户可以根据帖子的标题和描述大致了解教学设计文档的内容，进而选择收藏、点赞或直接进行下载，在计算机本地用相关软件进行打开查阅，</w:t>
      </w:r>
      <w:r w:rsidR="00034670">
        <w:rPr>
          <w:rFonts w:hint="eastAsia"/>
        </w:rPr>
        <w:t>若用户对帖子或文档存在疑惑或者其他想法，也可进行留言评论，留言评论发表后，其他系统用户均可查看，方便用户之间相互学习和讨论。</w:t>
      </w:r>
    </w:p>
    <w:p w14:paraId="1D08B1AE" w14:textId="1FE807D1" w:rsidR="0018733C" w:rsidRPr="00D76033" w:rsidRDefault="0018733C" w:rsidP="005B5222">
      <w:pPr>
        <w:pStyle w:val="2"/>
        <w:spacing w:before="163" w:after="163"/>
      </w:pPr>
      <w:bookmarkStart w:id="52" w:name="_Toc480213660"/>
      <w:bookmarkStart w:id="53" w:name="_Toc41063140"/>
      <w:r w:rsidRPr="00D76033">
        <w:t>数据库设计</w:t>
      </w:r>
      <w:bookmarkEnd w:id="52"/>
      <w:bookmarkEnd w:id="53"/>
    </w:p>
    <w:p w14:paraId="4373035A" w14:textId="3D90ABAF" w:rsidR="0092145B" w:rsidRPr="002C75ED" w:rsidRDefault="00194B28" w:rsidP="00625C73">
      <w:r>
        <w:rPr>
          <w:rFonts w:hint="eastAsia"/>
        </w:rPr>
        <w:t>数据库设计</w:t>
      </w:r>
      <w:r w:rsidR="00CD2667">
        <w:rPr>
          <w:rFonts w:hint="eastAsia"/>
        </w:rPr>
        <w:t>是指通过设计最优的数据库模式，建立软件系统的数据库，目的是满足用户对存储数据的各项操作</w:t>
      </w:r>
      <w:r w:rsidR="00427C1E">
        <w:rPr>
          <w:vertAlign w:val="superscript"/>
        </w:rPr>
        <w:fldChar w:fldCharType="begin"/>
      </w:r>
      <w:r w:rsidR="00427C1E">
        <w:rPr>
          <w:vertAlign w:val="superscript"/>
        </w:rPr>
        <w:instrText xml:space="preserve"> REF _Ref40560179 \r \h </w:instrText>
      </w:r>
      <w:r w:rsidR="00427C1E">
        <w:rPr>
          <w:vertAlign w:val="superscript"/>
        </w:rPr>
      </w:r>
      <w:r w:rsidR="00427C1E">
        <w:rPr>
          <w:vertAlign w:val="superscript"/>
        </w:rPr>
        <w:fldChar w:fldCharType="separate"/>
      </w:r>
      <w:r w:rsidR="00975242">
        <w:rPr>
          <w:vertAlign w:val="superscript"/>
        </w:rPr>
        <w:t>[9]</w:t>
      </w:r>
      <w:r w:rsidR="00427C1E">
        <w:rPr>
          <w:vertAlign w:val="superscript"/>
        </w:rPr>
        <w:fldChar w:fldCharType="end"/>
      </w:r>
      <w:r w:rsidR="00F22CE8" w:rsidRPr="002C75ED">
        <w:t>。</w:t>
      </w:r>
      <w:r w:rsidR="00623216">
        <w:rPr>
          <w:rFonts w:hint="eastAsia"/>
        </w:rPr>
        <w:t>数据库设计的设计内容包含几个部分，本节仅从数据库的概念结构设计和逻辑结构设计来描述本系统的数据库设计。</w:t>
      </w:r>
    </w:p>
    <w:p w14:paraId="30BAB4F3" w14:textId="5205EDBE" w:rsidR="007F5DFF" w:rsidRDefault="007F5DFF" w:rsidP="006722F9">
      <w:pPr>
        <w:pStyle w:val="3"/>
        <w:spacing w:before="163"/>
      </w:pPr>
      <w:bookmarkStart w:id="54" w:name="_Toc41063141"/>
      <w:r w:rsidRPr="002C75ED">
        <w:t>数据库概念</w:t>
      </w:r>
      <w:r w:rsidR="00E919A0" w:rsidRPr="002C75ED">
        <w:t>结构</w:t>
      </w:r>
      <w:r w:rsidRPr="002C75ED">
        <w:t>设计</w:t>
      </w:r>
      <w:bookmarkEnd w:id="54"/>
    </w:p>
    <w:p w14:paraId="487E6CE9" w14:textId="14A7663E" w:rsidR="00623216" w:rsidRDefault="00A67AC4" w:rsidP="00623216">
      <w:pPr>
        <w:rPr>
          <w:lang w:val="zh-CN"/>
        </w:rPr>
      </w:pPr>
      <w:r>
        <w:rPr>
          <w:rFonts w:hint="eastAsia"/>
          <w:lang w:val="zh-CN"/>
        </w:rPr>
        <w:t>E</w:t>
      </w:r>
      <w:r>
        <w:rPr>
          <w:lang w:val="zh-CN"/>
        </w:rPr>
        <w:t>-R</w:t>
      </w:r>
      <w:r>
        <w:rPr>
          <w:rFonts w:hint="eastAsia"/>
          <w:lang w:val="zh-CN"/>
        </w:rPr>
        <w:t>模型是用于数据库概念结构设计的一个重要的建模工具，</w:t>
      </w:r>
      <w:r>
        <w:rPr>
          <w:rFonts w:hint="eastAsia"/>
          <w:lang w:val="zh-CN"/>
        </w:rPr>
        <w:t>E</w:t>
      </w:r>
      <w:r>
        <w:rPr>
          <w:lang w:val="zh-CN"/>
        </w:rPr>
        <w:t>-R</w:t>
      </w:r>
      <w:r>
        <w:rPr>
          <w:rFonts w:hint="eastAsia"/>
          <w:lang w:val="zh-CN"/>
        </w:rPr>
        <w:t>模型</w:t>
      </w:r>
      <w:r w:rsidR="009F5E27">
        <w:rPr>
          <w:rFonts w:hint="eastAsia"/>
          <w:lang w:val="zh-CN"/>
        </w:rPr>
        <w:t>的目的是把现实世界中的人或具体事物抽象，主要由实体、属性和联系这三个基本元素组成。实体代表客观存在的可相互区别的“人”或“事物”；属性代表实体具有的特征；联系代表实体之间产生的相互关联</w:t>
      </w:r>
      <w:r w:rsidR="00923A73">
        <w:rPr>
          <w:rFonts w:hint="eastAsia"/>
          <w:lang w:val="zh-CN"/>
        </w:rPr>
        <w:t>；</w:t>
      </w:r>
      <w:r w:rsidR="00923A73">
        <w:rPr>
          <w:rFonts w:hint="eastAsia"/>
          <w:lang w:val="zh-CN"/>
        </w:rPr>
        <w:t>E</w:t>
      </w:r>
      <w:r w:rsidR="00923A73">
        <w:rPr>
          <w:lang w:val="zh-CN"/>
        </w:rPr>
        <w:t>-R</w:t>
      </w:r>
      <w:r w:rsidR="00923A73">
        <w:rPr>
          <w:rFonts w:hint="eastAsia"/>
          <w:lang w:val="zh-CN"/>
        </w:rPr>
        <w:t>模型通常使用实体</w:t>
      </w:r>
      <w:r w:rsidR="00923A73">
        <w:rPr>
          <w:rFonts w:hint="eastAsia"/>
          <w:lang w:val="zh-CN"/>
        </w:rPr>
        <w:t>-</w:t>
      </w:r>
      <w:r w:rsidR="00923A73">
        <w:rPr>
          <w:rFonts w:hint="eastAsia"/>
          <w:lang w:val="zh-CN"/>
        </w:rPr>
        <w:t>联系图（</w:t>
      </w:r>
      <w:r w:rsidR="00923A73">
        <w:rPr>
          <w:rFonts w:hint="eastAsia"/>
          <w:lang w:val="zh-CN"/>
        </w:rPr>
        <w:t>E</w:t>
      </w:r>
      <w:r w:rsidR="00923A73">
        <w:rPr>
          <w:lang w:val="zh-CN"/>
        </w:rPr>
        <w:t>-R</w:t>
      </w:r>
      <w:r w:rsidR="00923A73">
        <w:rPr>
          <w:rFonts w:hint="eastAsia"/>
          <w:lang w:val="zh-CN"/>
        </w:rPr>
        <w:t>图）来表示。</w:t>
      </w:r>
    </w:p>
    <w:p w14:paraId="750A1D61" w14:textId="76CC8A8D" w:rsidR="00923A73" w:rsidRPr="00623216" w:rsidRDefault="008270A6" w:rsidP="00623216">
      <w:pPr>
        <w:rPr>
          <w:lang w:val="zh-CN"/>
        </w:rPr>
      </w:pPr>
      <w:r>
        <w:rPr>
          <w:rFonts w:hint="eastAsia"/>
          <w:lang w:val="zh-CN"/>
        </w:rPr>
        <w:t>对本系统中的实体进行抽象和分析其之间的联系后，建立本系统的</w:t>
      </w:r>
      <w:r>
        <w:rPr>
          <w:rFonts w:hint="eastAsia"/>
          <w:lang w:val="zh-CN"/>
        </w:rPr>
        <w:t>E</w:t>
      </w:r>
      <w:r>
        <w:rPr>
          <w:lang w:val="zh-CN"/>
        </w:rPr>
        <w:t>-R</w:t>
      </w:r>
      <w:r w:rsidR="00DE4490">
        <w:rPr>
          <w:rFonts w:hint="eastAsia"/>
          <w:lang w:val="zh-CN"/>
        </w:rPr>
        <w:t>图，如下</w:t>
      </w:r>
      <w:r w:rsidR="00F4611F">
        <w:rPr>
          <w:lang w:val="zh-CN"/>
        </w:rPr>
        <w:fldChar w:fldCharType="begin"/>
      </w:r>
      <w:r w:rsidR="00F4611F">
        <w:rPr>
          <w:lang w:val="zh-CN"/>
        </w:rPr>
        <w:instrText xml:space="preserve"> </w:instrText>
      </w:r>
      <w:r w:rsidR="00F4611F">
        <w:rPr>
          <w:rFonts w:hint="eastAsia"/>
          <w:lang w:val="zh-CN"/>
        </w:rPr>
        <w:instrText>REF _Ref40599560 \h</w:instrText>
      </w:r>
      <w:r w:rsidR="00F4611F">
        <w:rPr>
          <w:lang w:val="zh-CN"/>
        </w:rPr>
        <w:instrText xml:space="preserve"> </w:instrText>
      </w:r>
      <w:r w:rsidR="00F4611F">
        <w:rPr>
          <w:lang w:val="zh-CN"/>
        </w:rPr>
      </w:r>
      <w:r w:rsidR="00F4611F">
        <w:rPr>
          <w:lang w:val="zh-CN"/>
        </w:rPr>
        <w:fldChar w:fldCharType="separate"/>
      </w:r>
      <w:r w:rsidR="00975242">
        <w:rPr>
          <w:rFonts w:hint="eastAsia"/>
        </w:rPr>
        <w:t>图</w:t>
      </w:r>
      <w:r w:rsidR="00975242">
        <w:rPr>
          <w:rFonts w:hint="eastAsia"/>
        </w:rPr>
        <w:t xml:space="preserve"> </w:t>
      </w:r>
      <w:r w:rsidR="00975242">
        <w:rPr>
          <w:noProof/>
        </w:rPr>
        <w:t>4</w:t>
      </w:r>
      <w:r w:rsidR="00975242">
        <w:noBreakHyphen/>
      </w:r>
      <w:r w:rsidR="00975242">
        <w:rPr>
          <w:noProof/>
        </w:rPr>
        <w:t>2</w:t>
      </w:r>
      <w:r w:rsidR="00F4611F">
        <w:rPr>
          <w:lang w:val="zh-CN"/>
        </w:rPr>
        <w:fldChar w:fldCharType="end"/>
      </w:r>
      <w:r>
        <w:rPr>
          <w:rFonts w:hint="eastAsia"/>
          <w:lang w:val="zh-CN"/>
        </w:rPr>
        <w:t>所示。</w:t>
      </w:r>
    </w:p>
    <w:p w14:paraId="527B8C88" w14:textId="77777777" w:rsidR="00FE5146" w:rsidRDefault="005903C2" w:rsidP="00FE5146">
      <w:pPr>
        <w:pStyle w:val="a4"/>
      </w:pPr>
      <w:r>
        <w:object w:dxaOrig="12673" w:dyaOrig="10153" w14:anchorId="13CDF243">
          <v:shape id="_x0000_i1034" type="#_x0000_t75" style="width:467.4pt;height:374.4pt" o:ole="">
            <v:imagedata r:id="rId45" o:title=""/>
          </v:shape>
          <o:OLEObject Type="Embed" ProgID="Visio.Drawing.15" ShapeID="_x0000_i1034" DrawAspect="Content" ObjectID="_1652348937" r:id="rId46"/>
        </w:object>
      </w:r>
    </w:p>
    <w:p w14:paraId="2331DFCE" w14:textId="04BC545B" w:rsidR="005903C2" w:rsidRDefault="00FE5146" w:rsidP="00FE5146">
      <w:pPr>
        <w:pStyle w:val="a5"/>
        <w:spacing w:before="163"/>
      </w:pPr>
      <w:bookmarkStart w:id="55" w:name="_Ref40599560"/>
      <w:bookmarkStart w:id="56" w:name="_Ref40537343"/>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4</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2</w:t>
      </w:r>
      <w:r w:rsidR="00682E8E">
        <w:fldChar w:fldCharType="end"/>
      </w:r>
      <w:bookmarkEnd w:id="55"/>
      <w:r>
        <w:t xml:space="preserve"> E-R</w:t>
      </w:r>
      <w:r>
        <w:rPr>
          <w:rFonts w:hint="eastAsia"/>
        </w:rPr>
        <w:t>图</w:t>
      </w:r>
      <w:bookmarkEnd w:id="56"/>
    </w:p>
    <w:p w14:paraId="62892E76" w14:textId="129A781B" w:rsidR="00083043" w:rsidRPr="002C75ED" w:rsidRDefault="00083043" w:rsidP="00083043">
      <w:pPr>
        <w:spacing w:line="20" w:lineRule="exact"/>
      </w:pPr>
    </w:p>
    <w:p w14:paraId="7401EA8D" w14:textId="77777777" w:rsidR="00AA38D9" w:rsidRDefault="001608B2" w:rsidP="006722F9">
      <w:pPr>
        <w:pStyle w:val="3"/>
        <w:spacing w:before="163"/>
      </w:pPr>
      <w:bookmarkStart w:id="57" w:name="_Toc41063142"/>
      <w:r w:rsidRPr="002C75ED">
        <w:t>数据库逻辑结构设计</w:t>
      </w:r>
      <w:bookmarkEnd w:id="57"/>
    </w:p>
    <w:p w14:paraId="5DDCC146" w14:textId="3B3F0C1F" w:rsidR="00BC5EFC" w:rsidRDefault="004678D1" w:rsidP="00AA38D9">
      <w:r>
        <w:rPr>
          <w:rFonts w:hint="eastAsia"/>
        </w:rPr>
        <w:t xml:space="preserve"> </w:t>
      </w:r>
      <w:r w:rsidR="00AA38D9">
        <w:rPr>
          <w:rFonts w:hint="eastAsia"/>
        </w:rPr>
        <w:t>根据系统的数据库</w:t>
      </w:r>
      <w:r w:rsidR="00AA38D9">
        <w:rPr>
          <w:rFonts w:hint="eastAsia"/>
        </w:rPr>
        <w:t>E</w:t>
      </w:r>
      <w:r w:rsidR="00AA38D9">
        <w:t>-R</w:t>
      </w:r>
      <w:r w:rsidR="00AA38D9">
        <w:rPr>
          <w:rFonts w:hint="eastAsia"/>
        </w:rPr>
        <w:t>图，可以设计出数据库的表结构</w:t>
      </w:r>
      <w:r w:rsidR="006357BD">
        <w:rPr>
          <w:rFonts w:hint="eastAsia"/>
        </w:rPr>
        <w:t>。</w:t>
      </w:r>
      <w:r w:rsidR="00FB4DC1">
        <w:rPr>
          <w:rFonts w:hint="eastAsia"/>
        </w:rPr>
        <w:t>本系统的数据库使用的是</w:t>
      </w:r>
      <w:r w:rsidR="00AA38D9">
        <w:rPr>
          <w:rFonts w:hint="eastAsia"/>
        </w:rPr>
        <w:t>MongoDB</w:t>
      </w:r>
      <w:r w:rsidR="00AA38D9">
        <w:rPr>
          <w:rFonts w:hint="eastAsia"/>
        </w:rPr>
        <w:t>，</w:t>
      </w:r>
      <w:r w:rsidR="00552888">
        <w:rPr>
          <w:rFonts w:hint="eastAsia"/>
        </w:rPr>
        <w:t>Mongo</w:t>
      </w:r>
      <w:r w:rsidR="00552888">
        <w:t>DB</w:t>
      </w:r>
      <w:r w:rsidR="00552888">
        <w:rPr>
          <w:rFonts w:hint="eastAsia"/>
        </w:rPr>
        <w:t>属于非关系型数据库，数据一般存储在“文档”中，</w:t>
      </w:r>
      <w:r w:rsidR="00552888">
        <w:rPr>
          <w:rFonts w:hint="eastAsia"/>
        </w:rPr>
        <w:t xml:space="preserve"> </w:t>
      </w:r>
      <w:r w:rsidR="00552888">
        <w:rPr>
          <w:rFonts w:hint="eastAsia"/>
        </w:rPr>
        <w:t>而一个个“文档”又组成了一个“集合”，“集合”和关系型数据库中的“表”类似，因此</w:t>
      </w:r>
      <w:r w:rsidR="007639D2">
        <w:rPr>
          <w:rFonts w:hint="eastAsia"/>
        </w:rPr>
        <w:t>在此使用“表”来代替“集合”描述数据库的“表结构”。本系统的数据库一共包含</w:t>
      </w:r>
      <w:r w:rsidR="007639D2">
        <w:rPr>
          <w:rFonts w:hint="eastAsia"/>
        </w:rPr>
        <w:t>4</w:t>
      </w:r>
      <w:r w:rsidR="007639D2">
        <w:rPr>
          <w:rFonts w:hint="eastAsia"/>
        </w:rPr>
        <w:t>个表，每个表中的</w:t>
      </w:r>
      <w:r w:rsidR="007639D2">
        <w:t>id</w:t>
      </w:r>
      <w:r w:rsidR="007639D2">
        <w:rPr>
          <w:rFonts w:hint="eastAsia"/>
        </w:rPr>
        <w:t>字段均为</w:t>
      </w:r>
      <w:r w:rsidR="007639D2">
        <w:rPr>
          <w:rFonts w:hint="eastAsia"/>
        </w:rPr>
        <w:t>MongoDB</w:t>
      </w:r>
      <w:r w:rsidR="00965801">
        <w:rPr>
          <w:rFonts w:hint="eastAsia"/>
        </w:rPr>
        <w:t>数据库自动创建，默认为主键，详细的数据库表说明如</w:t>
      </w:r>
      <w:r w:rsidR="00965801">
        <w:fldChar w:fldCharType="begin"/>
      </w:r>
      <w:r w:rsidR="00965801">
        <w:instrText xml:space="preserve"> </w:instrText>
      </w:r>
      <w:r w:rsidR="00965801">
        <w:rPr>
          <w:rFonts w:hint="eastAsia"/>
        </w:rPr>
        <w:instrText>REF _Ref40530686 \h</w:instrText>
      </w:r>
      <w:r w:rsidR="00965801">
        <w:instrText xml:space="preserve"> </w:instrText>
      </w:r>
      <w:r w:rsidR="00965801">
        <w:fldChar w:fldCharType="separate"/>
      </w:r>
      <w:r w:rsidR="00975242">
        <w:rPr>
          <w:rFonts w:hint="eastAsia"/>
        </w:rPr>
        <w:t>表</w:t>
      </w:r>
      <w:r w:rsidR="00975242">
        <w:rPr>
          <w:rFonts w:hint="eastAsia"/>
        </w:rPr>
        <w:t xml:space="preserve"> </w:t>
      </w:r>
      <w:r w:rsidR="00975242">
        <w:rPr>
          <w:noProof/>
        </w:rPr>
        <w:t>4</w:t>
      </w:r>
      <w:r w:rsidR="00975242">
        <w:noBreakHyphen/>
      </w:r>
      <w:r w:rsidR="00975242">
        <w:rPr>
          <w:noProof/>
        </w:rPr>
        <w:t>1</w:t>
      </w:r>
      <w:r w:rsidR="00965801">
        <w:fldChar w:fldCharType="end"/>
      </w:r>
      <w:r w:rsidR="007639D2">
        <w:rPr>
          <w:rFonts w:hint="eastAsia"/>
        </w:rPr>
        <w:t>所示。</w:t>
      </w:r>
    </w:p>
    <w:p w14:paraId="290A7C45" w14:textId="01C9F055" w:rsidR="00DE4490" w:rsidRDefault="00DE4490" w:rsidP="00DE4490">
      <w:pPr>
        <w:spacing w:after="624" w:line="276" w:lineRule="auto"/>
        <w:ind w:firstLineChars="0" w:firstLine="0"/>
        <w:jc w:val="left"/>
      </w:pPr>
      <w:r>
        <w:br w:type="page"/>
      </w:r>
    </w:p>
    <w:p w14:paraId="17D0AB18" w14:textId="3CCE1C0B" w:rsidR="00BC5EFC" w:rsidRDefault="00BC5EFC" w:rsidP="00682E8E">
      <w:pPr>
        <w:pStyle w:val="afa"/>
      </w:pPr>
      <w:bookmarkStart w:id="58" w:name="_Ref40530686"/>
      <w:r>
        <w:rPr>
          <w:rFonts w:hint="eastAsia"/>
        </w:rPr>
        <w:lastRenderedPageBreak/>
        <w:t>表</w:t>
      </w:r>
      <w:r>
        <w:rPr>
          <w:rFonts w:hint="eastAsia"/>
        </w:rPr>
        <w:t xml:space="preserve"> </w:t>
      </w:r>
      <w:r w:rsidR="00A829C4">
        <w:fldChar w:fldCharType="begin"/>
      </w:r>
      <w:r w:rsidR="00A829C4">
        <w:instrText xml:space="preserve"> </w:instrText>
      </w:r>
      <w:r w:rsidR="00A829C4">
        <w:rPr>
          <w:rFonts w:hint="eastAsia"/>
        </w:rPr>
        <w:instrText>STYLEREF 1 \s</w:instrText>
      </w:r>
      <w:r w:rsidR="00A829C4">
        <w:instrText xml:space="preserve"> </w:instrText>
      </w:r>
      <w:r w:rsidR="00A829C4">
        <w:fldChar w:fldCharType="separate"/>
      </w:r>
      <w:r w:rsidR="00975242">
        <w:rPr>
          <w:noProof/>
        </w:rPr>
        <w:t>4</w:t>
      </w:r>
      <w:r w:rsidR="00A829C4">
        <w:fldChar w:fldCharType="end"/>
      </w:r>
      <w:r w:rsidR="00A829C4">
        <w:noBreakHyphen/>
      </w:r>
      <w:r w:rsidR="00A829C4">
        <w:fldChar w:fldCharType="begin"/>
      </w:r>
      <w:r w:rsidR="00A829C4">
        <w:instrText xml:space="preserve"> </w:instrText>
      </w:r>
      <w:r w:rsidR="00A829C4">
        <w:rPr>
          <w:rFonts w:hint="eastAsia"/>
        </w:rPr>
        <w:instrText xml:space="preserve">SEQ </w:instrText>
      </w:r>
      <w:r w:rsidR="00A829C4">
        <w:rPr>
          <w:rFonts w:hint="eastAsia"/>
        </w:rPr>
        <w:instrText>表</w:instrText>
      </w:r>
      <w:r w:rsidR="00A829C4">
        <w:rPr>
          <w:rFonts w:hint="eastAsia"/>
        </w:rPr>
        <w:instrText xml:space="preserve"> \* ARABIC \s 1</w:instrText>
      </w:r>
      <w:r w:rsidR="00A829C4">
        <w:instrText xml:space="preserve"> </w:instrText>
      </w:r>
      <w:r w:rsidR="00A829C4">
        <w:fldChar w:fldCharType="separate"/>
      </w:r>
      <w:r w:rsidR="00975242">
        <w:rPr>
          <w:noProof/>
        </w:rPr>
        <w:t>1</w:t>
      </w:r>
      <w:r w:rsidR="00A829C4">
        <w:fldChar w:fldCharType="end"/>
      </w:r>
      <w:bookmarkEnd w:id="58"/>
      <w:r w:rsidR="007639D2">
        <w:rPr>
          <w:rFonts w:hint="eastAsia"/>
        </w:rPr>
        <w:t>数据库总览表</w:t>
      </w:r>
    </w:p>
    <w:tbl>
      <w:tblPr>
        <w:tblStyle w:val="12"/>
        <w:tblW w:w="0" w:type="auto"/>
        <w:tblLook w:val="04A0" w:firstRow="1" w:lastRow="0" w:firstColumn="1" w:lastColumn="0" w:noHBand="0" w:noVBand="1"/>
      </w:tblPr>
      <w:tblGrid>
        <w:gridCol w:w="846"/>
        <w:gridCol w:w="1276"/>
        <w:gridCol w:w="1275"/>
        <w:gridCol w:w="5947"/>
      </w:tblGrid>
      <w:tr w:rsidR="00BC5EFC" w14:paraId="4E7C684F" w14:textId="77777777" w:rsidTr="00EA2BE8">
        <w:tc>
          <w:tcPr>
            <w:tcW w:w="846" w:type="dxa"/>
            <w:tcBorders>
              <w:top w:val="single" w:sz="18" w:space="0" w:color="auto"/>
              <w:bottom w:val="single" w:sz="8" w:space="0" w:color="auto"/>
            </w:tcBorders>
          </w:tcPr>
          <w:p w14:paraId="4056A888" w14:textId="07625E12"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编号</w:t>
            </w:r>
          </w:p>
        </w:tc>
        <w:tc>
          <w:tcPr>
            <w:tcW w:w="1276" w:type="dxa"/>
            <w:tcBorders>
              <w:top w:val="single" w:sz="18" w:space="0" w:color="auto"/>
              <w:bottom w:val="single" w:sz="8" w:space="0" w:color="auto"/>
            </w:tcBorders>
          </w:tcPr>
          <w:p w14:paraId="578C4AD0" w14:textId="25E6FE6C"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数据表</w:t>
            </w:r>
          </w:p>
        </w:tc>
        <w:tc>
          <w:tcPr>
            <w:tcW w:w="1275" w:type="dxa"/>
            <w:tcBorders>
              <w:top w:val="single" w:sz="18" w:space="0" w:color="auto"/>
              <w:bottom w:val="single" w:sz="8" w:space="0" w:color="auto"/>
            </w:tcBorders>
          </w:tcPr>
          <w:p w14:paraId="3C1EEC7F" w14:textId="436DAD80"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中文名</w:t>
            </w:r>
          </w:p>
        </w:tc>
        <w:tc>
          <w:tcPr>
            <w:tcW w:w="5947" w:type="dxa"/>
            <w:tcBorders>
              <w:top w:val="single" w:sz="18" w:space="0" w:color="auto"/>
              <w:bottom w:val="single" w:sz="8" w:space="0" w:color="auto"/>
            </w:tcBorders>
          </w:tcPr>
          <w:p w14:paraId="0963A34D" w14:textId="0F8A661B"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说明</w:t>
            </w:r>
          </w:p>
        </w:tc>
      </w:tr>
      <w:tr w:rsidR="00BC5EFC" w14:paraId="748BE0A0" w14:textId="77777777" w:rsidTr="00EA2BE8">
        <w:tc>
          <w:tcPr>
            <w:tcW w:w="846" w:type="dxa"/>
            <w:tcBorders>
              <w:top w:val="single" w:sz="8" w:space="0" w:color="auto"/>
            </w:tcBorders>
          </w:tcPr>
          <w:p w14:paraId="15BA8667" w14:textId="2969C982"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1</w:t>
            </w:r>
          </w:p>
        </w:tc>
        <w:tc>
          <w:tcPr>
            <w:tcW w:w="1276" w:type="dxa"/>
            <w:tcBorders>
              <w:top w:val="single" w:sz="8" w:space="0" w:color="auto"/>
            </w:tcBorders>
          </w:tcPr>
          <w:p w14:paraId="2FC2DFE1" w14:textId="4CB025BA"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Users</w:t>
            </w:r>
          </w:p>
        </w:tc>
        <w:tc>
          <w:tcPr>
            <w:tcW w:w="1275" w:type="dxa"/>
            <w:tcBorders>
              <w:top w:val="single" w:sz="8" w:space="0" w:color="auto"/>
            </w:tcBorders>
          </w:tcPr>
          <w:p w14:paraId="621398FF" w14:textId="500362F1"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用户表</w:t>
            </w:r>
          </w:p>
        </w:tc>
        <w:tc>
          <w:tcPr>
            <w:tcW w:w="5947" w:type="dxa"/>
            <w:tcBorders>
              <w:top w:val="single" w:sz="8" w:space="0" w:color="auto"/>
            </w:tcBorders>
          </w:tcPr>
          <w:p w14:paraId="24E15BCF" w14:textId="403CD5E7"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存储用户注册的信息，包括用户名、密码、邮箱等字段</w:t>
            </w:r>
          </w:p>
        </w:tc>
      </w:tr>
      <w:tr w:rsidR="00BC5EFC" w14:paraId="3E4E3436" w14:textId="77777777" w:rsidTr="005C1CD8">
        <w:tc>
          <w:tcPr>
            <w:tcW w:w="846" w:type="dxa"/>
          </w:tcPr>
          <w:p w14:paraId="35353E74" w14:textId="2D2CBBDA"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2</w:t>
            </w:r>
          </w:p>
        </w:tc>
        <w:tc>
          <w:tcPr>
            <w:tcW w:w="1276" w:type="dxa"/>
          </w:tcPr>
          <w:p w14:paraId="56A9CA5F" w14:textId="7BA46CD0"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Files</w:t>
            </w:r>
          </w:p>
        </w:tc>
        <w:tc>
          <w:tcPr>
            <w:tcW w:w="1275" w:type="dxa"/>
          </w:tcPr>
          <w:p w14:paraId="4AC57D5F" w14:textId="42E2AE22"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文档表</w:t>
            </w:r>
          </w:p>
        </w:tc>
        <w:tc>
          <w:tcPr>
            <w:tcW w:w="5947" w:type="dxa"/>
          </w:tcPr>
          <w:p w14:paraId="15677DB5" w14:textId="54C0A82D" w:rsidR="00BC5EFC" w:rsidRPr="00AE5527" w:rsidRDefault="00BC5EFC"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存储已创建的文档，包括文档名称、编辑内容</w:t>
            </w:r>
            <w:r w:rsidR="00007736" w:rsidRPr="00AE5527">
              <w:rPr>
                <w:rFonts w:ascii="Times New Roman" w:eastAsia="宋体" w:hAnsi="Times New Roman" w:hint="eastAsia"/>
                <w:sz w:val="24"/>
              </w:rPr>
              <w:t>、文档类型等字段</w:t>
            </w:r>
          </w:p>
        </w:tc>
      </w:tr>
      <w:tr w:rsidR="00BC5EFC" w14:paraId="28612BA4" w14:textId="77777777" w:rsidTr="005C1CD8">
        <w:tc>
          <w:tcPr>
            <w:tcW w:w="846" w:type="dxa"/>
          </w:tcPr>
          <w:p w14:paraId="5935E2F1" w14:textId="57BD1ECF" w:rsidR="00BC5EFC" w:rsidRPr="00AE5527" w:rsidRDefault="00007736"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3</w:t>
            </w:r>
          </w:p>
        </w:tc>
        <w:tc>
          <w:tcPr>
            <w:tcW w:w="1276" w:type="dxa"/>
          </w:tcPr>
          <w:p w14:paraId="035023E7" w14:textId="573FDD8E" w:rsidR="00BC5EFC" w:rsidRPr="00AE5527" w:rsidRDefault="00007736"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Posts</w:t>
            </w:r>
          </w:p>
        </w:tc>
        <w:tc>
          <w:tcPr>
            <w:tcW w:w="1275" w:type="dxa"/>
          </w:tcPr>
          <w:p w14:paraId="347DFB0F" w14:textId="6C26CAFD" w:rsidR="00BC5EFC" w:rsidRPr="00AE5527" w:rsidRDefault="00007736"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帖子表</w:t>
            </w:r>
          </w:p>
        </w:tc>
        <w:tc>
          <w:tcPr>
            <w:tcW w:w="5947" w:type="dxa"/>
          </w:tcPr>
          <w:p w14:paraId="60153362" w14:textId="0A87964B" w:rsidR="00BC5EFC" w:rsidRPr="00AE5527" w:rsidRDefault="00007736"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存储已发表的帖子信息，包括帖子的标题、描述、点赞数、收藏数等字段</w:t>
            </w:r>
          </w:p>
        </w:tc>
      </w:tr>
      <w:tr w:rsidR="00BC5EFC" w14:paraId="0E1A08CF" w14:textId="77777777" w:rsidTr="005C1CD8">
        <w:tc>
          <w:tcPr>
            <w:tcW w:w="846" w:type="dxa"/>
          </w:tcPr>
          <w:p w14:paraId="32D401C7" w14:textId="530D2E43" w:rsidR="00BC5EFC" w:rsidRPr="00AE5527" w:rsidRDefault="00007736"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4</w:t>
            </w:r>
          </w:p>
        </w:tc>
        <w:tc>
          <w:tcPr>
            <w:tcW w:w="1276" w:type="dxa"/>
          </w:tcPr>
          <w:p w14:paraId="0A5508E9" w14:textId="564EA5F8" w:rsidR="00BC5EFC" w:rsidRPr="00AE5527" w:rsidRDefault="00007736"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Comments</w:t>
            </w:r>
          </w:p>
        </w:tc>
        <w:tc>
          <w:tcPr>
            <w:tcW w:w="1275" w:type="dxa"/>
          </w:tcPr>
          <w:p w14:paraId="7B438F68" w14:textId="597AF0A9" w:rsidR="00BC5EFC" w:rsidRPr="00AE5527" w:rsidRDefault="00007736"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评论表</w:t>
            </w:r>
          </w:p>
        </w:tc>
        <w:tc>
          <w:tcPr>
            <w:tcW w:w="5947" w:type="dxa"/>
          </w:tcPr>
          <w:p w14:paraId="69E194E5" w14:textId="75FB2521" w:rsidR="00BC5EFC" w:rsidRPr="00AE5527" w:rsidRDefault="00007736"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存储用户对帖子评论的信息，包括评论者用户名、评论内容、评论时间等字段</w:t>
            </w:r>
          </w:p>
        </w:tc>
      </w:tr>
    </w:tbl>
    <w:p w14:paraId="464F16AF" w14:textId="63269BC4" w:rsidR="008759A1" w:rsidRDefault="00925A62" w:rsidP="00925A62">
      <w:r>
        <w:rPr>
          <w:rFonts w:hint="eastAsia"/>
        </w:rPr>
        <w:t>系统数据库</w:t>
      </w:r>
      <w:r>
        <w:rPr>
          <w:rFonts w:hint="eastAsia"/>
        </w:rPr>
        <w:t>4</w:t>
      </w:r>
      <w:r w:rsidR="00965801">
        <w:rPr>
          <w:rFonts w:hint="eastAsia"/>
        </w:rPr>
        <w:t>张表的详细设计如下</w:t>
      </w:r>
      <w:r w:rsidR="00965801">
        <w:fldChar w:fldCharType="begin"/>
      </w:r>
      <w:r w:rsidR="00965801">
        <w:instrText xml:space="preserve"> </w:instrText>
      </w:r>
      <w:r w:rsidR="00965801">
        <w:rPr>
          <w:rFonts w:hint="eastAsia"/>
        </w:rPr>
        <w:instrText>REF _Ref40530521 \h</w:instrText>
      </w:r>
      <w:r w:rsidR="00965801">
        <w:instrText xml:space="preserve"> </w:instrText>
      </w:r>
      <w:r w:rsidR="00965801">
        <w:fldChar w:fldCharType="separate"/>
      </w:r>
      <w:r w:rsidR="00975242">
        <w:rPr>
          <w:rFonts w:hint="eastAsia"/>
        </w:rPr>
        <w:t>表</w:t>
      </w:r>
      <w:r w:rsidR="00975242">
        <w:rPr>
          <w:rFonts w:hint="eastAsia"/>
        </w:rPr>
        <w:t xml:space="preserve"> </w:t>
      </w:r>
      <w:r w:rsidR="00975242">
        <w:rPr>
          <w:noProof/>
        </w:rPr>
        <w:t>4</w:t>
      </w:r>
      <w:r w:rsidR="00975242">
        <w:noBreakHyphen/>
      </w:r>
      <w:r w:rsidR="00975242">
        <w:rPr>
          <w:noProof/>
        </w:rPr>
        <w:t>2</w:t>
      </w:r>
      <w:r w:rsidR="00965801">
        <w:fldChar w:fldCharType="end"/>
      </w:r>
      <w:r w:rsidR="00965801">
        <w:rPr>
          <w:rFonts w:hint="eastAsia"/>
        </w:rPr>
        <w:t>至</w:t>
      </w:r>
      <w:r w:rsidR="00965801">
        <w:fldChar w:fldCharType="begin"/>
      </w:r>
      <w:r w:rsidR="00965801">
        <w:instrText xml:space="preserve"> REF _Ref40530529 \h </w:instrText>
      </w:r>
      <w:r w:rsidR="00965801">
        <w:fldChar w:fldCharType="separate"/>
      </w:r>
      <w:r w:rsidR="00975242">
        <w:rPr>
          <w:rFonts w:hint="eastAsia"/>
        </w:rPr>
        <w:t>表</w:t>
      </w:r>
      <w:r w:rsidR="00975242">
        <w:rPr>
          <w:rFonts w:hint="eastAsia"/>
        </w:rPr>
        <w:t xml:space="preserve"> </w:t>
      </w:r>
      <w:r w:rsidR="00975242">
        <w:rPr>
          <w:noProof/>
        </w:rPr>
        <w:t>4</w:t>
      </w:r>
      <w:r w:rsidR="00975242">
        <w:noBreakHyphen/>
      </w:r>
      <w:r w:rsidR="00975242">
        <w:rPr>
          <w:noProof/>
        </w:rPr>
        <w:t>5</w:t>
      </w:r>
      <w:r w:rsidR="00965801">
        <w:fldChar w:fldCharType="end"/>
      </w:r>
      <w:r>
        <w:rPr>
          <w:rFonts w:hint="eastAsia"/>
        </w:rPr>
        <w:t>所示：</w:t>
      </w:r>
    </w:p>
    <w:p w14:paraId="4270FF30" w14:textId="3E2FDA3A" w:rsidR="00007736" w:rsidRDefault="00007736" w:rsidP="00682E8E">
      <w:pPr>
        <w:pStyle w:val="afa"/>
      </w:pPr>
      <w:bookmarkStart w:id="59" w:name="_Ref40530521"/>
      <w:r>
        <w:rPr>
          <w:rFonts w:hint="eastAsia"/>
        </w:rPr>
        <w:t>表</w:t>
      </w:r>
      <w:r>
        <w:rPr>
          <w:rFonts w:hint="eastAsia"/>
        </w:rPr>
        <w:t xml:space="preserve"> </w:t>
      </w:r>
      <w:r w:rsidR="00A829C4">
        <w:fldChar w:fldCharType="begin"/>
      </w:r>
      <w:r w:rsidR="00A829C4">
        <w:instrText xml:space="preserve"> </w:instrText>
      </w:r>
      <w:r w:rsidR="00A829C4">
        <w:rPr>
          <w:rFonts w:hint="eastAsia"/>
        </w:rPr>
        <w:instrText>STYLEREF 1 \s</w:instrText>
      </w:r>
      <w:r w:rsidR="00A829C4">
        <w:instrText xml:space="preserve"> </w:instrText>
      </w:r>
      <w:r w:rsidR="00A829C4">
        <w:fldChar w:fldCharType="separate"/>
      </w:r>
      <w:r w:rsidR="00975242">
        <w:rPr>
          <w:noProof/>
        </w:rPr>
        <w:t>4</w:t>
      </w:r>
      <w:r w:rsidR="00A829C4">
        <w:fldChar w:fldCharType="end"/>
      </w:r>
      <w:r w:rsidR="00A829C4">
        <w:noBreakHyphen/>
      </w:r>
      <w:r w:rsidR="00A829C4">
        <w:fldChar w:fldCharType="begin"/>
      </w:r>
      <w:r w:rsidR="00A829C4">
        <w:instrText xml:space="preserve"> </w:instrText>
      </w:r>
      <w:r w:rsidR="00A829C4">
        <w:rPr>
          <w:rFonts w:hint="eastAsia"/>
        </w:rPr>
        <w:instrText xml:space="preserve">SEQ </w:instrText>
      </w:r>
      <w:r w:rsidR="00A829C4">
        <w:rPr>
          <w:rFonts w:hint="eastAsia"/>
        </w:rPr>
        <w:instrText>表</w:instrText>
      </w:r>
      <w:r w:rsidR="00A829C4">
        <w:rPr>
          <w:rFonts w:hint="eastAsia"/>
        </w:rPr>
        <w:instrText xml:space="preserve"> \* ARABIC \s 1</w:instrText>
      </w:r>
      <w:r w:rsidR="00A829C4">
        <w:instrText xml:space="preserve"> </w:instrText>
      </w:r>
      <w:r w:rsidR="00A829C4">
        <w:fldChar w:fldCharType="separate"/>
      </w:r>
      <w:r w:rsidR="00975242">
        <w:rPr>
          <w:noProof/>
        </w:rPr>
        <w:t>2</w:t>
      </w:r>
      <w:r w:rsidR="00A829C4">
        <w:fldChar w:fldCharType="end"/>
      </w:r>
      <w:bookmarkEnd w:id="59"/>
      <w:r w:rsidR="00E273AD">
        <w:rPr>
          <w:rFonts w:hint="eastAsia"/>
        </w:rPr>
        <w:t>Users</w:t>
      </w:r>
      <w:r w:rsidR="00E273AD">
        <w:rPr>
          <w:rFonts w:hint="eastAsia"/>
        </w:rPr>
        <w:t>表</w:t>
      </w:r>
    </w:p>
    <w:tbl>
      <w:tblPr>
        <w:tblStyle w:val="12"/>
        <w:tblW w:w="0" w:type="auto"/>
        <w:tblLook w:val="04A0" w:firstRow="1" w:lastRow="0" w:firstColumn="1" w:lastColumn="0" w:noHBand="0" w:noVBand="1"/>
      </w:tblPr>
      <w:tblGrid>
        <w:gridCol w:w="988"/>
        <w:gridCol w:w="1984"/>
        <w:gridCol w:w="1985"/>
        <w:gridCol w:w="4387"/>
      </w:tblGrid>
      <w:tr w:rsidR="00007736" w14:paraId="5081E296" w14:textId="77777777" w:rsidTr="002835FD">
        <w:tc>
          <w:tcPr>
            <w:tcW w:w="988" w:type="dxa"/>
            <w:tcBorders>
              <w:top w:val="single" w:sz="18" w:space="0" w:color="auto"/>
              <w:bottom w:val="single" w:sz="8" w:space="0" w:color="auto"/>
            </w:tcBorders>
            <w:shd w:val="clear" w:color="auto" w:fill="DBDBDB" w:themeFill="accent3" w:themeFillTint="66"/>
          </w:tcPr>
          <w:p w14:paraId="42EF3257" w14:textId="2622A52B"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编号</w:t>
            </w:r>
          </w:p>
        </w:tc>
        <w:tc>
          <w:tcPr>
            <w:tcW w:w="1984" w:type="dxa"/>
            <w:tcBorders>
              <w:top w:val="single" w:sz="18" w:space="0" w:color="auto"/>
              <w:bottom w:val="single" w:sz="8" w:space="0" w:color="auto"/>
            </w:tcBorders>
            <w:shd w:val="clear" w:color="auto" w:fill="DBDBDB" w:themeFill="accent3" w:themeFillTint="66"/>
          </w:tcPr>
          <w:p w14:paraId="6D6B1AB4" w14:textId="6A25CADE"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字段名称</w:t>
            </w:r>
          </w:p>
        </w:tc>
        <w:tc>
          <w:tcPr>
            <w:tcW w:w="1985" w:type="dxa"/>
            <w:tcBorders>
              <w:top w:val="single" w:sz="18" w:space="0" w:color="auto"/>
              <w:bottom w:val="single" w:sz="8" w:space="0" w:color="auto"/>
            </w:tcBorders>
            <w:shd w:val="clear" w:color="auto" w:fill="DBDBDB" w:themeFill="accent3" w:themeFillTint="66"/>
          </w:tcPr>
          <w:p w14:paraId="40EC6932" w14:textId="71D1565A"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数据类型</w:t>
            </w:r>
          </w:p>
        </w:tc>
        <w:tc>
          <w:tcPr>
            <w:tcW w:w="4387" w:type="dxa"/>
            <w:tcBorders>
              <w:top w:val="single" w:sz="18" w:space="0" w:color="auto"/>
              <w:bottom w:val="single" w:sz="8" w:space="0" w:color="auto"/>
            </w:tcBorders>
            <w:shd w:val="clear" w:color="auto" w:fill="DBDBDB" w:themeFill="accent3" w:themeFillTint="66"/>
          </w:tcPr>
          <w:p w14:paraId="488C7C1B" w14:textId="011CCC49"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说明</w:t>
            </w:r>
          </w:p>
        </w:tc>
      </w:tr>
      <w:tr w:rsidR="00007736" w14:paraId="5FAAEB5C" w14:textId="77777777" w:rsidTr="002835FD">
        <w:tc>
          <w:tcPr>
            <w:tcW w:w="988" w:type="dxa"/>
            <w:tcBorders>
              <w:top w:val="single" w:sz="8" w:space="0" w:color="auto"/>
            </w:tcBorders>
          </w:tcPr>
          <w:p w14:paraId="21DE78F9" w14:textId="158CCAA2"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1</w:t>
            </w:r>
          </w:p>
        </w:tc>
        <w:tc>
          <w:tcPr>
            <w:tcW w:w="1984" w:type="dxa"/>
            <w:tcBorders>
              <w:top w:val="single" w:sz="8" w:space="0" w:color="auto"/>
            </w:tcBorders>
          </w:tcPr>
          <w:p w14:paraId="6ED3B22F" w14:textId="6B4E5436"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sz w:val="24"/>
              </w:rPr>
              <w:t>_id</w:t>
            </w:r>
          </w:p>
        </w:tc>
        <w:tc>
          <w:tcPr>
            <w:tcW w:w="1985" w:type="dxa"/>
            <w:tcBorders>
              <w:top w:val="single" w:sz="8" w:space="0" w:color="auto"/>
            </w:tcBorders>
          </w:tcPr>
          <w:p w14:paraId="4A67AB16" w14:textId="2F245778"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sz w:val="24"/>
              </w:rPr>
              <w:t>String</w:t>
            </w:r>
          </w:p>
        </w:tc>
        <w:tc>
          <w:tcPr>
            <w:tcW w:w="4387" w:type="dxa"/>
            <w:tcBorders>
              <w:top w:val="single" w:sz="8" w:space="0" w:color="auto"/>
            </w:tcBorders>
          </w:tcPr>
          <w:p w14:paraId="061B4822" w14:textId="5FD49A87"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用户</w:t>
            </w:r>
            <w:r w:rsidRPr="00AE5527">
              <w:rPr>
                <w:rFonts w:ascii="Times New Roman" w:eastAsia="宋体" w:hAnsi="Times New Roman" w:hint="eastAsia"/>
                <w:sz w:val="24"/>
              </w:rPr>
              <w:t>id</w:t>
            </w:r>
            <w:r w:rsidRPr="00AE5527">
              <w:rPr>
                <w:rFonts w:ascii="Times New Roman" w:eastAsia="宋体" w:hAnsi="Times New Roman" w:hint="eastAsia"/>
                <w:sz w:val="24"/>
              </w:rPr>
              <w:t>，由</w:t>
            </w:r>
            <w:r w:rsidRPr="00AE5527">
              <w:rPr>
                <w:rFonts w:ascii="Times New Roman" w:eastAsia="宋体" w:hAnsi="Times New Roman" w:hint="eastAsia"/>
                <w:sz w:val="24"/>
              </w:rPr>
              <w:t>MongoDB</w:t>
            </w:r>
            <w:r w:rsidRPr="00AE5527">
              <w:rPr>
                <w:rFonts w:ascii="Times New Roman" w:eastAsia="宋体" w:hAnsi="Times New Roman" w:hint="eastAsia"/>
                <w:sz w:val="24"/>
              </w:rPr>
              <w:t>自动创建</w:t>
            </w:r>
          </w:p>
        </w:tc>
      </w:tr>
      <w:tr w:rsidR="00007736" w14:paraId="12A3D7D8" w14:textId="77777777" w:rsidTr="005C1CD8">
        <w:tc>
          <w:tcPr>
            <w:tcW w:w="988" w:type="dxa"/>
          </w:tcPr>
          <w:p w14:paraId="3B140C4D" w14:textId="26C81F2F"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2</w:t>
            </w:r>
          </w:p>
        </w:tc>
        <w:tc>
          <w:tcPr>
            <w:tcW w:w="1984" w:type="dxa"/>
          </w:tcPr>
          <w:p w14:paraId="0B28C4B0" w14:textId="4E036150"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username</w:t>
            </w:r>
          </w:p>
        </w:tc>
        <w:tc>
          <w:tcPr>
            <w:tcW w:w="1985" w:type="dxa"/>
          </w:tcPr>
          <w:p w14:paraId="360E37D4" w14:textId="1D1915E4"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ring</w:t>
            </w:r>
          </w:p>
        </w:tc>
        <w:tc>
          <w:tcPr>
            <w:tcW w:w="4387" w:type="dxa"/>
          </w:tcPr>
          <w:p w14:paraId="5A809A14" w14:textId="114AD806"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用户名</w:t>
            </w:r>
          </w:p>
        </w:tc>
      </w:tr>
      <w:tr w:rsidR="00007736" w14:paraId="63693F18" w14:textId="77777777" w:rsidTr="005C1CD8">
        <w:tc>
          <w:tcPr>
            <w:tcW w:w="988" w:type="dxa"/>
          </w:tcPr>
          <w:p w14:paraId="329C467F" w14:textId="62F4503E"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3</w:t>
            </w:r>
          </w:p>
        </w:tc>
        <w:tc>
          <w:tcPr>
            <w:tcW w:w="1984" w:type="dxa"/>
          </w:tcPr>
          <w:p w14:paraId="3049457D" w14:textId="132C9E10"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password</w:t>
            </w:r>
          </w:p>
        </w:tc>
        <w:tc>
          <w:tcPr>
            <w:tcW w:w="1985" w:type="dxa"/>
          </w:tcPr>
          <w:p w14:paraId="05FB8D9A" w14:textId="764429BD"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ring</w:t>
            </w:r>
          </w:p>
        </w:tc>
        <w:tc>
          <w:tcPr>
            <w:tcW w:w="4387" w:type="dxa"/>
          </w:tcPr>
          <w:p w14:paraId="1E740179" w14:textId="20F66812" w:rsidR="00007736" w:rsidRPr="00AE5527" w:rsidRDefault="00221ABB"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密码</w:t>
            </w:r>
          </w:p>
        </w:tc>
      </w:tr>
      <w:tr w:rsidR="00007736" w14:paraId="68BD54F4" w14:textId="77777777" w:rsidTr="005C1CD8">
        <w:tc>
          <w:tcPr>
            <w:tcW w:w="988" w:type="dxa"/>
          </w:tcPr>
          <w:p w14:paraId="57A66824" w14:textId="053D0863" w:rsidR="00007736"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4</w:t>
            </w:r>
          </w:p>
        </w:tc>
        <w:tc>
          <w:tcPr>
            <w:tcW w:w="1984" w:type="dxa"/>
          </w:tcPr>
          <w:p w14:paraId="25F6008D" w14:textId="7F8AD3B6" w:rsidR="00007736"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sz w:val="24"/>
              </w:rPr>
              <w:t>email</w:t>
            </w:r>
          </w:p>
        </w:tc>
        <w:tc>
          <w:tcPr>
            <w:tcW w:w="1985" w:type="dxa"/>
          </w:tcPr>
          <w:p w14:paraId="697FE209" w14:textId="27254361" w:rsidR="00007736"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ring</w:t>
            </w:r>
          </w:p>
        </w:tc>
        <w:tc>
          <w:tcPr>
            <w:tcW w:w="4387" w:type="dxa"/>
          </w:tcPr>
          <w:p w14:paraId="6A0F51AD" w14:textId="062EA7BC" w:rsidR="00007736"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邮箱</w:t>
            </w:r>
          </w:p>
        </w:tc>
      </w:tr>
      <w:tr w:rsidR="003E2EE8" w14:paraId="3FB73E2E" w14:textId="77777777" w:rsidTr="005C1CD8">
        <w:tc>
          <w:tcPr>
            <w:tcW w:w="988" w:type="dxa"/>
          </w:tcPr>
          <w:p w14:paraId="3E20D142" w14:textId="33EBD4E9"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5</w:t>
            </w:r>
          </w:p>
        </w:tc>
        <w:tc>
          <w:tcPr>
            <w:tcW w:w="1984" w:type="dxa"/>
          </w:tcPr>
          <w:p w14:paraId="0C08B84E" w14:textId="083D9EE9"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M</w:t>
            </w:r>
            <w:r w:rsidRPr="00AE5527">
              <w:rPr>
                <w:rFonts w:ascii="Times New Roman" w:eastAsia="宋体" w:hAnsi="Times New Roman"/>
                <w:sz w:val="24"/>
              </w:rPr>
              <w:t>yFiles</w:t>
            </w:r>
          </w:p>
        </w:tc>
        <w:tc>
          <w:tcPr>
            <w:tcW w:w="1985" w:type="dxa"/>
          </w:tcPr>
          <w:p w14:paraId="45934E52" w14:textId="57721609"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sz w:val="24"/>
              </w:rPr>
              <w:t>Array</w:t>
            </w:r>
          </w:p>
        </w:tc>
        <w:tc>
          <w:tcPr>
            <w:tcW w:w="4387" w:type="dxa"/>
          </w:tcPr>
          <w:p w14:paraId="3F306C4B" w14:textId="0E14F1CF"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创建的文档</w:t>
            </w:r>
            <w:r w:rsidRPr="00AE5527">
              <w:rPr>
                <w:rFonts w:ascii="Times New Roman" w:eastAsia="宋体" w:hAnsi="Times New Roman" w:hint="eastAsia"/>
                <w:sz w:val="24"/>
              </w:rPr>
              <w:t>i</w:t>
            </w:r>
            <w:r w:rsidRPr="00AE5527">
              <w:rPr>
                <w:rFonts w:ascii="Times New Roman" w:eastAsia="宋体" w:hAnsi="Times New Roman"/>
                <w:sz w:val="24"/>
              </w:rPr>
              <w:t>d</w:t>
            </w:r>
            <w:r w:rsidRPr="00AE5527">
              <w:rPr>
                <w:rFonts w:ascii="Times New Roman" w:eastAsia="宋体" w:hAnsi="Times New Roman" w:hint="eastAsia"/>
                <w:sz w:val="24"/>
              </w:rPr>
              <w:t>列表</w:t>
            </w:r>
          </w:p>
        </w:tc>
      </w:tr>
      <w:tr w:rsidR="003E2EE8" w14:paraId="06B15978" w14:textId="77777777" w:rsidTr="005C1CD8">
        <w:tc>
          <w:tcPr>
            <w:tcW w:w="988" w:type="dxa"/>
          </w:tcPr>
          <w:p w14:paraId="49C740B3" w14:textId="006D900C"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6</w:t>
            </w:r>
          </w:p>
        </w:tc>
        <w:tc>
          <w:tcPr>
            <w:tcW w:w="1984" w:type="dxa"/>
          </w:tcPr>
          <w:p w14:paraId="7C09F1F5" w14:textId="2045C5F5"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C</w:t>
            </w:r>
            <w:r w:rsidRPr="00AE5527">
              <w:rPr>
                <w:rFonts w:ascii="Times New Roman" w:eastAsia="宋体" w:hAnsi="Times New Roman"/>
                <w:sz w:val="24"/>
              </w:rPr>
              <w:t>ollectFiles</w:t>
            </w:r>
          </w:p>
        </w:tc>
        <w:tc>
          <w:tcPr>
            <w:tcW w:w="1985" w:type="dxa"/>
          </w:tcPr>
          <w:p w14:paraId="24944987" w14:textId="1C08A41C"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sz w:val="24"/>
              </w:rPr>
              <w:t>Array</w:t>
            </w:r>
          </w:p>
        </w:tc>
        <w:tc>
          <w:tcPr>
            <w:tcW w:w="4387" w:type="dxa"/>
          </w:tcPr>
          <w:p w14:paraId="67D58DE4" w14:textId="26590C3B"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收藏的文档</w:t>
            </w:r>
            <w:r w:rsidRPr="00AE5527">
              <w:rPr>
                <w:rFonts w:ascii="Times New Roman" w:eastAsia="宋体" w:hAnsi="Times New Roman" w:hint="eastAsia"/>
                <w:sz w:val="24"/>
              </w:rPr>
              <w:t>i</w:t>
            </w:r>
            <w:r w:rsidRPr="00AE5527">
              <w:rPr>
                <w:rFonts w:ascii="Times New Roman" w:eastAsia="宋体" w:hAnsi="Times New Roman"/>
                <w:sz w:val="24"/>
              </w:rPr>
              <w:t>d</w:t>
            </w:r>
            <w:r w:rsidRPr="00AE5527">
              <w:rPr>
                <w:rFonts w:ascii="Times New Roman" w:eastAsia="宋体" w:hAnsi="Times New Roman" w:hint="eastAsia"/>
                <w:sz w:val="24"/>
              </w:rPr>
              <w:t>列表</w:t>
            </w:r>
          </w:p>
        </w:tc>
      </w:tr>
      <w:tr w:rsidR="003E2EE8" w14:paraId="0936DD31" w14:textId="77777777" w:rsidTr="005C1CD8">
        <w:tc>
          <w:tcPr>
            <w:tcW w:w="988" w:type="dxa"/>
          </w:tcPr>
          <w:p w14:paraId="57EBFD2E" w14:textId="0BC2C656"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7</w:t>
            </w:r>
          </w:p>
        </w:tc>
        <w:tc>
          <w:tcPr>
            <w:tcW w:w="1984" w:type="dxa"/>
          </w:tcPr>
          <w:p w14:paraId="135CA30F" w14:textId="1B82DB53"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L</w:t>
            </w:r>
            <w:r w:rsidRPr="00AE5527">
              <w:rPr>
                <w:rFonts w:ascii="Times New Roman" w:eastAsia="宋体" w:hAnsi="Times New Roman"/>
                <w:sz w:val="24"/>
              </w:rPr>
              <w:t>ikePosts</w:t>
            </w:r>
          </w:p>
        </w:tc>
        <w:tc>
          <w:tcPr>
            <w:tcW w:w="1985" w:type="dxa"/>
          </w:tcPr>
          <w:p w14:paraId="63E825A7" w14:textId="1B49FE60"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sz w:val="24"/>
              </w:rPr>
              <w:t>Array</w:t>
            </w:r>
          </w:p>
        </w:tc>
        <w:tc>
          <w:tcPr>
            <w:tcW w:w="4387" w:type="dxa"/>
          </w:tcPr>
          <w:p w14:paraId="5BF96224" w14:textId="5E240282"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点赞的帖子</w:t>
            </w:r>
            <w:r w:rsidRPr="00AE5527">
              <w:rPr>
                <w:rFonts w:ascii="Times New Roman" w:eastAsia="宋体" w:hAnsi="Times New Roman" w:hint="eastAsia"/>
                <w:sz w:val="24"/>
              </w:rPr>
              <w:t>i</w:t>
            </w:r>
            <w:r w:rsidRPr="00AE5527">
              <w:rPr>
                <w:rFonts w:ascii="Times New Roman" w:eastAsia="宋体" w:hAnsi="Times New Roman"/>
                <w:sz w:val="24"/>
              </w:rPr>
              <w:t>d</w:t>
            </w:r>
            <w:r w:rsidRPr="00AE5527">
              <w:rPr>
                <w:rFonts w:ascii="Times New Roman" w:eastAsia="宋体" w:hAnsi="Times New Roman" w:hint="eastAsia"/>
                <w:sz w:val="24"/>
              </w:rPr>
              <w:t>列表</w:t>
            </w:r>
          </w:p>
        </w:tc>
      </w:tr>
      <w:tr w:rsidR="003E2EE8" w14:paraId="705B4572" w14:textId="77777777" w:rsidTr="005C1CD8">
        <w:tc>
          <w:tcPr>
            <w:tcW w:w="988" w:type="dxa"/>
          </w:tcPr>
          <w:p w14:paraId="656BCB09" w14:textId="457B028C"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8</w:t>
            </w:r>
          </w:p>
        </w:tc>
        <w:tc>
          <w:tcPr>
            <w:tcW w:w="1984" w:type="dxa"/>
          </w:tcPr>
          <w:p w14:paraId="7358FDB8" w14:textId="42BA3CED"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arPosts</w:t>
            </w:r>
          </w:p>
        </w:tc>
        <w:tc>
          <w:tcPr>
            <w:tcW w:w="1985" w:type="dxa"/>
          </w:tcPr>
          <w:p w14:paraId="380A79CD" w14:textId="5DF57005"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sz w:val="24"/>
              </w:rPr>
              <w:t>Array</w:t>
            </w:r>
          </w:p>
        </w:tc>
        <w:tc>
          <w:tcPr>
            <w:tcW w:w="4387" w:type="dxa"/>
          </w:tcPr>
          <w:p w14:paraId="04EF6DFD" w14:textId="153D0139" w:rsidR="003E2EE8" w:rsidRPr="00AE5527" w:rsidRDefault="003E2EE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收藏的帖子</w:t>
            </w:r>
            <w:r w:rsidRPr="00AE5527">
              <w:rPr>
                <w:rFonts w:ascii="Times New Roman" w:eastAsia="宋体" w:hAnsi="Times New Roman" w:hint="eastAsia"/>
                <w:sz w:val="24"/>
              </w:rPr>
              <w:t>i</w:t>
            </w:r>
            <w:r w:rsidRPr="00AE5527">
              <w:rPr>
                <w:rFonts w:ascii="Times New Roman" w:eastAsia="宋体" w:hAnsi="Times New Roman"/>
                <w:sz w:val="24"/>
              </w:rPr>
              <w:t>d</w:t>
            </w:r>
            <w:r w:rsidRPr="00AE5527">
              <w:rPr>
                <w:rFonts w:ascii="Times New Roman" w:eastAsia="宋体" w:hAnsi="Times New Roman" w:hint="eastAsia"/>
                <w:sz w:val="24"/>
              </w:rPr>
              <w:t>列表</w:t>
            </w:r>
          </w:p>
        </w:tc>
      </w:tr>
    </w:tbl>
    <w:p w14:paraId="2016A17A" w14:textId="5F4F373B" w:rsidR="00CE7775" w:rsidRPr="00C56336" w:rsidRDefault="00CE7775" w:rsidP="00682E8E">
      <w:pPr>
        <w:pStyle w:val="afa"/>
      </w:pPr>
      <w:r>
        <w:rPr>
          <w:rFonts w:hint="eastAsia"/>
        </w:rPr>
        <w:t>表</w:t>
      </w:r>
      <w:r>
        <w:rPr>
          <w:rFonts w:hint="eastAsia"/>
        </w:rPr>
        <w:t xml:space="preserve"> </w:t>
      </w:r>
      <w:r w:rsidR="00A829C4">
        <w:fldChar w:fldCharType="begin"/>
      </w:r>
      <w:r w:rsidR="00A829C4">
        <w:instrText xml:space="preserve"> </w:instrText>
      </w:r>
      <w:r w:rsidR="00A829C4">
        <w:rPr>
          <w:rFonts w:hint="eastAsia"/>
        </w:rPr>
        <w:instrText>STYLEREF 1 \s</w:instrText>
      </w:r>
      <w:r w:rsidR="00A829C4">
        <w:instrText xml:space="preserve"> </w:instrText>
      </w:r>
      <w:r w:rsidR="00A829C4">
        <w:fldChar w:fldCharType="separate"/>
      </w:r>
      <w:r w:rsidR="00975242">
        <w:rPr>
          <w:noProof/>
        </w:rPr>
        <w:t>4</w:t>
      </w:r>
      <w:r w:rsidR="00A829C4">
        <w:fldChar w:fldCharType="end"/>
      </w:r>
      <w:r w:rsidR="00A829C4">
        <w:noBreakHyphen/>
      </w:r>
      <w:r w:rsidR="00A829C4">
        <w:fldChar w:fldCharType="begin"/>
      </w:r>
      <w:r w:rsidR="00A829C4">
        <w:instrText xml:space="preserve"> </w:instrText>
      </w:r>
      <w:r w:rsidR="00A829C4">
        <w:rPr>
          <w:rFonts w:hint="eastAsia"/>
        </w:rPr>
        <w:instrText xml:space="preserve">SEQ </w:instrText>
      </w:r>
      <w:r w:rsidR="00A829C4">
        <w:rPr>
          <w:rFonts w:hint="eastAsia"/>
        </w:rPr>
        <w:instrText>表</w:instrText>
      </w:r>
      <w:r w:rsidR="00A829C4">
        <w:rPr>
          <w:rFonts w:hint="eastAsia"/>
        </w:rPr>
        <w:instrText xml:space="preserve"> \* ARABIC \s 1</w:instrText>
      </w:r>
      <w:r w:rsidR="00A829C4">
        <w:instrText xml:space="preserve"> </w:instrText>
      </w:r>
      <w:r w:rsidR="00A829C4">
        <w:fldChar w:fldCharType="separate"/>
      </w:r>
      <w:r w:rsidR="00975242">
        <w:rPr>
          <w:noProof/>
        </w:rPr>
        <w:t>3</w:t>
      </w:r>
      <w:r w:rsidR="00A829C4">
        <w:fldChar w:fldCharType="end"/>
      </w:r>
      <w:r w:rsidR="00E273AD">
        <w:rPr>
          <w:rFonts w:hint="eastAsia"/>
        </w:rPr>
        <w:t>Files</w:t>
      </w:r>
      <w:r w:rsidR="00E273AD">
        <w:rPr>
          <w:rFonts w:hint="eastAsia"/>
        </w:rPr>
        <w:t>表</w:t>
      </w:r>
    </w:p>
    <w:tbl>
      <w:tblPr>
        <w:tblStyle w:val="12"/>
        <w:tblW w:w="0" w:type="auto"/>
        <w:tblLook w:val="04A0" w:firstRow="1" w:lastRow="0" w:firstColumn="1" w:lastColumn="0" w:noHBand="0" w:noVBand="1"/>
      </w:tblPr>
      <w:tblGrid>
        <w:gridCol w:w="988"/>
        <w:gridCol w:w="1984"/>
        <w:gridCol w:w="1985"/>
        <w:gridCol w:w="4387"/>
      </w:tblGrid>
      <w:tr w:rsidR="00CE7775" w14:paraId="556FBBEB" w14:textId="77777777" w:rsidTr="002835FD">
        <w:tc>
          <w:tcPr>
            <w:tcW w:w="988" w:type="dxa"/>
            <w:tcBorders>
              <w:top w:val="single" w:sz="18" w:space="0" w:color="auto"/>
              <w:bottom w:val="single" w:sz="8" w:space="0" w:color="auto"/>
            </w:tcBorders>
            <w:shd w:val="clear" w:color="auto" w:fill="DBDBDB" w:themeFill="accent3" w:themeFillTint="66"/>
          </w:tcPr>
          <w:p w14:paraId="10A55BEE" w14:textId="7F340E01"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编号</w:t>
            </w:r>
          </w:p>
        </w:tc>
        <w:tc>
          <w:tcPr>
            <w:tcW w:w="1984" w:type="dxa"/>
            <w:tcBorders>
              <w:top w:val="single" w:sz="18" w:space="0" w:color="auto"/>
              <w:bottom w:val="single" w:sz="8" w:space="0" w:color="auto"/>
            </w:tcBorders>
            <w:shd w:val="clear" w:color="auto" w:fill="DBDBDB" w:themeFill="accent3" w:themeFillTint="66"/>
          </w:tcPr>
          <w:p w14:paraId="32C478A0" w14:textId="0B0A35AD"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字段名称</w:t>
            </w:r>
          </w:p>
        </w:tc>
        <w:tc>
          <w:tcPr>
            <w:tcW w:w="1985" w:type="dxa"/>
            <w:tcBorders>
              <w:top w:val="single" w:sz="18" w:space="0" w:color="auto"/>
              <w:bottom w:val="single" w:sz="8" w:space="0" w:color="auto"/>
            </w:tcBorders>
            <w:shd w:val="clear" w:color="auto" w:fill="DBDBDB" w:themeFill="accent3" w:themeFillTint="66"/>
          </w:tcPr>
          <w:p w14:paraId="365470AF" w14:textId="21B9E453"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数据类型</w:t>
            </w:r>
          </w:p>
        </w:tc>
        <w:tc>
          <w:tcPr>
            <w:tcW w:w="4387" w:type="dxa"/>
            <w:tcBorders>
              <w:top w:val="single" w:sz="18" w:space="0" w:color="auto"/>
              <w:bottom w:val="single" w:sz="8" w:space="0" w:color="auto"/>
            </w:tcBorders>
            <w:shd w:val="clear" w:color="auto" w:fill="DBDBDB" w:themeFill="accent3" w:themeFillTint="66"/>
          </w:tcPr>
          <w:p w14:paraId="6073CC41" w14:textId="7378F9A6"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说明</w:t>
            </w:r>
          </w:p>
        </w:tc>
      </w:tr>
      <w:tr w:rsidR="00CE7775" w14:paraId="5F89CFD2" w14:textId="77777777" w:rsidTr="002835FD">
        <w:tc>
          <w:tcPr>
            <w:tcW w:w="988" w:type="dxa"/>
            <w:tcBorders>
              <w:top w:val="single" w:sz="8" w:space="0" w:color="auto"/>
            </w:tcBorders>
          </w:tcPr>
          <w:p w14:paraId="3A890C33" w14:textId="59372C46"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1</w:t>
            </w:r>
          </w:p>
        </w:tc>
        <w:tc>
          <w:tcPr>
            <w:tcW w:w="1984" w:type="dxa"/>
            <w:tcBorders>
              <w:top w:val="single" w:sz="8" w:space="0" w:color="auto"/>
            </w:tcBorders>
          </w:tcPr>
          <w:p w14:paraId="36A5D499" w14:textId="37AF0FB0"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sz w:val="24"/>
              </w:rPr>
              <w:t>_id</w:t>
            </w:r>
          </w:p>
        </w:tc>
        <w:tc>
          <w:tcPr>
            <w:tcW w:w="1985" w:type="dxa"/>
            <w:tcBorders>
              <w:top w:val="single" w:sz="8" w:space="0" w:color="auto"/>
            </w:tcBorders>
          </w:tcPr>
          <w:p w14:paraId="12D9C3C8" w14:textId="0A9CBA3F"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ring</w:t>
            </w:r>
          </w:p>
        </w:tc>
        <w:tc>
          <w:tcPr>
            <w:tcW w:w="4387" w:type="dxa"/>
            <w:tcBorders>
              <w:top w:val="single" w:sz="8" w:space="0" w:color="auto"/>
            </w:tcBorders>
          </w:tcPr>
          <w:p w14:paraId="47388D19" w14:textId="675A0071"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文档</w:t>
            </w:r>
            <w:r w:rsidRPr="00AE5527">
              <w:rPr>
                <w:rFonts w:ascii="Times New Roman" w:eastAsia="宋体" w:hAnsi="Times New Roman" w:hint="eastAsia"/>
                <w:sz w:val="24"/>
              </w:rPr>
              <w:t>i</w:t>
            </w:r>
            <w:r w:rsidRPr="00AE5527">
              <w:rPr>
                <w:rFonts w:ascii="Times New Roman" w:eastAsia="宋体" w:hAnsi="Times New Roman"/>
                <w:sz w:val="24"/>
              </w:rPr>
              <w:t>d</w:t>
            </w:r>
            <w:r w:rsidRPr="00AE5527">
              <w:rPr>
                <w:rFonts w:ascii="Times New Roman" w:eastAsia="宋体" w:hAnsi="Times New Roman" w:hint="eastAsia"/>
                <w:sz w:val="24"/>
              </w:rPr>
              <w:t>，由</w:t>
            </w:r>
            <w:r w:rsidRPr="00AE5527">
              <w:rPr>
                <w:rFonts w:ascii="Times New Roman" w:eastAsia="宋体" w:hAnsi="Times New Roman" w:hint="eastAsia"/>
                <w:sz w:val="24"/>
              </w:rPr>
              <w:t>MongoDB</w:t>
            </w:r>
            <w:r w:rsidRPr="00AE5527">
              <w:rPr>
                <w:rFonts w:ascii="Times New Roman" w:eastAsia="宋体" w:hAnsi="Times New Roman" w:hint="eastAsia"/>
                <w:sz w:val="24"/>
              </w:rPr>
              <w:t>自动创建</w:t>
            </w:r>
          </w:p>
        </w:tc>
      </w:tr>
      <w:tr w:rsidR="00CE7775" w14:paraId="35554B1C" w14:textId="77777777" w:rsidTr="005C1CD8">
        <w:tc>
          <w:tcPr>
            <w:tcW w:w="988" w:type="dxa"/>
          </w:tcPr>
          <w:p w14:paraId="44F6A007" w14:textId="3E23B757"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2</w:t>
            </w:r>
          </w:p>
        </w:tc>
        <w:tc>
          <w:tcPr>
            <w:tcW w:w="1984" w:type="dxa"/>
          </w:tcPr>
          <w:p w14:paraId="4466063B" w14:textId="1259A76C"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sz w:val="24"/>
              </w:rPr>
              <w:t>name</w:t>
            </w:r>
          </w:p>
        </w:tc>
        <w:tc>
          <w:tcPr>
            <w:tcW w:w="1985" w:type="dxa"/>
          </w:tcPr>
          <w:p w14:paraId="1909EF89" w14:textId="6621B0F6"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ring</w:t>
            </w:r>
          </w:p>
        </w:tc>
        <w:tc>
          <w:tcPr>
            <w:tcW w:w="4387" w:type="dxa"/>
          </w:tcPr>
          <w:p w14:paraId="2D37160A" w14:textId="134A57DC"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文档名</w:t>
            </w:r>
          </w:p>
        </w:tc>
      </w:tr>
      <w:tr w:rsidR="00CE7775" w14:paraId="6CEFAC76" w14:textId="77777777" w:rsidTr="005C1CD8">
        <w:tc>
          <w:tcPr>
            <w:tcW w:w="988" w:type="dxa"/>
          </w:tcPr>
          <w:p w14:paraId="242F43F8" w14:textId="5D16CB5F"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3</w:t>
            </w:r>
          </w:p>
        </w:tc>
        <w:tc>
          <w:tcPr>
            <w:tcW w:w="1984" w:type="dxa"/>
          </w:tcPr>
          <w:p w14:paraId="444F4FEB" w14:textId="020BE1AC"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sz w:val="24"/>
              </w:rPr>
              <w:t>type</w:t>
            </w:r>
          </w:p>
        </w:tc>
        <w:tc>
          <w:tcPr>
            <w:tcW w:w="1985" w:type="dxa"/>
          </w:tcPr>
          <w:p w14:paraId="31B9C782" w14:textId="1796DB0B"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ring</w:t>
            </w:r>
          </w:p>
        </w:tc>
        <w:tc>
          <w:tcPr>
            <w:tcW w:w="4387" w:type="dxa"/>
          </w:tcPr>
          <w:p w14:paraId="3F279799" w14:textId="7B002F35" w:rsidR="00CE7775"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文档类型</w:t>
            </w:r>
          </w:p>
        </w:tc>
      </w:tr>
      <w:tr w:rsidR="00CE7775" w14:paraId="696BA873" w14:textId="77777777" w:rsidTr="005C1CD8">
        <w:tc>
          <w:tcPr>
            <w:tcW w:w="988" w:type="dxa"/>
          </w:tcPr>
          <w:p w14:paraId="41B80994" w14:textId="224E7757"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4</w:t>
            </w:r>
          </w:p>
        </w:tc>
        <w:tc>
          <w:tcPr>
            <w:tcW w:w="1984" w:type="dxa"/>
          </w:tcPr>
          <w:p w14:paraId="4C543D05" w14:textId="1E24A5D6"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c</w:t>
            </w:r>
            <w:r w:rsidRPr="00AE5527">
              <w:rPr>
                <w:rFonts w:ascii="Times New Roman" w:eastAsia="宋体" w:hAnsi="Times New Roman"/>
                <w:sz w:val="24"/>
              </w:rPr>
              <w:t>ontent</w:t>
            </w:r>
          </w:p>
        </w:tc>
        <w:tc>
          <w:tcPr>
            <w:tcW w:w="1985" w:type="dxa"/>
          </w:tcPr>
          <w:p w14:paraId="56B5C2E1" w14:textId="0DF96FBF" w:rsidR="00CE7775"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O</w:t>
            </w:r>
            <w:r w:rsidRPr="00AE5527">
              <w:rPr>
                <w:rFonts w:ascii="Times New Roman" w:eastAsia="宋体" w:hAnsi="Times New Roman"/>
                <w:sz w:val="24"/>
              </w:rPr>
              <w:t>bject</w:t>
            </w:r>
          </w:p>
        </w:tc>
        <w:tc>
          <w:tcPr>
            <w:tcW w:w="4387" w:type="dxa"/>
          </w:tcPr>
          <w:p w14:paraId="16021851" w14:textId="14BC685B" w:rsidR="00CE7775"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文档内容，包括课程简介、学情分析、教学目标、教学重难点、教学环境、教学流程和教学评价七个部分的内容</w:t>
            </w:r>
          </w:p>
        </w:tc>
      </w:tr>
      <w:tr w:rsidR="00CE7775" w14:paraId="2B1A03F5" w14:textId="77777777" w:rsidTr="005C1CD8">
        <w:tc>
          <w:tcPr>
            <w:tcW w:w="988" w:type="dxa"/>
          </w:tcPr>
          <w:p w14:paraId="622A397D" w14:textId="19094A2E"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5</w:t>
            </w:r>
          </w:p>
        </w:tc>
        <w:tc>
          <w:tcPr>
            <w:tcW w:w="1984" w:type="dxa"/>
          </w:tcPr>
          <w:p w14:paraId="08EC57F7" w14:textId="485B6B80"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t</w:t>
            </w:r>
            <w:r w:rsidRPr="00AE5527">
              <w:rPr>
                <w:rFonts w:ascii="Times New Roman" w:eastAsia="宋体" w:hAnsi="Times New Roman"/>
                <w:sz w:val="24"/>
              </w:rPr>
              <w:t>ime</w:t>
            </w:r>
          </w:p>
        </w:tc>
        <w:tc>
          <w:tcPr>
            <w:tcW w:w="1985" w:type="dxa"/>
          </w:tcPr>
          <w:p w14:paraId="6DF75341" w14:textId="10878D5D" w:rsidR="00CE7775"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D</w:t>
            </w:r>
            <w:r w:rsidRPr="00AE5527">
              <w:rPr>
                <w:rFonts w:ascii="Times New Roman" w:eastAsia="宋体" w:hAnsi="Times New Roman"/>
                <w:sz w:val="24"/>
              </w:rPr>
              <w:t>ate</w:t>
            </w:r>
          </w:p>
        </w:tc>
        <w:tc>
          <w:tcPr>
            <w:tcW w:w="4387" w:type="dxa"/>
          </w:tcPr>
          <w:p w14:paraId="4441CB1E" w14:textId="7FBD0FD1" w:rsidR="00CE7775"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文档创建时间</w:t>
            </w:r>
          </w:p>
        </w:tc>
      </w:tr>
      <w:tr w:rsidR="00CE7775" w14:paraId="50BF57CC" w14:textId="77777777" w:rsidTr="005C1CD8">
        <w:tc>
          <w:tcPr>
            <w:tcW w:w="988" w:type="dxa"/>
          </w:tcPr>
          <w:p w14:paraId="0F217BA9" w14:textId="288AC7D4"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6</w:t>
            </w:r>
          </w:p>
        </w:tc>
        <w:tc>
          <w:tcPr>
            <w:tcW w:w="1984" w:type="dxa"/>
          </w:tcPr>
          <w:p w14:paraId="1291B859" w14:textId="487FDF4B" w:rsidR="00CE7775" w:rsidRPr="00AE5527" w:rsidRDefault="00CE7775"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E</w:t>
            </w:r>
            <w:r w:rsidRPr="00AE5527">
              <w:rPr>
                <w:rFonts w:ascii="Times New Roman" w:eastAsia="宋体" w:hAnsi="Times New Roman"/>
                <w:sz w:val="24"/>
              </w:rPr>
              <w:t>valuateFiles</w:t>
            </w:r>
          </w:p>
        </w:tc>
        <w:tc>
          <w:tcPr>
            <w:tcW w:w="1985" w:type="dxa"/>
          </w:tcPr>
          <w:p w14:paraId="7B59D96A" w14:textId="017D2C86" w:rsidR="00CE7775"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A</w:t>
            </w:r>
            <w:r w:rsidRPr="00AE5527">
              <w:rPr>
                <w:rFonts w:ascii="Times New Roman" w:eastAsia="宋体" w:hAnsi="Times New Roman"/>
                <w:sz w:val="24"/>
              </w:rPr>
              <w:t>rray</w:t>
            </w:r>
          </w:p>
        </w:tc>
        <w:tc>
          <w:tcPr>
            <w:tcW w:w="4387" w:type="dxa"/>
          </w:tcPr>
          <w:p w14:paraId="40F6A25B" w14:textId="684FF2C0" w:rsidR="00CE7775"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文档中教学评价相关的文件</w:t>
            </w:r>
          </w:p>
        </w:tc>
      </w:tr>
    </w:tbl>
    <w:p w14:paraId="52D518C0" w14:textId="5DAFA05B" w:rsidR="003E2EE8" w:rsidRDefault="003E2EE8" w:rsidP="00417C84">
      <w:pPr>
        <w:pStyle w:val="a3"/>
        <w:jc w:val="both"/>
      </w:pPr>
    </w:p>
    <w:p w14:paraId="5EA4209C" w14:textId="0C322678" w:rsidR="005903C2" w:rsidRDefault="005903C2" w:rsidP="00682E8E">
      <w:pPr>
        <w:pStyle w:val="afa"/>
      </w:pPr>
      <w:r>
        <w:rPr>
          <w:rFonts w:hint="eastAsia"/>
        </w:rPr>
        <w:lastRenderedPageBreak/>
        <w:t>表</w:t>
      </w:r>
      <w:r>
        <w:rPr>
          <w:rFonts w:hint="eastAsia"/>
        </w:rPr>
        <w:t xml:space="preserve"> </w:t>
      </w:r>
      <w:r w:rsidR="00A829C4">
        <w:fldChar w:fldCharType="begin"/>
      </w:r>
      <w:r w:rsidR="00A829C4">
        <w:instrText xml:space="preserve"> </w:instrText>
      </w:r>
      <w:r w:rsidR="00A829C4">
        <w:rPr>
          <w:rFonts w:hint="eastAsia"/>
        </w:rPr>
        <w:instrText>STYLEREF 1 \s</w:instrText>
      </w:r>
      <w:r w:rsidR="00A829C4">
        <w:instrText xml:space="preserve"> </w:instrText>
      </w:r>
      <w:r w:rsidR="00A829C4">
        <w:fldChar w:fldCharType="separate"/>
      </w:r>
      <w:r w:rsidR="00975242">
        <w:rPr>
          <w:noProof/>
        </w:rPr>
        <w:t>4</w:t>
      </w:r>
      <w:r w:rsidR="00A829C4">
        <w:fldChar w:fldCharType="end"/>
      </w:r>
      <w:r w:rsidR="00A829C4">
        <w:noBreakHyphen/>
      </w:r>
      <w:r w:rsidR="00A829C4">
        <w:fldChar w:fldCharType="begin"/>
      </w:r>
      <w:r w:rsidR="00A829C4">
        <w:instrText xml:space="preserve"> </w:instrText>
      </w:r>
      <w:r w:rsidR="00A829C4">
        <w:rPr>
          <w:rFonts w:hint="eastAsia"/>
        </w:rPr>
        <w:instrText xml:space="preserve">SEQ </w:instrText>
      </w:r>
      <w:r w:rsidR="00A829C4">
        <w:rPr>
          <w:rFonts w:hint="eastAsia"/>
        </w:rPr>
        <w:instrText>表</w:instrText>
      </w:r>
      <w:r w:rsidR="00A829C4">
        <w:rPr>
          <w:rFonts w:hint="eastAsia"/>
        </w:rPr>
        <w:instrText xml:space="preserve"> \* ARABIC \s 1</w:instrText>
      </w:r>
      <w:r w:rsidR="00A829C4">
        <w:instrText xml:space="preserve"> </w:instrText>
      </w:r>
      <w:r w:rsidR="00A829C4">
        <w:fldChar w:fldCharType="separate"/>
      </w:r>
      <w:r w:rsidR="00975242">
        <w:rPr>
          <w:noProof/>
        </w:rPr>
        <w:t>4</w:t>
      </w:r>
      <w:r w:rsidR="00A829C4">
        <w:fldChar w:fldCharType="end"/>
      </w:r>
      <w:r w:rsidR="00E273AD">
        <w:rPr>
          <w:rFonts w:hint="eastAsia"/>
        </w:rPr>
        <w:t>Posts</w:t>
      </w:r>
      <w:r w:rsidR="00E273AD">
        <w:rPr>
          <w:rFonts w:hint="eastAsia"/>
        </w:rPr>
        <w:t>表</w:t>
      </w:r>
    </w:p>
    <w:tbl>
      <w:tblPr>
        <w:tblStyle w:val="12"/>
        <w:tblW w:w="0" w:type="auto"/>
        <w:tblLook w:val="04A0" w:firstRow="1" w:lastRow="0" w:firstColumn="1" w:lastColumn="0" w:noHBand="0" w:noVBand="1"/>
      </w:tblPr>
      <w:tblGrid>
        <w:gridCol w:w="988"/>
        <w:gridCol w:w="1984"/>
        <w:gridCol w:w="1985"/>
        <w:gridCol w:w="4387"/>
      </w:tblGrid>
      <w:tr w:rsidR="005903C2" w:rsidRPr="00AE5527" w14:paraId="5C8A549E" w14:textId="77777777" w:rsidTr="002835FD">
        <w:tc>
          <w:tcPr>
            <w:tcW w:w="988" w:type="dxa"/>
            <w:tcBorders>
              <w:top w:val="single" w:sz="18" w:space="0" w:color="auto"/>
              <w:bottom w:val="single" w:sz="8" w:space="0" w:color="auto"/>
            </w:tcBorders>
            <w:shd w:val="clear" w:color="auto" w:fill="DBDBDB" w:themeFill="accent3" w:themeFillTint="66"/>
          </w:tcPr>
          <w:p w14:paraId="55C41B0B"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编号</w:t>
            </w:r>
          </w:p>
        </w:tc>
        <w:tc>
          <w:tcPr>
            <w:tcW w:w="1984" w:type="dxa"/>
            <w:tcBorders>
              <w:top w:val="single" w:sz="18" w:space="0" w:color="auto"/>
              <w:bottom w:val="single" w:sz="8" w:space="0" w:color="auto"/>
            </w:tcBorders>
            <w:shd w:val="clear" w:color="auto" w:fill="DBDBDB" w:themeFill="accent3" w:themeFillTint="66"/>
          </w:tcPr>
          <w:p w14:paraId="5F4E6024"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字段名称</w:t>
            </w:r>
          </w:p>
        </w:tc>
        <w:tc>
          <w:tcPr>
            <w:tcW w:w="1985" w:type="dxa"/>
            <w:tcBorders>
              <w:top w:val="single" w:sz="18" w:space="0" w:color="auto"/>
              <w:bottom w:val="single" w:sz="8" w:space="0" w:color="auto"/>
            </w:tcBorders>
            <w:shd w:val="clear" w:color="auto" w:fill="DBDBDB" w:themeFill="accent3" w:themeFillTint="66"/>
          </w:tcPr>
          <w:p w14:paraId="5CCB3B8A"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数据类型</w:t>
            </w:r>
          </w:p>
        </w:tc>
        <w:tc>
          <w:tcPr>
            <w:tcW w:w="4387" w:type="dxa"/>
            <w:tcBorders>
              <w:top w:val="single" w:sz="18" w:space="0" w:color="auto"/>
              <w:bottom w:val="single" w:sz="8" w:space="0" w:color="auto"/>
            </w:tcBorders>
            <w:shd w:val="clear" w:color="auto" w:fill="DBDBDB" w:themeFill="accent3" w:themeFillTint="66"/>
          </w:tcPr>
          <w:p w14:paraId="7BB7FDA3"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说明</w:t>
            </w:r>
          </w:p>
        </w:tc>
      </w:tr>
      <w:tr w:rsidR="005903C2" w:rsidRPr="00AE5527" w14:paraId="45A91BAD" w14:textId="77777777" w:rsidTr="002835FD">
        <w:tc>
          <w:tcPr>
            <w:tcW w:w="988" w:type="dxa"/>
            <w:tcBorders>
              <w:top w:val="single" w:sz="8" w:space="0" w:color="auto"/>
            </w:tcBorders>
          </w:tcPr>
          <w:p w14:paraId="41DD1BB9"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1</w:t>
            </w:r>
          </w:p>
        </w:tc>
        <w:tc>
          <w:tcPr>
            <w:tcW w:w="1984" w:type="dxa"/>
            <w:tcBorders>
              <w:top w:val="single" w:sz="8" w:space="0" w:color="auto"/>
            </w:tcBorders>
          </w:tcPr>
          <w:p w14:paraId="5A7D5861"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sz w:val="24"/>
              </w:rPr>
              <w:t>_id</w:t>
            </w:r>
          </w:p>
        </w:tc>
        <w:tc>
          <w:tcPr>
            <w:tcW w:w="1985" w:type="dxa"/>
            <w:tcBorders>
              <w:top w:val="single" w:sz="8" w:space="0" w:color="auto"/>
            </w:tcBorders>
          </w:tcPr>
          <w:p w14:paraId="15B468B8"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ring</w:t>
            </w:r>
          </w:p>
        </w:tc>
        <w:tc>
          <w:tcPr>
            <w:tcW w:w="4387" w:type="dxa"/>
            <w:tcBorders>
              <w:top w:val="single" w:sz="8" w:space="0" w:color="auto"/>
            </w:tcBorders>
          </w:tcPr>
          <w:p w14:paraId="45220866" w14:textId="7CDB488B"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帖子</w:t>
            </w:r>
            <w:r w:rsidR="005903C2" w:rsidRPr="00AE5527">
              <w:rPr>
                <w:rFonts w:ascii="Times New Roman" w:eastAsia="宋体" w:hAnsi="Times New Roman" w:hint="eastAsia"/>
                <w:sz w:val="24"/>
              </w:rPr>
              <w:t>i</w:t>
            </w:r>
            <w:r w:rsidR="005903C2" w:rsidRPr="00AE5527">
              <w:rPr>
                <w:rFonts w:ascii="Times New Roman" w:eastAsia="宋体" w:hAnsi="Times New Roman"/>
                <w:sz w:val="24"/>
              </w:rPr>
              <w:t>d</w:t>
            </w:r>
            <w:r w:rsidR="005903C2" w:rsidRPr="00AE5527">
              <w:rPr>
                <w:rFonts w:ascii="Times New Roman" w:eastAsia="宋体" w:hAnsi="Times New Roman" w:hint="eastAsia"/>
                <w:sz w:val="24"/>
              </w:rPr>
              <w:t>，由</w:t>
            </w:r>
            <w:r w:rsidR="005903C2" w:rsidRPr="00AE5527">
              <w:rPr>
                <w:rFonts w:ascii="Times New Roman" w:eastAsia="宋体" w:hAnsi="Times New Roman" w:hint="eastAsia"/>
                <w:sz w:val="24"/>
              </w:rPr>
              <w:t>MongoDB</w:t>
            </w:r>
            <w:r w:rsidR="005903C2" w:rsidRPr="00AE5527">
              <w:rPr>
                <w:rFonts w:ascii="Times New Roman" w:eastAsia="宋体" w:hAnsi="Times New Roman" w:hint="eastAsia"/>
                <w:sz w:val="24"/>
              </w:rPr>
              <w:t>自动创建</w:t>
            </w:r>
          </w:p>
        </w:tc>
      </w:tr>
      <w:tr w:rsidR="005903C2" w:rsidRPr="00AE5527" w14:paraId="64FBC20D" w14:textId="77777777" w:rsidTr="005C1CD8">
        <w:tc>
          <w:tcPr>
            <w:tcW w:w="988" w:type="dxa"/>
          </w:tcPr>
          <w:p w14:paraId="0397A7E6"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2</w:t>
            </w:r>
          </w:p>
        </w:tc>
        <w:tc>
          <w:tcPr>
            <w:tcW w:w="1984" w:type="dxa"/>
          </w:tcPr>
          <w:p w14:paraId="6C10D32E" w14:textId="6AFF0AA7"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sz w:val="24"/>
              </w:rPr>
              <w:t>fileId</w:t>
            </w:r>
          </w:p>
        </w:tc>
        <w:tc>
          <w:tcPr>
            <w:tcW w:w="1985" w:type="dxa"/>
          </w:tcPr>
          <w:p w14:paraId="5C82877E"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ring</w:t>
            </w:r>
          </w:p>
        </w:tc>
        <w:tc>
          <w:tcPr>
            <w:tcW w:w="4387" w:type="dxa"/>
          </w:tcPr>
          <w:p w14:paraId="1694C950" w14:textId="3B98FB5F"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关联文档</w:t>
            </w:r>
            <w:r w:rsidRPr="00AE5527">
              <w:rPr>
                <w:rFonts w:ascii="Times New Roman" w:eastAsia="宋体" w:hAnsi="Times New Roman"/>
                <w:sz w:val="24"/>
              </w:rPr>
              <w:t>id</w:t>
            </w:r>
            <w:r w:rsidRPr="00AE5527">
              <w:rPr>
                <w:rFonts w:ascii="Times New Roman" w:eastAsia="宋体" w:hAnsi="Times New Roman" w:hint="eastAsia"/>
                <w:sz w:val="24"/>
              </w:rPr>
              <w:t>，即分享的文档</w:t>
            </w:r>
          </w:p>
        </w:tc>
      </w:tr>
      <w:tr w:rsidR="005903C2" w:rsidRPr="00AE5527" w14:paraId="5C360323" w14:textId="77777777" w:rsidTr="005C1CD8">
        <w:tc>
          <w:tcPr>
            <w:tcW w:w="988" w:type="dxa"/>
          </w:tcPr>
          <w:p w14:paraId="29504B35"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3</w:t>
            </w:r>
          </w:p>
        </w:tc>
        <w:tc>
          <w:tcPr>
            <w:tcW w:w="1984" w:type="dxa"/>
          </w:tcPr>
          <w:p w14:paraId="08620BF8" w14:textId="20A9F39C"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sz w:val="24"/>
              </w:rPr>
              <w:t>c</w:t>
            </w:r>
            <w:r w:rsidRPr="00AE5527">
              <w:rPr>
                <w:rFonts w:ascii="Times New Roman" w:eastAsia="宋体" w:hAnsi="Times New Roman" w:hint="eastAsia"/>
                <w:sz w:val="24"/>
              </w:rPr>
              <w:t>om</w:t>
            </w:r>
            <w:r w:rsidRPr="00AE5527">
              <w:rPr>
                <w:rFonts w:ascii="Times New Roman" w:eastAsia="宋体" w:hAnsi="Times New Roman"/>
                <w:sz w:val="24"/>
              </w:rPr>
              <w:t>mentId</w:t>
            </w:r>
          </w:p>
        </w:tc>
        <w:tc>
          <w:tcPr>
            <w:tcW w:w="1985" w:type="dxa"/>
          </w:tcPr>
          <w:p w14:paraId="3471E929"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ring</w:t>
            </w:r>
          </w:p>
        </w:tc>
        <w:tc>
          <w:tcPr>
            <w:tcW w:w="4387" w:type="dxa"/>
          </w:tcPr>
          <w:p w14:paraId="110A88FD" w14:textId="3CAB57F6"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关联评论</w:t>
            </w:r>
            <w:r w:rsidRPr="00AE5527">
              <w:rPr>
                <w:rFonts w:ascii="Times New Roman" w:eastAsia="宋体" w:hAnsi="Times New Roman" w:hint="eastAsia"/>
                <w:sz w:val="24"/>
              </w:rPr>
              <w:t>i</w:t>
            </w:r>
            <w:r w:rsidRPr="00AE5527">
              <w:rPr>
                <w:rFonts w:ascii="Times New Roman" w:eastAsia="宋体" w:hAnsi="Times New Roman"/>
                <w:sz w:val="24"/>
              </w:rPr>
              <w:t>d</w:t>
            </w:r>
          </w:p>
        </w:tc>
      </w:tr>
      <w:tr w:rsidR="005903C2" w:rsidRPr="00AE5527" w14:paraId="37A1CE77" w14:textId="77777777" w:rsidTr="005C1CD8">
        <w:tc>
          <w:tcPr>
            <w:tcW w:w="988" w:type="dxa"/>
          </w:tcPr>
          <w:p w14:paraId="1F233C85"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4</w:t>
            </w:r>
          </w:p>
        </w:tc>
        <w:tc>
          <w:tcPr>
            <w:tcW w:w="1984" w:type="dxa"/>
          </w:tcPr>
          <w:p w14:paraId="25D575E3" w14:textId="290E632F"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author</w:t>
            </w:r>
          </w:p>
        </w:tc>
        <w:tc>
          <w:tcPr>
            <w:tcW w:w="1985" w:type="dxa"/>
          </w:tcPr>
          <w:p w14:paraId="09184874" w14:textId="665F3FFB"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sz w:val="24"/>
              </w:rPr>
              <w:t>String</w:t>
            </w:r>
          </w:p>
        </w:tc>
        <w:tc>
          <w:tcPr>
            <w:tcW w:w="4387" w:type="dxa"/>
          </w:tcPr>
          <w:p w14:paraId="03A04C75" w14:textId="1A928F5D"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帖子创建的作者</w:t>
            </w:r>
          </w:p>
        </w:tc>
      </w:tr>
      <w:tr w:rsidR="005903C2" w:rsidRPr="00AE5527" w14:paraId="55AC0B42" w14:textId="77777777" w:rsidTr="005C1CD8">
        <w:tc>
          <w:tcPr>
            <w:tcW w:w="988" w:type="dxa"/>
          </w:tcPr>
          <w:p w14:paraId="557A7A47"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5</w:t>
            </w:r>
          </w:p>
        </w:tc>
        <w:tc>
          <w:tcPr>
            <w:tcW w:w="1984" w:type="dxa"/>
          </w:tcPr>
          <w:p w14:paraId="56B1E7D5" w14:textId="76A813BE"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title</w:t>
            </w:r>
          </w:p>
        </w:tc>
        <w:tc>
          <w:tcPr>
            <w:tcW w:w="1985" w:type="dxa"/>
          </w:tcPr>
          <w:p w14:paraId="0217C1C1" w14:textId="61D6AADB"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sz w:val="24"/>
              </w:rPr>
              <w:t>String</w:t>
            </w:r>
          </w:p>
        </w:tc>
        <w:tc>
          <w:tcPr>
            <w:tcW w:w="4387" w:type="dxa"/>
          </w:tcPr>
          <w:p w14:paraId="6470C7C0" w14:textId="4F26D071"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帖子标题</w:t>
            </w:r>
          </w:p>
        </w:tc>
      </w:tr>
      <w:tr w:rsidR="005903C2" w:rsidRPr="00AE5527" w14:paraId="78794049" w14:textId="77777777" w:rsidTr="005C1CD8">
        <w:tc>
          <w:tcPr>
            <w:tcW w:w="988" w:type="dxa"/>
          </w:tcPr>
          <w:p w14:paraId="4438D325" w14:textId="77777777" w:rsidR="005903C2" w:rsidRPr="00AE5527" w:rsidRDefault="005903C2"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6</w:t>
            </w:r>
          </w:p>
        </w:tc>
        <w:tc>
          <w:tcPr>
            <w:tcW w:w="1984" w:type="dxa"/>
          </w:tcPr>
          <w:p w14:paraId="5309090F" w14:textId="1EF0967F"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description</w:t>
            </w:r>
          </w:p>
        </w:tc>
        <w:tc>
          <w:tcPr>
            <w:tcW w:w="1985" w:type="dxa"/>
          </w:tcPr>
          <w:p w14:paraId="1CAD5D64" w14:textId="673533FC"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sz w:val="24"/>
              </w:rPr>
              <w:t>String</w:t>
            </w:r>
          </w:p>
        </w:tc>
        <w:tc>
          <w:tcPr>
            <w:tcW w:w="4387" w:type="dxa"/>
          </w:tcPr>
          <w:p w14:paraId="41E4901B" w14:textId="7A2C6A5C" w:rsidR="005903C2"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帖子的具体描述</w:t>
            </w:r>
          </w:p>
        </w:tc>
      </w:tr>
      <w:tr w:rsidR="00185C78" w:rsidRPr="00AE5527" w14:paraId="48DBFF34" w14:textId="77777777" w:rsidTr="005C1CD8">
        <w:tc>
          <w:tcPr>
            <w:tcW w:w="988" w:type="dxa"/>
          </w:tcPr>
          <w:p w14:paraId="0DE349CB" w14:textId="36C19BEC" w:rsidR="00185C78"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7</w:t>
            </w:r>
          </w:p>
        </w:tc>
        <w:tc>
          <w:tcPr>
            <w:tcW w:w="1984" w:type="dxa"/>
          </w:tcPr>
          <w:p w14:paraId="6392A69E" w14:textId="1D179B0C" w:rsidR="00185C78"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time</w:t>
            </w:r>
          </w:p>
        </w:tc>
        <w:tc>
          <w:tcPr>
            <w:tcW w:w="1985" w:type="dxa"/>
          </w:tcPr>
          <w:p w14:paraId="0C0EEC3E" w14:textId="39869DAD" w:rsidR="00185C78"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D</w:t>
            </w:r>
            <w:r w:rsidRPr="00AE5527">
              <w:rPr>
                <w:rFonts w:ascii="Times New Roman" w:eastAsia="宋体" w:hAnsi="Times New Roman"/>
                <w:sz w:val="24"/>
              </w:rPr>
              <w:t>ate</w:t>
            </w:r>
          </w:p>
        </w:tc>
        <w:tc>
          <w:tcPr>
            <w:tcW w:w="4387" w:type="dxa"/>
          </w:tcPr>
          <w:p w14:paraId="3389CF21" w14:textId="34905398" w:rsidR="00185C78"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帖子创建的时间，具体到时分秒</w:t>
            </w:r>
          </w:p>
        </w:tc>
      </w:tr>
      <w:tr w:rsidR="00185C78" w:rsidRPr="00AE5527" w14:paraId="147D3521" w14:textId="77777777" w:rsidTr="005C1CD8">
        <w:tc>
          <w:tcPr>
            <w:tcW w:w="988" w:type="dxa"/>
          </w:tcPr>
          <w:p w14:paraId="27D60298" w14:textId="279566B9" w:rsidR="00185C78" w:rsidRPr="00AE5527" w:rsidRDefault="00185C7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8</w:t>
            </w:r>
          </w:p>
        </w:tc>
        <w:tc>
          <w:tcPr>
            <w:tcW w:w="1984" w:type="dxa"/>
          </w:tcPr>
          <w:p w14:paraId="582E3B5D" w14:textId="43E27191" w:rsidR="00185C7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l</w:t>
            </w:r>
            <w:r w:rsidRPr="00AE5527">
              <w:rPr>
                <w:rFonts w:ascii="Times New Roman" w:eastAsia="宋体" w:hAnsi="Times New Roman"/>
                <w:sz w:val="24"/>
              </w:rPr>
              <w:t>ike</w:t>
            </w:r>
          </w:p>
        </w:tc>
        <w:tc>
          <w:tcPr>
            <w:tcW w:w="1985" w:type="dxa"/>
          </w:tcPr>
          <w:p w14:paraId="00A836D5" w14:textId="5F2E15E4" w:rsidR="00185C7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N</w:t>
            </w:r>
            <w:r w:rsidRPr="00AE5527">
              <w:rPr>
                <w:rFonts w:ascii="Times New Roman" w:eastAsia="宋体" w:hAnsi="Times New Roman"/>
                <w:sz w:val="24"/>
              </w:rPr>
              <w:t>umber</w:t>
            </w:r>
          </w:p>
        </w:tc>
        <w:tc>
          <w:tcPr>
            <w:tcW w:w="4387" w:type="dxa"/>
          </w:tcPr>
          <w:p w14:paraId="504C26E6" w14:textId="4CF7840B" w:rsidR="00185C7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点赞数</w:t>
            </w:r>
          </w:p>
        </w:tc>
      </w:tr>
      <w:tr w:rsidR="00AE17F8" w:rsidRPr="00AE5527" w14:paraId="39C9FD0A" w14:textId="77777777" w:rsidTr="005C1CD8">
        <w:tc>
          <w:tcPr>
            <w:tcW w:w="988" w:type="dxa"/>
          </w:tcPr>
          <w:p w14:paraId="17ABEB6B" w14:textId="5E5DE5E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9</w:t>
            </w:r>
          </w:p>
        </w:tc>
        <w:tc>
          <w:tcPr>
            <w:tcW w:w="1984" w:type="dxa"/>
          </w:tcPr>
          <w:p w14:paraId="3973392B" w14:textId="5AA509F5"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ar</w:t>
            </w:r>
          </w:p>
        </w:tc>
        <w:tc>
          <w:tcPr>
            <w:tcW w:w="1985" w:type="dxa"/>
          </w:tcPr>
          <w:p w14:paraId="14650389" w14:textId="3917BC26"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N</w:t>
            </w:r>
            <w:r w:rsidRPr="00AE5527">
              <w:rPr>
                <w:rFonts w:ascii="Times New Roman" w:eastAsia="宋体" w:hAnsi="Times New Roman"/>
                <w:sz w:val="24"/>
              </w:rPr>
              <w:t>umber</w:t>
            </w:r>
          </w:p>
        </w:tc>
        <w:tc>
          <w:tcPr>
            <w:tcW w:w="4387" w:type="dxa"/>
          </w:tcPr>
          <w:p w14:paraId="02455B3E" w14:textId="41063136"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收藏数</w:t>
            </w:r>
          </w:p>
        </w:tc>
      </w:tr>
    </w:tbl>
    <w:p w14:paraId="1D71BC46" w14:textId="71F3E366" w:rsidR="00AE17F8" w:rsidRDefault="00AE17F8" w:rsidP="00682E8E">
      <w:pPr>
        <w:pStyle w:val="afa"/>
      </w:pPr>
      <w:bookmarkStart w:id="60" w:name="_Ref40530529"/>
      <w:r>
        <w:rPr>
          <w:rFonts w:hint="eastAsia"/>
        </w:rPr>
        <w:t>表</w:t>
      </w:r>
      <w:r>
        <w:rPr>
          <w:rFonts w:hint="eastAsia"/>
        </w:rPr>
        <w:t xml:space="preserve"> </w:t>
      </w:r>
      <w:r w:rsidR="00A829C4">
        <w:fldChar w:fldCharType="begin"/>
      </w:r>
      <w:r w:rsidR="00A829C4">
        <w:instrText xml:space="preserve"> </w:instrText>
      </w:r>
      <w:r w:rsidR="00A829C4">
        <w:rPr>
          <w:rFonts w:hint="eastAsia"/>
        </w:rPr>
        <w:instrText>STYLEREF 1 \s</w:instrText>
      </w:r>
      <w:r w:rsidR="00A829C4">
        <w:instrText xml:space="preserve"> </w:instrText>
      </w:r>
      <w:r w:rsidR="00A829C4">
        <w:fldChar w:fldCharType="separate"/>
      </w:r>
      <w:r w:rsidR="00975242">
        <w:rPr>
          <w:noProof/>
        </w:rPr>
        <w:t>4</w:t>
      </w:r>
      <w:r w:rsidR="00A829C4">
        <w:fldChar w:fldCharType="end"/>
      </w:r>
      <w:r w:rsidR="00A829C4">
        <w:noBreakHyphen/>
      </w:r>
      <w:r w:rsidR="00A829C4">
        <w:fldChar w:fldCharType="begin"/>
      </w:r>
      <w:r w:rsidR="00A829C4">
        <w:instrText xml:space="preserve"> </w:instrText>
      </w:r>
      <w:r w:rsidR="00A829C4">
        <w:rPr>
          <w:rFonts w:hint="eastAsia"/>
        </w:rPr>
        <w:instrText xml:space="preserve">SEQ </w:instrText>
      </w:r>
      <w:r w:rsidR="00A829C4">
        <w:rPr>
          <w:rFonts w:hint="eastAsia"/>
        </w:rPr>
        <w:instrText>表</w:instrText>
      </w:r>
      <w:r w:rsidR="00A829C4">
        <w:rPr>
          <w:rFonts w:hint="eastAsia"/>
        </w:rPr>
        <w:instrText xml:space="preserve"> \* ARABIC \s 1</w:instrText>
      </w:r>
      <w:r w:rsidR="00A829C4">
        <w:instrText xml:space="preserve"> </w:instrText>
      </w:r>
      <w:r w:rsidR="00A829C4">
        <w:fldChar w:fldCharType="separate"/>
      </w:r>
      <w:r w:rsidR="00975242">
        <w:rPr>
          <w:noProof/>
        </w:rPr>
        <w:t>5</w:t>
      </w:r>
      <w:r w:rsidR="00A829C4">
        <w:fldChar w:fldCharType="end"/>
      </w:r>
      <w:bookmarkEnd w:id="60"/>
      <w:r w:rsidR="00E273AD">
        <w:rPr>
          <w:rFonts w:hint="eastAsia"/>
        </w:rPr>
        <w:t>Comments</w:t>
      </w:r>
      <w:r w:rsidR="00E273AD">
        <w:rPr>
          <w:rFonts w:hint="eastAsia"/>
        </w:rPr>
        <w:t>表</w:t>
      </w:r>
    </w:p>
    <w:tbl>
      <w:tblPr>
        <w:tblStyle w:val="12"/>
        <w:tblW w:w="0" w:type="auto"/>
        <w:tblLook w:val="04A0" w:firstRow="1" w:lastRow="0" w:firstColumn="1" w:lastColumn="0" w:noHBand="0" w:noVBand="1"/>
      </w:tblPr>
      <w:tblGrid>
        <w:gridCol w:w="988"/>
        <w:gridCol w:w="1984"/>
        <w:gridCol w:w="1985"/>
        <w:gridCol w:w="4387"/>
      </w:tblGrid>
      <w:tr w:rsidR="00AE17F8" w14:paraId="2D900E6E" w14:textId="77777777" w:rsidTr="002835FD">
        <w:tc>
          <w:tcPr>
            <w:tcW w:w="988" w:type="dxa"/>
            <w:tcBorders>
              <w:top w:val="single" w:sz="18" w:space="0" w:color="auto"/>
              <w:bottom w:val="single" w:sz="8" w:space="0" w:color="auto"/>
            </w:tcBorders>
            <w:shd w:val="clear" w:color="auto" w:fill="DBDBDB" w:themeFill="accent3" w:themeFillTint="66"/>
          </w:tcPr>
          <w:p w14:paraId="20715BD9"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编号</w:t>
            </w:r>
          </w:p>
        </w:tc>
        <w:tc>
          <w:tcPr>
            <w:tcW w:w="1984" w:type="dxa"/>
            <w:tcBorders>
              <w:top w:val="single" w:sz="18" w:space="0" w:color="auto"/>
              <w:bottom w:val="single" w:sz="8" w:space="0" w:color="auto"/>
            </w:tcBorders>
            <w:shd w:val="clear" w:color="auto" w:fill="DBDBDB" w:themeFill="accent3" w:themeFillTint="66"/>
          </w:tcPr>
          <w:p w14:paraId="37DD49A2"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字段名称</w:t>
            </w:r>
          </w:p>
        </w:tc>
        <w:tc>
          <w:tcPr>
            <w:tcW w:w="1985" w:type="dxa"/>
            <w:tcBorders>
              <w:top w:val="single" w:sz="18" w:space="0" w:color="auto"/>
              <w:bottom w:val="single" w:sz="8" w:space="0" w:color="auto"/>
            </w:tcBorders>
            <w:shd w:val="clear" w:color="auto" w:fill="DBDBDB" w:themeFill="accent3" w:themeFillTint="66"/>
          </w:tcPr>
          <w:p w14:paraId="3F5E8F5D"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数据类型</w:t>
            </w:r>
          </w:p>
        </w:tc>
        <w:tc>
          <w:tcPr>
            <w:tcW w:w="4387" w:type="dxa"/>
            <w:tcBorders>
              <w:top w:val="single" w:sz="18" w:space="0" w:color="auto"/>
              <w:bottom w:val="single" w:sz="8" w:space="0" w:color="auto"/>
            </w:tcBorders>
            <w:shd w:val="clear" w:color="auto" w:fill="DBDBDB" w:themeFill="accent3" w:themeFillTint="66"/>
          </w:tcPr>
          <w:p w14:paraId="29AEAF83"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说明</w:t>
            </w:r>
          </w:p>
        </w:tc>
      </w:tr>
      <w:tr w:rsidR="00AE17F8" w14:paraId="131618D8" w14:textId="77777777" w:rsidTr="002835FD">
        <w:tc>
          <w:tcPr>
            <w:tcW w:w="988" w:type="dxa"/>
            <w:tcBorders>
              <w:top w:val="single" w:sz="8" w:space="0" w:color="auto"/>
            </w:tcBorders>
          </w:tcPr>
          <w:p w14:paraId="0A8663A3"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1</w:t>
            </w:r>
          </w:p>
        </w:tc>
        <w:tc>
          <w:tcPr>
            <w:tcW w:w="1984" w:type="dxa"/>
            <w:tcBorders>
              <w:top w:val="single" w:sz="8" w:space="0" w:color="auto"/>
            </w:tcBorders>
          </w:tcPr>
          <w:p w14:paraId="60A9173D"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sz w:val="24"/>
              </w:rPr>
              <w:t>_id</w:t>
            </w:r>
          </w:p>
        </w:tc>
        <w:tc>
          <w:tcPr>
            <w:tcW w:w="1985" w:type="dxa"/>
            <w:tcBorders>
              <w:top w:val="single" w:sz="8" w:space="0" w:color="auto"/>
            </w:tcBorders>
          </w:tcPr>
          <w:p w14:paraId="51ED73BF"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ring</w:t>
            </w:r>
          </w:p>
        </w:tc>
        <w:tc>
          <w:tcPr>
            <w:tcW w:w="4387" w:type="dxa"/>
            <w:tcBorders>
              <w:top w:val="single" w:sz="8" w:space="0" w:color="auto"/>
            </w:tcBorders>
          </w:tcPr>
          <w:p w14:paraId="1D7E5881" w14:textId="72C50BDC"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评论</w:t>
            </w:r>
            <w:r w:rsidRPr="00AE5527">
              <w:rPr>
                <w:rFonts w:ascii="Times New Roman" w:eastAsia="宋体" w:hAnsi="Times New Roman" w:hint="eastAsia"/>
                <w:sz w:val="24"/>
              </w:rPr>
              <w:t>i</w:t>
            </w:r>
            <w:r w:rsidRPr="00AE5527">
              <w:rPr>
                <w:rFonts w:ascii="Times New Roman" w:eastAsia="宋体" w:hAnsi="Times New Roman"/>
                <w:sz w:val="24"/>
              </w:rPr>
              <w:t>d</w:t>
            </w:r>
            <w:r w:rsidRPr="00AE5527">
              <w:rPr>
                <w:rFonts w:ascii="Times New Roman" w:eastAsia="宋体" w:hAnsi="Times New Roman" w:hint="eastAsia"/>
                <w:sz w:val="24"/>
              </w:rPr>
              <w:t>，由</w:t>
            </w:r>
            <w:r w:rsidRPr="00AE5527">
              <w:rPr>
                <w:rFonts w:ascii="Times New Roman" w:eastAsia="宋体" w:hAnsi="Times New Roman" w:hint="eastAsia"/>
                <w:sz w:val="24"/>
              </w:rPr>
              <w:t>MongoDB</w:t>
            </w:r>
            <w:r w:rsidRPr="00AE5527">
              <w:rPr>
                <w:rFonts w:ascii="Times New Roman" w:eastAsia="宋体" w:hAnsi="Times New Roman" w:hint="eastAsia"/>
                <w:sz w:val="24"/>
              </w:rPr>
              <w:t>自动创建</w:t>
            </w:r>
          </w:p>
        </w:tc>
      </w:tr>
      <w:tr w:rsidR="00AE17F8" w14:paraId="7DBBA01A" w14:textId="77777777" w:rsidTr="005C1CD8">
        <w:tc>
          <w:tcPr>
            <w:tcW w:w="988" w:type="dxa"/>
          </w:tcPr>
          <w:p w14:paraId="51C3D0FD"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2</w:t>
            </w:r>
          </w:p>
        </w:tc>
        <w:tc>
          <w:tcPr>
            <w:tcW w:w="1984" w:type="dxa"/>
          </w:tcPr>
          <w:p w14:paraId="60354E6D" w14:textId="0149BAA6" w:rsidR="00AE17F8" w:rsidRPr="00AE5527" w:rsidRDefault="00E273AD"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reviewer</w:t>
            </w:r>
          </w:p>
        </w:tc>
        <w:tc>
          <w:tcPr>
            <w:tcW w:w="1985" w:type="dxa"/>
          </w:tcPr>
          <w:p w14:paraId="780EA79A"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w:t>
            </w:r>
            <w:r w:rsidRPr="00AE5527">
              <w:rPr>
                <w:rFonts w:ascii="Times New Roman" w:eastAsia="宋体" w:hAnsi="Times New Roman"/>
                <w:sz w:val="24"/>
              </w:rPr>
              <w:t>tring</w:t>
            </w:r>
          </w:p>
        </w:tc>
        <w:tc>
          <w:tcPr>
            <w:tcW w:w="4387" w:type="dxa"/>
          </w:tcPr>
          <w:p w14:paraId="6540B063" w14:textId="4F1ADE68" w:rsidR="00AE17F8" w:rsidRPr="00AE5527" w:rsidRDefault="00E273AD"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评论者</w:t>
            </w:r>
          </w:p>
        </w:tc>
      </w:tr>
      <w:tr w:rsidR="00AE17F8" w14:paraId="219FDAC0" w14:textId="77777777" w:rsidTr="005C1CD8">
        <w:tc>
          <w:tcPr>
            <w:tcW w:w="988" w:type="dxa"/>
          </w:tcPr>
          <w:p w14:paraId="21F9F2FE"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3</w:t>
            </w:r>
          </w:p>
        </w:tc>
        <w:tc>
          <w:tcPr>
            <w:tcW w:w="1984" w:type="dxa"/>
          </w:tcPr>
          <w:p w14:paraId="0CEBC355" w14:textId="67C318E6" w:rsidR="00AE17F8" w:rsidRPr="00AE5527" w:rsidRDefault="00E273AD"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time</w:t>
            </w:r>
          </w:p>
        </w:tc>
        <w:tc>
          <w:tcPr>
            <w:tcW w:w="1985" w:type="dxa"/>
          </w:tcPr>
          <w:p w14:paraId="4BB14B2D" w14:textId="23938953" w:rsidR="00AE17F8" w:rsidRPr="00AE5527" w:rsidRDefault="00E273AD" w:rsidP="00AE5527">
            <w:pPr>
              <w:pStyle w:val="a3"/>
              <w:spacing w:line="300" w:lineRule="auto"/>
              <w:rPr>
                <w:rFonts w:ascii="Times New Roman" w:eastAsia="宋体" w:hAnsi="Times New Roman"/>
                <w:sz w:val="24"/>
              </w:rPr>
            </w:pPr>
            <w:r w:rsidRPr="00AE5527">
              <w:rPr>
                <w:rFonts w:ascii="Times New Roman" w:eastAsia="宋体" w:hAnsi="Times New Roman"/>
                <w:sz w:val="24"/>
              </w:rPr>
              <w:t>Date</w:t>
            </w:r>
          </w:p>
        </w:tc>
        <w:tc>
          <w:tcPr>
            <w:tcW w:w="4387" w:type="dxa"/>
          </w:tcPr>
          <w:p w14:paraId="6B9DD922" w14:textId="060B245A" w:rsidR="00AE17F8" w:rsidRPr="00AE5527" w:rsidRDefault="00E273AD"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评论时间，具体到时分秒</w:t>
            </w:r>
          </w:p>
        </w:tc>
      </w:tr>
      <w:tr w:rsidR="00AE17F8" w14:paraId="791F8FF2" w14:textId="77777777" w:rsidTr="005C1CD8">
        <w:tc>
          <w:tcPr>
            <w:tcW w:w="988" w:type="dxa"/>
          </w:tcPr>
          <w:p w14:paraId="0C97B2B9"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4</w:t>
            </w:r>
          </w:p>
        </w:tc>
        <w:tc>
          <w:tcPr>
            <w:tcW w:w="1984" w:type="dxa"/>
          </w:tcPr>
          <w:p w14:paraId="32B014D0" w14:textId="77777777" w:rsidR="00AE17F8" w:rsidRPr="00AE5527" w:rsidRDefault="00AE17F8"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c</w:t>
            </w:r>
            <w:r w:rsidRPr="00AE5527">
              <w:rPr>
                <w:rFonts w:ascii="Times New Roman" w:eastAsia="宋体" w:hAnsi="Times New Roman"/>
                <w:sz w:val="24"/>
              </w:rPr>
              <w:t>ontent</w:t>
            </w:r>
          </w:p>
        </w:tc>
        <w:tc>
          <w:tcPr>
            <w:tcW w:w="1985" w:type="dxa"/>
          </w:tcPr>
          <w:p w14:paraId="281B2C7B" w14:textId="5185BA85" w:rsidR="00AE17F8" w:rsidRPr="00AE5527" w:rsidRDefault="00E273AD"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String</w:t>
            </w:r>
          </w:p>
        </w:tc>
        <w:tc>
          <w:tcPr>
            <w:tcW w:w="4387" w:type="dxa"/>
          </w:tcPr>
          <w:p w14:paraId="35863803" w14:textId="76232F99" w:rsidR="00AE17F8" w:rsidRPr="00AE5527" w:rsidRDefault="00E273AD"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评论内容</w:t>
            </w:r>
          </w:p>
        </w:tc>
      </w:tr>
    </w:tbl>
    <w:p w14:paraId="4A186EC5" w14:textId="6821C765" w:rsidR="00965801" w:rsidRDefault="00965801" w:rsidP="00965801">
      <w:pPr>
        <w:spacing w:after="624" w:line="276" w:lineRule="auto"/>
        <w:ind w:firstLineChars="0" w:firstLine="0"/>
        <w:jc w:val="left"/>
      </w:pPr>
      <w:r>
        <w:br w:type="page"/>
      </w:r>
      <w:bookmarkStart w:id="61" w:name="_Toc480213665"/>
    </w:p>
    <w:p w14:paraId="63260A5E" w14:textId="3971495E" w:rsidR="008759A1" w:rsidRPr="002C75ED" w:rsidRDefault="008759A1" w:rsidP="008C56A0">
      <w:pPr>
        <w:pStyle w:val="1"/>
      </w:pPr>
      <w:bookmarkStart w:id="62" w:name="_Toc41063143"/>
      <w:r w:rsidRPr="002C75ED">
        <w:lastRenderedPageBreak/>
        <w:t>系统实施与测试</w:t>
      </w:r>
      <w:bookmarkEnd w:id="61"/>
      <w:bookmarkEnd w:id="62"/>
    </w:p>
    <w:p w14:paraId="092EBA7A" w14:textId="66573679" w:rsidR="00376BC0" w:rsidRPr="00D76033" w:rsidRDefault="00376BC0" w:rsidP="005B5222">
      <w:pPr>
        <w:pStyle w:val="2"/>
        <w:spacing w:before="163" w:after="163"/>
      </w:pPr>
      <w:bookmarkStart w:id="63" w:name="_Toc41063144"/>
      <w:bookmarkStart w:id="64" w:name="_Toc480213666"/>
      <w:r w:rsidRPr="00D76033">
        <w:t>系统实施</w:t>
      </w:r>
      <w:bookmarkEnd w:id="63"/>
    </w:p>
    <w:p w14:paraId="78F03E52" w14:textId="377BE9B0" w:rsidR="00F3026E" w:rsidRDefault="00926D53" w:rsidP="006722F9">
      <w:pPr>
        <w:pStyle w:val="3"/>
        <w:spacing w:before="163"/>
      </w:pPr>
      <w:bookmarkStart w:id="65" w:name="_Toc41063145"/>
      <w:r>
        <w:rPr>
          <w:rFonts w:hint="eastAsia"/>
        </w:rPr>
        <w:t>系统登陆界面</w:t>
      </w:r>
      <w:bookmarkEnd w:id="65"/>
    </w:p>
    <w:p w14:paraId="27C0D650" w14:textId="46653296" w:rsidR="009453C6" w:rsidRPr="009453C6" w:rsidRDefault="00702DDF" w:rsidP="009453C6">
      <w:pPr>
        <w:rPr>
          <w:lang w:val="zh-CN"/>
        </w:rPr>
      </w:pPr>
      <w:r>
        <w:rPr>
          <w:rFonts w:hint="eastAsia"/>
          <w:lang w:val="zh-CN"/>
        </w:rPr>
        <w:t>第一次打开或长时间不打开本系统，均需要登录才可进入系统核心模块</w:t>
      </w:r>
      <w:r w:rsidR="002676A1">
        <w:rPr>
          <w:rFonts w:hint="eastAsia"/>
          <w:lang w:val="zh-CN"/>
        </w:rPr>
        <w:t>。若用</w:t>
      </w:r>
      <w:r w:rsidR="00095B86">
        <w:rPr>
          <w:rFonts w:hint="eastAsia"/>
          <w:lang w:val="zh-CN"/>
        </w:rPr>
        <w:t>户已注册过本系统，则可使用注册的用户名或邮箱和密码进行登录，如</w:t>
      </w:r>
      <w:r w:rsidR="00095B86">
        <w:rPr>
          <w:lang w:val="zh-CN"/>
        </w:rPr>
        <w:fldChar w:fldCharType="begin"/>
      </w:r>
      <w:r w:rsidR="00095B86">
        <w:rPr>
          <w:lang w:val="zh-CN"/>
        </w:rPr>
        <w:instrText xml:space="preserve"> </w:instrText>
      </w:r>
      <w:r w:rsidR="00095B86">
        <w:rPr>
          <w:rFonts w:hint="eastAsia"/>
          <w:lang w:val="zh-CN"/>
        </w:rPr>
        <w:instrText>REF _Ref40524266 \h</w:instrText>
      </w:r>
      <w:r w:rsidR="00095B86">
        <w:rPr>
          <w:lang w:val="zh-CN"/>
        </w:rPr>
        <w:instrText xml:space="preserve"> </w:instrText>
      </w:r>
      <w:r w:rsidR="00095B86">
        <w:rPr>
          <w:lang w:val="zh-CN"/>
        </w:rPr>
      </w:r>
      <w:r w:rsidR="00095B86">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1</w:t>
      </w:r>
      <w:r w:rsidR="00095B86">
        <w:rPr>
          <w:lang w:val="zh-CN"/>
        </w:rPr>
        <w:fldChar w:fldCharType="end"/>
      </w:r>
      <w:r w:rsidR="002676A1">
        <w:rPr>
          <w:rFonts w:hint="eastAsia"/>
          <w:lang w:val="zh-CN"/>
        </w:rPr>
        <w:t>所示；若用户未</w:t>
      </w:r>
      <w:r w:rsidR="00095B86">
        <w:rPr>
          <w:rFonts w:hint="eastAsia"/>
          <w:lang w:val="zh-CN"/>
        </w:rPr>
        <w:t>注册，则可以点击“点此注册”跳转至注册页面，进行注册，如</w:t>
      </w:r>
      <w:r w:rsidR="00095B86">
        <w:rPr>
          <w:lang w:val="zh-CN"/>
        </w:rPr>
        <w:fldChar w:fldCharType="begin"/>
      </w:r>
      <w:r w:rsidR="00095B86">
        <w:rPr>
          <w:lang w:val="zh-CN"/>
        </w:rPr>
        <w:instrText xml:space="preserve"> </w:instrText>
      </w:r>
      <w:r w:rsidR="00095B86">
        <w:rPr>
          <w:rFonts w:hint="eastAsia"/>
          <w:lang w:val="zh-CN"/>
        </w:rPr>
        <w:instrText>REF _Ref40524305 \h</w:instrText>
      </w:r>
      <w:r w:rsidR="00095B86">
        <w:rPr>
          <w:lang w:val="zh-CN"/>
        </w:rPr>
        <w:instrText xml:space="preserve"> </w:instrText>
      </w:r>
      <w:r w:rsidR="00095B86">
        <w:rPr>
          <w:lang w:val="zh-CN"/>
        </w:rPr>
      </w:r>
      <w:r w:rsidR="00095B86">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2</w:t>
      </w:r>
      <w:r w:rsidR="00095B86">
        <w:rPr>
          <w:lang w:val="zh-CN"/>
        </w:rPr>
        <w:fldChar w:fldCharType="end"/>
      </w:r>
      <w:r w:rsidR="002676A1">
        <w:rPr>
          <w:rFonts w:hint="eastAsia"/>
          <w:lang w:val="zh-CN"/>
        </w:rPr>
        <w:t>所示。</w:t>
      </w:r>
    </w:p>
    <w:p w14:paraId="20A13D08" w14:textId="77777777" w:rsidR="00390052" w:rsidRDefault="009453C6" w:rsidP="00390052">
      <w:pPr>
        <w:pStyle w:val="a4"/>
      </w:pPr>
      <w:r>
        <w:rPr>
          <w:noProof/>
          <w:lang w:val="en-US"/>
        </w:rPr>
        <w:drawing>
          <wp:inline distT="0" distB="0" distL="0" distR="0" wp14:anchorId="17C7F270" wp14:editId="1A88EEE2">
            <wp:extent cx="5939790" cy="3062605"/>
            <wp:effectExtent l="0" t="0" r="381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3062605"/>
                    </a:xfrm>
                    <a:prstGeom prst="rect">
                      <a:avLst/>
                    </a:prstGeom>
                  </pic:spPr>
                </pic:pic>
              </a:graphicData>
            </a:graphic>
          </wp:inline>
        </w:drawing>
      </w:r>
    </w:p>
    <w:p w14:paraId="34AA1D79" w14:textId="1CE8B817" w:rsidR="00612387" w:rsidRDefault="00390052" w:rsidP="00390052">
      <w:pPr>
        <w:pStyle w:val="a5"/>
        <w:spacing w:before="163"/>
      </w:pPr>
      <w:bookmarkStart w:id="66" w:name="_Ref40524266"/>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1</w:t>
      </w:r>
      <w:r w:rsidR="00682E8E">
        <w:fldChar w:fldCharType="end"/>
      </w:r>
      <w:bookmarkEnd w:id="66"/>
      <w:r>
        <w:t xml:space="preserve"> </w:t>
      </w:r>
      <w:r>
        <w:rPr>
          <w:rFonts w:hint="eastAsia"/>
        </w:rPr>
        <w:t>登录界面</w:t>
      </w:r>
    </w:p>
    <w:p w14:paraId="79EFB510" w14:textId="77777777" w:rsidR="00095B86" w:rsidRDefault="009076A7" w:rsidP="00095B86">
      <w:pPr>
        <w:pStyle w:val="a4"/>
      </w:pPr>
      <w:r>
        <w:rPr>
          <w:noProof/>
          <w:lang w:val="en-US"/>
        </w:rPr>
        <w:drawing>
          <wp:inline distT="0" distB="0" distL="0" distR="0" wp14:anchorId="7E154957" wp14:editId="6954ED5C">
            <wp:extent cx="5939790" cy="2574925"/>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39790" cy="2574925"/>
                    </a:xfrm>
                    <a:prstGeom prst="rect">
                      <a:avLst/>
                    </a:prstGeom>
                  </pic:spPr>
                </pic:pic>
              </a:graphicData>
            </a:graphic>
          </wp:inline>
        </w:drawing>
      </w:r>
    </w:p>
    <w:p w14:paraId="4C5DA34B" w14:textId="537DC2B5" w:rsidR="002676A1" w:rsidRPr="002676A1" w:rsidRDefault="00095B86" w:rsidP="00095B86">
      <w:pPr>
        <w:pStyle w:val="a5"/>
        <w:spacing w:before="163"/>
      </w:pPr>
      <w:bookmarkStart w:id="67" w:name="_Ref40524305"/>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2</w:t>
      </w:r>
      <w:r w:rsidR="00682E8E">
        <w:fldChar w:fldCharType="end"/>
      </w:r>
      <w:bookmarkEnd w:id="67"/>
      <w:r>
        <w:t xml:space="preserve"> </w:t>
      </w:r>
      <w:r>
        <w:rPr>
          <w:rFonts w:hint="eastAsia"/>
        </w:rPr>
        <w:t>注册界面</w:t>
      </w:r>
    </w:p>
    <w:p w14:paraId="66DF94FF" w14:textId="77777777" w:rsidR="00D7496B" w:rsidRDefault="00D7496B" w:rsidP="006722F9">
      <w:pPr>
        <w:pStyle w:val="3"/>
        <w:spacing w:before="163"/>
      </w:pPr>
      <w:bookmarkStart w:id="68" w:name="_Toc41063146"/>
      <w:r>
        <w:rPr>
          <w:rFonts w:hint="eastAsia"/>
        </w:rPr>
        <w:lastRenderedPageBreak/>
        <w:t>文档管理界面</w:t>
      </w:r>
      <w:bookmarkEnd w:id="68"/>
    </w:p>
    <w:p w14:paraId="2A63EE8D" w14:textId="0FDA79C9" w:rsidR="00D7496B" w:rsidRPr="00855857" w:rsidRDefault="00137C38" w:rsidP="00D7496B">
      <w:pPr>
        <w:rPr>
          <w:lang w:val="zh-CN"/>
        </w:rPr>
      </w:pPr>
      <w:r>
        <w:rPr>
          <w:rFonts w:hint="eastAsia"/>
          <w:lang w:val="zh-CN"/>
        </w:rPr>
        <w:t>用户登录成功后，系统会自动跳转至文档中心，</w:t>
      </w:r>
      <w:r w:rsidR="00095B86">
        <w:rPr>
          <w:rFonts w:hint="eastAsia"/>
          <w:lang w:val="zh-CN"/>
        </w:rPr>
        <w:t>如</w:t>
      </w:r>
      <w:r w:rsidR="00095B86">
        <w:rPr>
          <w:lang w:val="zh-CN"/>
        </w:rPr>
        <w:fldChar w:fldCharType="begin"/>
      </w:r>
      <w:r w:rsidR="00095B86">
        <w:rPr>
          <w:lang w:val="zh-CN"/>
        </w:rPr>
        <w:instrText xml:space="preserve"> </w:instrText>
      </w:r>
      <w:r w:rsidR="00095B86">
        <w:rPr>
          <w:rFonts w:hint="eastAsia"/>
          <w:lang w:val="zh-CN"/>
        </w:rPr>
        <w:instrText>REF _Ref40524338 \h</w:instrText>
      </w:r>
      <w:r w:rsidR="00095B86">
        <w:rPr>
          <w:lang w:val="zh-CN"/>
        </w:rPr>
        <w:instrText xml:space="preserve"> </w:instrText>
      </w:r>
      <w:r w:rsidR="00095B86">
        <w:rPr>
          <w:lang w:val="zh-CN"/>
        </w:rPr>
      </w:r>
      <w:r w:rsidR="00095B86">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3</w:t>
      </w:r>
      <w:r w:rsidR="00095B86">
        <w:rPr>
          <w:lang w:val="zh-CN"/>
        </w:rPr>
        <w:fldChar w:fldCharType="end"/>
      </w:r>
      <w:r w:rsidR="007A048E">
        <w:rPr>
          <w:rFonts w:hint="eastAsia"/>
          <w:lang w:val="zh-CN"/>
        </w:rPr>
        <w:t>所示。</w:t>
      </w:r>
      <w:r>
        <w:rPr>
          <w:rFonts w:hint="eastAsia"/>
          <w:lang w:val="zh-CN"/>
        </w:rPr>
        <w:t>该模块是用户</w:t>
      </w:r>
      <w:r w:rsidR="00671BFC">
        <w:rPr>
          <w:rFonts w:hint="eastAsia"/>
          <w:lang w:val="zh-CN"/>
        </w:rPr>
        <w:t>管理教学设计文档的子系统模块。</w:t>
      </w:r>
      <w:r w:rsidR="00095B86">
        <w:rPr>
          <w:rFonts w:hint="eastAsia"/>
          <w:lang w:val="zh-CN"/>
        </w:rPr>
        <w:t>可进行新建文档，也可进行打开、分享、重命名等操作，如</w:t>
      </w:r>
      <w:r w:rsidR="00682E8E">
        <w:rPr>
          <w:lang w:val="zh-CN"/>
        </w:rPr>
        <w:fldChar w:fldCharType="begin"/>
      </w:r>
      <w:r w:rsidR="00682E8E">
        <w:rPr>
          <w:lang w:val="zh-CN"/>
        </w:rPr>
        <w:instrText xml:space="preserve"> </w:instrText>
      </w:r>
      <w:r w:rsidR="00682E8E">
        <w:rPr>
          <w:rFonts w:hint="eastAsia"/>
          <w:lang w:val="zh-CN"/>
        </w:rPr>
        <w:instrText>REF _Ref40524407 \h</w:instrText>
      </w:r>
      <w:r w:rsidR="00682E8E">
        <w:rPr>
          <w:lang w:val="zh-CN"/>
        </w:rPr>
        <w:instrText xml:space="preserve"> </w:instrText>
      </w:r>
      <w:r w:rsidR="00682E8E">
        <w:rPr>
          <w:lang w:val="zh-CN"/>
        </w:rPr>
      </w:r>
      <w:r w:rsidR="00682E8E">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4</w:t>
      </w:r>
      <w:r w:rsidR="00682E8E">
        <w:rPr>
          <w:lang w:val="zh-CN"/>
        </w:rPr>
        <w:fldChar w:fldCharType="end"/>
      </w:r>
      <w:r w:rsidR="007A048E">
        <w:rPr>
          <w:rFonts w:hint="eastAsia"/>
          <w:lang w:val="zh-CN"/>
        </w:rPr>
        <w:t>为分享文档时需要填写的信息。</w:t>
      </w:r>
    </w:p>
    <w:p w14:paraId="3E2AEE53" w14:textId="77777777" w:rsidR="00095B86" w:rsidRDefault="00D7496B" w:rsidP="00095B86">
      <w:pPr>
        <w:pStyle w:val="a4"/>
      </w:pPr>
      <w:r>
        <w:rPr>
          <w:noProof/>
          <w:lang w:val="en-US"/>
        </w:rPr>
        <w:drawing>
          <wp:inline distT="0" distB="0" distL="0" distR="0" wp14:anchorId="7C6AB88B" wp14:editId="2536A0B6">
            <wp:extent cx="5939790" cy="3019425"/>
            <wp:effectExtent l="0" t="0" r="381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019425"/>
                    </a:xfrm>
                    <a:prstGeom prst="rect">
                      <a:avLst/>
                    </a:prstGeom>
                  </pic:spPr>
                </pic:pic>
              </a:graphicData>
            </a:graphic>
          </wp:inline>
        </w:drawing>
      </w:r>
    </w:p>
    <w:p w14:paraId="56C370FC" w14:textId="6514288C" w:rsidR="00D7496B" w:rsidRDefault="00095B86" w:rsidP="00095B86">
      <w:pPr>
        <w:pStyle w:val="a5"/>
        <w:spacing w:before="163"/>
      </w:pPr>
      <w:bookmarkStart w:id="69" w:name="_Ref40524338"/>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3</w:t>
      </w:r>
      <w:r w:rsidR="00682E8E">
        <w:fldChar w:fldCharType="end"/>
      </w:r>
      <w:bookmarkEnd w:id="69"/>
      <w:r>
        <w:t xml:space="preserve"> </w:t>
      </w:r>
      <w:r>
        <w:rPr>
          <w:rFonts w:hint="eastAsia"/>
        </w:rPr>
        <w:t>文档管理界面</w:t>
      </w:r>
    </w:p>
    <w:p w14:paraId="4A0F452A" w14:textId="77777777" w:rsidR="00095B86" w:rsidRDefault="00D7496B" w:rsidP="00095B86">
      <w:pPr>
        <w:pStyle w:val="a4"/>
      </w:pPr>
      <w:r>
        <w:rPr>
          <w:noProof/>
          <w:lang w:val="en-US"/>
        </w:rPr>
        <w:drawing>
          <wp:inline distT="0" distB="0" distL="0" distR="0" wp14:anchorId="3BC03578" wp14:editId="57CFFDC8">
            <wp:extent cx="5939790" cy="2918460"/>
            <wp:effectExtent l="0" t="0" r="381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2918460"/>
                    </a:xfrm>
                    <a:prstGeom prst="rect">
                      <a:avLst/>
                    </a:prstGeom>
                  </pic:spPr>
                </pic:pic>
              </a:graphicData>
            </a:graphic>
          </wp:inline>
        </w:drawing>
      </w:r>
    </w:p>
    <w:p w14:paraId="22D2649E" w14:textId="78CBFD07" w:rsidR="00D7496B" w:rsidRPr="005D7A36" w:rsidRDefault="00095B86" w:rsidP="00095B86">
      <w:pPr>
        <w:pStyle w:val="a5"/>
        <w:spacing w:before="163"/>
      </w:pPr>
      <w:bookmarkStart w:id="70" w:name="_Ref40524407"/>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4</w:t>
      </w:r>
      <w:r w:rsidR="00682E8E">
        <w:fldChar w:fldCharType="end"/>
      </w:r>
      <w:bookmarkEnd w:id="70"/>
      <w:r>
        <w:t xml:space="preserve"> </w:t>
      </w:r>
      <w:r>
        <w:rPr>
          <w:rFonts w:hint="eastAsia"/>
        </w:rPr>
        <w:t>文档分享表单页面</w:t>
      </w:r>
    </w:p>
    <w:p w14:paraId="3D38F59E" w14:textId="32528F14" w:rsidR="006F5C58" w:rsidRDefault="006F5C58" w:rsidP="006722F9">
      <w:pPr>
        <w:pStyle w:val="3"/>
        <w:spacing w:before="163"/>
      </w:pPr>
      <w:bookmarkStart w:id="71" w:name="_Toc41063147"/>
      <w:r>
        <w:rPr>
          <w:rFonts w:hint="eastAsia"/>
        </w:rPr>
        <w:t>教学设计中心</w:t>
      </w:r>
      <w:r w:rsidR="00926D53">
        <w:rPr>
          <w:rFonts w:hint="eastAsia"/>
        </w:rPr>
        <w:t>界面</w:t>
      </w:r>
      <w:bookmarkEnd w:id="71"/>
    </w:p>
    <w:p w14:paraId="2447C2AA" w14:textId="3A293B56" w:rsidR="007A048E" w:rsidRPr="007A048E" w:rsidRDefault="007A048E" w:rsidP="007A048E">
      <w:pPr>
        <w:rPr>
          <w:lang w:val="zh-CN"/>
        </w:rPr>
      </w:pPr>
      <w:r>
        <w:rPr>
          <w:rFonts w:hint="eastAsia"/>
          <w:lang w:val="zh-CN"/>
        </w:rPr>
        <w:t>教学设计中心</w:t>
      </w:r>
      <w:r w:rsidR="009920B7">
        <w:rPr>
          <w:rFonts w:hint="eastAsia"/>
          <w:lang w:val="zh-CN"/>
        </w:rPr>
        <w:t>页面主要分为三个部分，左侧为教学设计七大内容的导航栏，右侧的上半部分为相关的教学指导理论和范例，右侧的下半部分为用户的编辑区</w:t>
      </w:r>
      <w:r w:rsidR="008E5F09">
        <w:rPr>
          <w:rFonts w:hint="eastAsia"/>
          <w:lang w:val="zh-CN"/>
        </w:rPr>
        <w:t>。下面选取五个具有代表性的教学设计内容界面进行展示。</w:t>
      </w:r>
    </w:p>
    <w:p w14:paraId="274264A4" w14:textId="528FDD11" w:rsidR="006F5C58" w:rsidRDefault="00F3026E" w:rsidP="00686742">
      <w:pPr>
        <w:pStyle w:val="ad"/>
        <w:numPr>
          <w:ilvl w:val="0"/>
          <w:numId w:val="10"/>
        </w:numPr>
        <w:ind w:firstLineChars="0"/>
        <w:rPr>
          <w:lang w:val="zh-CN"/>
        </w:rPr>
      </w:pPr>
      <w:r w:rsidRPr="00F3026E">
        <w:rPr>
          <w:rFonts w:hint="eastAsia"/>
          <w:lang w:val="zh-CN"/>
        </w:rPr>
        <w:lastRenderedPageBreak/>
        <w:t>课程简介</w:t>
      </w:r>
    </w:p>
    <w:p w14:paraId="7420AAE4" w14:textId="245AEAE7" w:rsidR="00F3026E" w:rsidRDefault="00682E8E" w:rsidP="00F3026E">
      <w:pPr>
        <w:ind w:firstLineChars="0"/>
        <w:rPr>
          <w:lang w:val="zh-CN"/>
        </w:rPr>
      </w:pPr>
      <w:r>
        <w:rPr>
          <w:rFonts w:hint="eastAsia"/>
          <w:lang w:val="zh-CN"/>
        </w:rPr>
        <w:t>课程简介可在富文本编辑器中输入相关的内容，如</w:t>
      </w:r>
      <w:r>
        <w:rPr>
          <w:lang w:val="zh-CN"/>
        </w:rPr>
        <w:fldChar w:fldCharType="begin"/>
      </w:r>
      <w:r>
        <w:rPr>
          <w:lang w:val="zh-CN"/>
        </w:rPr>
        <w:instrText xml:space="preserve"> </w:instrText>
      </w:r>
      <w:r>
        <w:rPr>
          <w:rFonts w:hint="eastAsia"/>
          <w:lang w:val="zh-CN"/>
        </w:rPr>
        <w:instrText>REF _Ref40524455 \h</w:instrText>
      </w:r>
      <w:r>
        <w:rPr>
          <w:lang w:val="zh-CN"/>
        </w:rPr>
        <w:instrText xml:space="preserve"> </w:instrText>
      </w:r>
      <w:r>
        <w:rPr>
          <w:lang w:val="zh-CN"/>
        </w:rPr>
      </w:r>
      <w:r>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5</w:t>
      </w:r>
      <w:r>
        <w:rPr>
          <w:lang w:val="zh-CN"/>
        </w:rPr>
        <w:fldChar w:fldCharType="end"/>
      </w:r>
      <w:r w:rsidR="008E5F09">
        <w:rPr>
          <w:rFonts w:hint="eastAsia"/>
          <w:lang w:val="zh-CN"/>
        </w:rPr>
        <w:t>所示；</w:t>
      </w:r>
      <w:r w:rsidR="00321750">
        <w:rPr>
          <w:rFonts w:hint="eastAsia"/>
          <w:lang w:val="zh-CN"/>
        </w:rPr>
        <w:t>若用户对该部分的教学指导理论还不够</w:t>
      </w:r>
      <w:r w:rsidR="00095B86">
        <w:rPr>
          <w:rFonts w:hint="eastAsia"/>
          <w:lang w:val="zh-CN"/>
        </w:rPr>
        <w:t>理解，可点击“范例”按钮，查看系统给出的课程简介的案例，如下</w:t>
      </w:r>
      <w:r w:rsidR="00F4611F">
        <w:rPr>
          <w:lang w:val="zh-CN"/>
        </w:rPr>
        <w:fldChar w:fldCharType="begin"/>
      </w:r>
      <w:r w:rsidR="00F4611F">
        <w:rPr>
          <w:lang w:val="zh-CN"/>
        </w:rPr>
        <w:instrText xml:space="preserve"> </w:instrText>
      </w:r>
      <w:r w:rsidR="00F4611F">
        <w:rPr>
          <w:rFonts w:hint="eastAsia"/>
          <w:lang w:val="zh-CN"/>
        </w:rPr>
        <w:instrText>REF _Ref40599599 \h</w:instrText>
      </w:r>
      <w:r w:rsidR="00F4611F">
        <w:rPr>
          <w:lang w:val="zh-CN"/>
        </w:rPr>
        <w:instrText xml:space="preserve"> </w:instrText>
      </w:r>
      <w:r w:rsidR="00F4611F">
        <w:rPr>
          <w:lang w:val="zh-CN"/>
        </w:rPr>
      </w:r>
      <w:r w:rsidR="00F4611F">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6</w:t>
      </w:r>
      <w:r w:rsidR="00F4611F">
        <w:rPr>
          <w:lang w:val="zh-CN"/>
        </w:rPr>
        <w:fldChar w:fldCharType="end"/>
      </w:r>
      <w:r w:rsidR="00321750">
        <w:rPr>
          <w:rFonts w:hint="eastAsia"/>
          <w:lang w:val="zh-CN"/>
        </w:rPr>
        <w:t>。</w:t>
      </w:r>
    </w:p>
    <w:p w14:paraId="6A0EC693" w14:textId="77777777" w:rsidR="00095B86" w:rsidRDefault="00855857" w:rsidP="00095B86">
      <w:pPr>
        <w:pStyle w:val="a4"/>
      </w:pPr>
      <w:r>
        <w:rPr>
          <w:noProof/>
          <w:lang w:val="en-US"/>
        </w:rPr>
        <w:drawing>
          <wp:inline distT="0" distB="0" distL="0" distR="0" wp14:anchorId="61B1D4F5" wp14:editId="33ADF85B">
            <wp:extent cx="5939790" cy="3062605"/>
            <wp:effectExtent l="0" t="0" r="381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3062605"/>
                    </a:xfrm>
                    <a:prstGeom prst="rect">
                      <a:avLst/>
                    </a:prstGeom>
                  </pic:spPr>
                </pic:pic>
              </a:graphicData>
            </a:graphic>
          </wp:inline>
        </w:drawing>
      </w:r>
    </w:p>
    <w:p w14:paraId="4988F46C" w14:textId="05744346" w:rsidR="00855857" w:rsidRDefault="00095B86" w:rsidP="00095B86">
      <w:pPr>
        <w:pStyle w:val="a5"/>
        <w:spacing w:before="163"/>
      </w:pPr>
      <w:bookmarkStart w:id="72" w:name="_Ref40524455"/>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5</w:t>
      </w:r>
      <w:r w:rsidR="00682E8E">
        <w:fldChar w:fldCharType="end"/>
      </w:r>
      <w:bookmarkEnd w:id="72"/>
      <w:r>
        <w:t xml:space="preserve"> </w:t>
      </w:r>
      <w:r>
        <w:rPr>
          <w:rFonts w:hint="eastAsia"/>
        </w:rPr>
        <w:t>课程简介界面</w:t>
      </w:r>
    </w:p>
    <w:p w14:paraId="4137348C" w14:textId="77777777" w:rsidR="00095B86" w:rsidRDefault="00220A96" w:rsidP="00095B86">
      <w:pPr>
        <w:pStyle w:val="a4"/>
      </w:pPr>
      <w:r>
        <w:rPr>
          <w:noProof/>
          <w:lang w:val="en-US"/>
        </w:rPr>
        <w:drawing>
          <wp:inline distT="0" distB="0" distL="0" distR="0" wp14:anchorId="1ED33E64" wp14:editId="4FEEE615">
            <wp:extent cx="5939790" cy="3009900"/>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39790" cy="3009900"/>
                    </a:xfrm>
                    <a:prstGeom prst="rect">
                      <a:avLst/>
                    </a:prstGeom>
                  </pic:spPr>
                </pic:pic>
              </a:graphicData>
            </a:graphic>
          </wp:inline>
        </w:drawing>
      </w:r>
    </w:p>
    <w:p w14:paraId="5416B15D" w14:textId="2AB1376E" w:rsidR="00220A96" w:rsidRPr="00220A96" w:rsidRDefault="00095B86" w:rsidP="00095B86">
      <w:pPr>
        <w:pStyle w:val="a5"/>
        <w:spacing w:before="163"/>
      </w:pPr>
      <w:bookmarkStart w:id="73" w:name="_Ref40599599"/>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6</w:t>
      </w:r>
      <w:r w:rsidR="00682E8E">
        <w:fldChar w:fldCharType="end"/>
      </w:r>
      <w:bookmarkEnd w:id="73"/>
      <w:r>
        <w:t xml:space="preserve"> </w:t>
      </w:r>
      <w:r>
        <w:rPr>
          <w:rFonts w:hint="eastAsia"/>
        </w:rPr>
        <w:t>课程简介范例界面</w:t>
      </w:r>
    </w:p>
    <w:p w14:paraId="67629B3D" w14:textId="66D0B75A" w:rsidR="00F3026E" w:rsidRDefault="00F3026E" w:rsidP="00686742">
      <w:pPr>
        <w:pStyle w:val="ad"/>
        <w:numPr>
          <w:ilvl w:val="0"/>
          <w:numId w:val="10"/>
        </w:numPr>
        <w:ind w:firstLineChars="0"/>
        <w:rPr>
          <w:lang w:val="zh-CN"/>
        </w:rPr>
      </w:pPr>
      <w:r>
        <w:rPr>
          <w:rFonts w:hint="eastAsia"/>
          <w:lang w:val="zh-CN"/>
        </w:rPr>
        <w:t>教学目标</w:t>
      </w:r>
      <w:r>
        <w:rPr>
          <w:rFonts w:hint="eastAsia"/>
          <w:lang w:val="zh-CN"/>
        </w:rPr>
        <w:t>-</w:t>
      </w:r>
      <w:r>
        <w:rPr>
          <w:rFonts w:hint="eastAsia"/>
          <w:lang w:val="zh-CN"/>
        </w:rPr>
        <w:t>布鲁姆教学目标法</w:t>
      </w:r>
    </w:p>
    <w:p w14:paraId="776BCA0E" w14:textId="2BAD838C" w:rsidR="00F3026E" w:rsidRPr="00F3026E" w:rsidRDefault="005B22C9" w:rsidP="00496434">
      <w:pPr>
        <w:rPr>
          <w:lang w:val="zh-CN"/>
        </w:rPr>
      </w:pPr>
      <w:r>
        <w:rPr>
          <w:rFonts w:hint="eastAsia"/>
          <w:lang w:val="zh-CN"/>
        </w:rPr>
        <w:t>教学目标部分系统默认提供的是布鲁姆教学目标法的指导，布鲁姆将教学目标</w:t>
      </w:r>
      <w:r w:rsidR="00496434">
        <w:rPr>
          <w:rFonts w:hint="eastAsia"/>
          <w:lang w:val="zh-CN"/>
        </w:rPr>
        <w:t>由低到高分为记忆、理解、运用、分析、评价、创造六个维度，每个教学目标维度可以用一系列的动词进行描述。当鼠标划过每个动词时会显示动词的详细释义，点击动词可以查看该动</w:t>
      </w:r>
      <w:r w:rsidR="00496434">
        <w:rPr>
          <w:rFonts w:hint="eastAsia"/>
          <w:lang w:val="zh-CN"/>
        </w:rPr>
        <w:lastRenderedPageBreak/>
        <w:t>词的使用案例。除了布鲁姆教学目标，系统还提供了加涅</w:t>
      </w:r>
      <w:r w:rsidR="00DF1E1E">
        <w:rPr>
          <w:rFonts w:hint="eastAsia"/>
          <w:lang w:val="zh-CN"/>
        </w:rPr>
        <w:t>教学</w:t>
      </w:r>
      <w:r w:rsidR="00496434">
        <w:rPr>
          <w:rFonts w:hint="eastAsia"/>
          <w:lang w:val="zh-CN"/>
        </w:rPr>
        <w:t>目标</w:t>
      </w:r>
      <w:r w:rsidR="009329EA">
        <w:rPr>
          <w:rFonts w:hint="eastAsia"/>
          <w:lang w:val="zh-CN"/>
        </w:rPr>
        <w:t>法</w:t>
      </w:r>
      <w:r w:rsidR="00094261">
        <w:rPr>
          <w:rFonts w:hint="eastAsia"/>
          <w:lang w:val="zh-CN"/>
        </w:rPr>
        <w:t>，点击右侧加涅教学目标可进行切换。如</w:t>
      </w:r>
      <w:r w:rsidR="00094261">
        <w:rPr>
          <w:lang w:val="zh-CN"/>
        </w:rPr>
        <w:fldChar w:fldCharType="begin"/>
      </w:r>
      <w:r w:rsidR="00094261">
        <w:rPr>
          <w:lang w:val="zh-CN"/>
        </w:rPr>
        <w:instrText xml:space="preserve"> </w:instrText>
      </w:r>
      <w:r w:rsidR="00094261">
        <w:rPr>
          <w:rFonts w:hint="eastAsia"/>
          <w:lang w:val="zh-CN"/>
        </w:rPr>
        <w:instrText>REF _Ref40538240 \h</w:instrText>
      </w:r>
      <w:r w:rsidR="00094261">
        <w:rPr>
          <w:lang w:val="zh-CN"/>
        </w:rPr>
        <w:instrText xml:space="preserve"> </w:instrText>
      </w:r>
      <w:r w:rsidR="00094261">
        <w:rPr>
          <w:lang w:val="zh-CN"/>
        </w:rPr>
      </w:r>
      <w:r w:rsidR="00094261">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7</w:t>
      </w:r>
      <w:r w:rsidR="00094261">
        <w:rPr>
          <w:lang w:val="zh-CN"/>
        </w:rPr>
        <w:fldChar w:fldCharType="end"/>
      </w:r>
      <w:r w:rsidR="00094261">
        <w:rPr>
          <w:rFonts w:hint="eastAsia"/>
          <w:lang w:val="zh-CN"/>
        </w:rPr>
        <w:t>所示。</w:t>
      </w:r>
    </w:p>
    <w:p w14:paraId="3E73642A" w14:textId="77777777" w:rsidR="00682E8E" w:rsidRDefault="00220A96" w:rsidP="00682E8E">
      <w:pPr>
        <w:pStyle w:val="a4"/>
      </w:pPr>
      <w:r>
        <w:rPr>
          <w:noProof/>
          <w:lang w:val="en-US"/>
        </w:rPr>
        <w:drawing>
          <wp:inline distT="0" distB="0" distL="0" distR="0" wp14:anchorId="771B6A83" wp14:editId="0E4956C8">
            <wp:extent cx="5939790" cy="3028950"/>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3028950"/>
                    </a:xfrm>
                    <a:prstGeom prst="rect">
                      <a:avLst/>
                    </a:prstGeom>
                  </pic:spPr>
                </pic:pic>
              </a:graphicData>
            </a:graphic>
          </wp:inline>
        </w:drawing>
      </w:r>
    </w:p>
    <w:p w14:paraId="7016E2EA" w14:textId="38932CB4" w:rsidR="00F3026E" w:rsidRPr="00F3026E" w:rsidRDefault="00682E8E" w:rsidP="00682E8E">
      <w:pPr>
        <w:pStyle w:val="a5"/>
        <w:spacing w:before="163"/>
      </w:pPr>
      <w:bookmarkStart w:id="74" w:name="_Ref4053824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975242">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75242">
        <w:rPr>
          <w:noProof/>
        </w:rPr>
        <w:t>7</w:t>
      </w:r>
      <w:r>
        <w:fldChar w:fldCharType="end"/>
      </w:r>
      <w:bookmarkEnd w:id="74"/>
      <w:r>
        <w:t xml:space="preserve"> </w:t>
      </w:r>
      <w:r>
        <w:rPr>
          <w:rFonts w:hint="eastAsia"/>
        </w:rPr>
        <w:t>教学目标界面</w:t>
      </w:r>
    </w:p>
    <w:p w14:paraId="15B9C39C" w14:textId="2E309E5C" w:rsidR="00F3026E" w:rsidRDefault="00F3026E" w:rsidP="00686742">
      <w:pPr>
        <w:pStyle w:val="ad"/>
        <w:numPr>
          <w:ilvl w:val="0"/>
          <w:numId w:val="10"/>
        </w:numPr>
        <w:ind w:firstLineChars="0"/>
        <w:rPr>
          <w:lang w:val="zh-CN"/>
        </w:rPr>
      </w:pPr>
      <w:r>
        <w:rPr>
          <w:rFonts w:hint="eastAsia"/>
          <w:lang w:val="zh-CN"/>
        </w:rPr>
        <w:t>教学环境</w:t>
      </w:r>
    </w:p>
    <w:p w14:paraId="71BD7C81" w14:textId="29CA37AC" w:rsidR="00F3026E" w:rsidRDefault="00E915B4" w:rsidP="00F3026E">
      <w:pPr>
        <w:ind w:firstLineChars="0"/>
        <w:rPr>
          <w:lang w:val="zh-CN"/>
        </w:rPr>
      </w:pPr>
      <w:r>
        <w:rPr>
          <w:rFonts w:hint="eastAsia"/>
          <w:lang w:val="zh-CN"/>
        </w:rPr>
        <w:t>教学环境右侧上半部分为硬件环境和软件环境，鼠标滑过会显示其环</w:t>
      </w:r>
      <w:r w:rsidR="00346DEF">
        <w:rPr>
          <w:rFonts w:hint="eastAsia"/>
          <w:lang w:val="zh-CN"/>
        </w:rPr>
        <w:t>境介绍；右侧下半部分为教学环境的选择，也支持用户自定义输入，如</w:t>
      </w:r>
      <w:r w:rsidR="00346DEF">
        <w:rPr>
          <w:lang w:val="zh-CN"/>
        </w:rPr>
        <w:fldChar w:fldCharType="begin"/>
      </w:r>
      <w:r w:rsidR="00346DEF">
        <w:rPr>
          <w:lang w:val="zh-CN"/>
        </w:rPr>
        <w:instrText xml:space="preserve"> </w:instrText>
      </w:r>
      <w:r w:rsidR="00346DEF">
        <w:rPr>
          <w:rFonts w:hint="eastAsia"/>
          <w:lang w:val="zh-CN"/>
        </w:rPr>
        <w:instrText>REF _Ref40599616 \h</w:instrText>
      </w:r>
      <w:r w:rsidR="00346DEF">
        <w:rPr>
          <w:lang w:val="zh-CN"/>
        </w:rPr>
        <w:instrText xml:space="preserve"> </w:instrText>
      </w:r>
      <w:r w:rsidR="00346DEF">
        <w:rPr>
          <w:lang w:val="zh-CN"/>
        </w:rPr>
      </w:r>
      <w:r w:rsidR="00346DEF">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8</w:t>
      </w:r>
      <w:r w:rsidR="00346DEF">
        <w:rPr>
          <w:lang w:val="zh-CN"/>
        </w:rPr>
        <w:fldChar w:fldCharType="end"/>
      </w:r>
      <w:r>
        <w:rPr>
          <w:rFonts w:hint="eastAsia"/>
          <w:lang w:val="zh-CN"/>
        </w:rPr>
        <w:t>所示。</w:t>
      </w:r>
    </w:p>
    <w:p w14:paraId="5498ED51" w14:textId="77777777" w:rsidR="00095B86" w:rsidRDefault="00E915B4" w:rsidP="00095B86">
      <w:pPr>
        <w:pStyle w:val="a4"/>
      </w:pPr>
      <w:r>
        <w:rPr>
          <w:noProof/>
          <w:lang w:val="en-US"/>
        </w:rPr>
        <w:drawing>
          <wp:inline distT="0" distB="0" distL="0" distR="0" wp14:anchorId="174F641B" wp14:editId="5025F04E">
            <wp:extent cx="5939790" cy="29870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9790" cy="2987040"/>
                    </a:xfrm>
                    <a:prstGeom prst="rect">
                      <a:avLst/>
                    </a:prstGeom>
                  </pic:spPr>
                </pic:pic>
              </a:graphicData>
            </a:graphic>
          </wp:inline>
        </w:drawing>
      </w:r>
    </w:p>
    <w:p w14:paraId="0E9A528D" w14:textId="40927645" w:rsidR="00855857" w:rsidRPr="00F3026E" w:rsidRDefault="00095B86" w:rsidP="00095B86">
      <w:pPr>
        <w:pStyle w:val="a5"/>
        <w:spacing w:before="163"/>
      </w:pPr>
      <w:bookmarkStart w:id="75" w:name="_Ref40599616"/>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8</w:t>
      </w:r>
      <w:r w:rsidR="00682E8E">
        <w:fldChar w:fldCharType="end"/>
      </w:r>
      <w:bookmarkEnd w:id="75"/>
      <w:r>
        <w:t xml:space="preserve"> </w:t>
      </w:r>
      <w:r>
        <w:rPr>
          <w:rFonts w:hint="eastAsia"/>
        </w:rPr>
        <w:t>教学环境界面</w:t>
      </w:r>
    </w:p>
    <w:p w14:paraId="29225CF7" w14:textId="098E72B1" w:rsidR="00F3026E" w:rsidRDefault="00F3026E" w:rsidP="00686742">
      <w:pPr>
        <w:pStyle w:val="ad"/>
        <w:numPr>
          <w:ilvl w:val="0"/>
          <w:numId w:val="10"/>
        </w:numPr>
        <w:ind w:firstLineChars="0"/>
        <w:rPr>
          <w:lang w:val="zh-CN"/>
        </w:rPr>
      </w:pPr>
      <w:r>
        <w:rPr>
          <w:rFonts w:hint="eastAsia"/>
          <w:lang w:val="zh-CN"/>
        </w:rPr>
        <w:t>教学流程</w:t>
      </w:r>
      <w:r w:rsidR="00AB7DCA">
        <w:rPr>
          <w:rFonts w:hint="eastAsia"/>
          <w:lang w:val="zh-CN"/>
        </w:rPr>
        <w:t>-</w:t>
      </w:r>
      <w:r w:rsidR="00AB7DCA">
        <w:rPr>
          <w:lang w:val="zh-CN"/>
        </w:rPr>
        <w:t>PBL</w:t>
      </w:r>
      <w:r w:rsidR="00AB7DCA">
        <w:rPr>
          <w:rFonts w:hint="eastAsia"/>
          <w:lang w:val="zh-CN"/>
        </w:rPr>
        <w:t>教学法</w:t>
      </w:r>
    </w:p>
    <w:p w14:paraId="5399A2F8" w14:textId="6A57A489" w:rsidR="00F3026E" w:rsidRPr="00690EDD" w:rsidRDefault="00E915B4" w:rsidP="00F3026E">
      <w:pPr>
        <w:pStyle w:val="ad"/>
        <w:ind w:firstLine="480"/>
        <w:rPr>
          <w:lang w:val="zh-CN"/>
        </w:rPr>
      </w:pPr>
      <w:r>
        <w:rPr>
          <w:rFonts w:hint="eastAsia"/>
          <w:lang w:val="zh-CN"/>
        </w:rPr>
        <w:t>教学流程系统提供</w:t>
      </w:r>
      <w:r>
        <w:rPr>
          <w:rFonts w:hint="eastAsia"/>
          <w:lang w:val="zh-CN"/>
        </w:rPr>
        <w:t>P</w:t>
      </w:r>
      <w:r>
        <w:rPr>
          <w:lang w:val="zh-CN"/>
        </w:rPr>
        <w:t>BL</w:t>
      </w:r>
      <w:r>
        <w:rPr>
          <w:rFonts w:hint="eastAsia"/>
          <w:lang w:val="zh-CN"/>
        </w:rPr>
        <w:t>教学法</w:t>
      </w:r>
      <w:r w:rsidR="009329EA">
        <w:rPr>
          <w:rFonts w:hint="eastAsia"/>
          <w:lang w:val="zh-CN"/>
        </w:rPr>
        <w:t>指导方案</w:t>
      </w:r>
      <w:r w:rsidR="00690EDD">
        <w:rPr>
          <w:rFonts w:hint="eastAsia"/>
          <w:lang w:val="zh-CN"/>
        </w:rPr>
        <w:t>，教学流程不同于其他部分的是，最右侧</w:t>
      </w:r>
      <w:r w:rsidR="00884EED">
        <w:rPr>
          <w:rFonts w:hint="eastAsia"/>
          <w:lang w:val="zh-CN"/>
        </w:rPr>
        <w:t>的选项为</w:t>
      </w:r>
      <w:r w:rsidR="00690EDD">
        <w:rPr>
          <w:rFonts w:hint="eastAsia"/>
          <w:lang w:val="zh-CN"/>
        </w:rPr>
        <w:t>拖拽式</w:t>
      </w:r>
      <w:r w:rsidR="00884EED">
        <w:rPr>
          <w:rFonts w:hint="eastAsia"/>
          <w:lang w:val="zh-CN"/>
        </w:rPr>
        <w:t>的，用户将备选的拖拽到已选之后，中间下半部分的编辑区就会有其相应的内</w:t>
      </w:r>
      <w:r w:rsidR="00884EED">
        <w:rPr>
          <w:rFonts w:hint="eastAsia"/>
          <w:lang w:val="zh-CN"/>
        </w:rPr>
        <w:lastRenderedPageBreak/>
        <w:t>容自动</w:t>
      </w:r>
      <w:r w:rsidR="00094261">
        <w:rPr>
          <w:rFonts w:hint="eastAsia"/>
          <w:lang w:val="zh-CN"/>
        </w:rPr>
        <w:t>生成，如</w:t>
      </w:r>
      <w:r w:rsidR="00094261">
        <w:rPr>
          <w:lang w:val="zh-CN"/>
        </w:rPr>
        <w:fldChar w:fldCharType="begin"/>
      </w:r>
      <w:r w:rsidR="00094261">
        <w:rPr>
          <w:lang w:val="zh-CN"/>
        </w:rPr>
        <w:instrText xml:space="preserve"> </w:instrText>
      </w:r>
      <w:r w:rsidR="00094261">
        <w:rPr>
          <w:rFonts w:hint="eastAsia"/>
          <w:lang w:val="zh-CN"/>
        </w:rPr>
        <w:instrText>REF _Ref40538258 \h</w:instrText>
      </w:r>
      <w:r w:rsidR="00094261">
        <w:rPr>
          <w:lang w:val="zh-CN"/>
        </w:rPr>
        <w:instrText xml:space="preserve"> </w:instrText>
      </w:r>
      <w:r w:rsidR="00094261">
        <w:rPr>
          <w:lang w:val="zh-CN"/>
        </w:rPr>
      </w:r>
      <w:r w:rsidR="00094261">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9</w:t>
      </w:r>
      <w:r w:rsidR="00094261">
        <w:rPr>
          <w:lang w:val="zh-CN"/>
        </w:rPr>
        <w:fldChar w:fldCharType="end"/>
      </w:r>
      <w:r w:rsidR="00884EED">
        <w:rPr>
          <w:rFonts w:hint="eastAsia"/>
          <w:lang w:val="zh-CN"/>
        </w:rPr>
        <w:t>所示。</w:t>
      </w:r>
    </w:p>
    <w:p w14:paraId="4C7B2E3E" w14:textId="77777777" w:rsidR="00095B86" w:rsidRDefault="00220A96" w:rsidP="00095B86">
      <w:pPr>
        <w:pStyle w:val="a4"/>
      </w:pPr>
      <w:r>
        <w:rPr>
          <w:noProof/>
          <w:lang w:val="en-US"/>
        </w:rPr>
        <w:drawing>
          <wp:inline distT="0" distB="0" distL="0" distR="0" wp14:anchorId="6D0CDC77" wp14:editId="0F50435F">
            <wp:extent cx="5939790" cy="305054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39790" cy="3050540"/>
                    </a:xfrm>
                    <a:prstGeom prst="rect">
                      <a:avLst/>
                    </a:prstGeom>
                  </pic:spPr>
                </pic:pic>
              </a:graphicData>
            </a:graphic>
          </wp:inline>
        </w:drawing>
      </w:r>
    </w:p>
    <w:p w14:paraId="366D9F6B" w14:textId="069A2F80" w:rsidR="00855857" w:rsidRDefault="00095B86" w:rsidP="00095B86">
      <w:pPr>
        <w:pStyle w:val="a5"/>
        <w:spacing w:before="163"/>
      </w:pPr>
      <w:bookmarkStart w:id="76" w:name="_Ref40538258"/>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9</w:t>
      </w:r>
      <w:r w:rsidR="00682E8E">
        <w:fldChar w:fldCharType="end"/>
      </w:r>
      <w:bookmarkEnd w:id="76"/>
      <w:r>
        <w:t xml:space="preserve"> </w:t>
      </w:r>
      <w:r>
        <w:rPr>
          <w:rFonts w:hint="eastAsia"/>
        </w:rPr>
        <w:t>教学流程界面</w:t>
      </w:r>
    </w:p>
    <w:p w14:paraId="5226D28E" w14:textId="73D21B5B" w:rsidR="00F3026E" w:rsidRDefault="00F3026E" w:rsidP="00686742">
      <w:pPr>
        <w:pStyle w:val="ad"/>
        <w:numPr>
          <w:ilvl w:val="0"/>
          <w:numId w:val="10"/>
        </w:numPr>
        <w:ind w:firstLineChars="0"/>
        <w:rPr>
          <w:lang w:val="zh-CN"/>
        </w:rPr>
      </w:pPr>
      <w:r>
        <w:rPr>
          <w:rFonts w:hint="eastAsia"/>
          <w:lang w:val="zh-CN"/>
        </w:rPr>
        <w:t>教学评价</w:t>
      </w:r>
      <w:r w:rsidR="00AB7DCA">
        <w:rPr>
          <w:rFonts w:hint="eastAsia"/>
          <w:lang w:val="zh-CN"/>
        </w:rPr>
        <w:t>-</w:t>
      </w:r>
      <w:r w:rsidR="00AB7DCA">
        <w:rPr>
          <w:rFonts w:hint="eastAsia"/>
          <w:lang w:val="zh-CN"/>
        </w:rPr>
        <w:t>教师评价</w:t>
      </w:r>
    </w:p>
    <w:p w14:paraId="789BC5C1" w14:textId="4477F980" w:rsidR="00F3026E" w:rsidRDefault="00D8279C" w:rsidP="00F3026E">
      <w:pPr>
        <w:ind w:firstLineChars="0"/>
        <w:rPr>
          <w:lang w:val="zh-CN"/>
        </w:rPr>
      </w:pPr>
      <w:r>
        <w:rPr>
          <w:rFonts w:hint="eastAsia"/>
          <w:lang w:val="zh-CN"/>
        </w:rPr>
        <w:t>教学评价有三种指导理论，</w:t>
      </w:r>
      <w:r w:rsidR="00094261">
        <w:rPr>
          <w:rFonts w:hint="eastAsia"/>
          <w:lang w:val="zh-CN"/>
        </w:rPr>
        <w:t>即试卷、问卷、量规，在最右侧的选项中点击即可选择相应的理论，如</w:t>
      </w:r>
      <w:r w:rsidR="00094261">
        <w:rPr>
          <w:lang w:val="zh-CN"/>
        </w:rPr>
        <w:fldChar w:fldCharType="begin"/>
      </w:r>
      <w:r w:rsidR="00094261">
        <w:rPr>
          <w:lang w:val="zh-CN"/>
        </w:rPr>
        <w:instrText xml:space="preserve"> </w:instrText>
      </w:r>
      <w:r w:rsidR="00094261">
        <w:rPr>
          <w:rFonts w:hint="eastAsia"/>
          <w:lang w:val="zh-CN"/>
        </w:rPr>
        <w:instrText>REF _Ref40538292 \h</w:instrText>
      </w:r>
      <w:r w:rsidR="00094261">
        <w:rPr>
          <w:lang w:val="zh-CN"/>
        </w:rPr>
        <w:instrText xml:space="preserve"> </w:instrText>
      </w:r>
      <w:r w:rsidR="00094261">
        <w:rPr>
          <w:lang w:val="zh-CN"/>
        </w:rPr>
      </w:r>
      <w:r w:rsidR="00094261">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10</w:t>
      </w:r>
      <w:r w:rsidR="00094261">
        <w:rPr>
          <w:lang w:val="zh-CN"/>
        </w:rPr>
        <w:fldChar w:fldCharType="end"/>
      </w:r>
      <w:r>
        <w:rPr>
          <w:rFonts w:hint="eastAsia"/>
          <w:lang w:val="zh-CN"/>
        </w:rPr>
        <w:t>所示。中间下半部分的编辑区可选择使</w:t>
      </w:r>
      <w:r w:rsidR="00094261">
        <w:rPr>
          <w:rFonts w:hint="eastAsia"/>
          <w:lang w:val="zh-CN"/>
        </w:rPr>
        <w:t>用富文本编辑进行输入，也可选择上传文件的方式完成此部分内容，如</w:t>
      </w:r>
      <w:r w:rsidR="00094261">
        <w:rPr>
          <w:lang w:val="zh-CN"/>
        </w:rPr>
        <w:fldChar w:fldCharType="begin"/>
      </w:r>
      <w:r w:rsidR="00094261">
        <w:rPr>
          <w:lang w:val="zh-CN"/>
        </w:rPr>
        <w:instrText xml:space="preserve"> </w:instrText>
      </w:r>
      <w:r w:rsidR="00094261">
        <w:rPr>
          <w:rFonts w:hint="eastAsia"/>
          <w:lang w:val="zh-CN"/>
        </w:rPr>
        <w:instrText>REF _Ref40538336 \h</w:instrText>
      </w:r>
      <w:r w:rsidR="00094261">
        <w:rPr>
          <w:lang w:val="zh-CN"/>
        </w:rPr>
        <w:instrText xml:space="preserve"> </w:instrText>
      </w:r>
      <w:r w:rsidR="00094261">
        <w:rPr>
          <w:lang w:val="zh-CN"/>
        </w:rPr>
      </w:r>
      <w:r w:rsidR="00094261">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11</w:t>
      </w:r>
      <w:r w:rsidR="00094261">
        <w:rPr>
          <w:lang w:val="zh-CN"/>
        </w:rPr>
        <w:fldChar w:fldCharType="end"/>
      </w:r>
      <w:r>
        <w:rPr>
          <w:rFonts w:hint="eastAsia"/>
          <w:lang w:val="zh-CN"/>
        </w:rPr>
        <w:t>所示。</w:t>
      </w:r>
    </w:p>
    <w:p w14:paraId="02F54503" w14:textId="77777777" w:rsidR="00095B86" w:rsidRDefault="00220A96" w:rsidP="00095B86">
      <w:pPr>
        <w:pStyle w:val="a4"/>
      </w:pPr>
      <w:r>
        <w:rPr>
          <w:noProof/>
          <w:lang w:val="en-US"/>
        </w:rPr>
        <w:drawing>
          <wp:inline distT="0" distB="0" distL="0" distR="0" wp14:anchorId="56FE92AF" wp14:editId="10AFB687">
            <wp:extent cx="5939790" cy="303466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39790" cy="3034665"/>
                    </a:xfrm>
                    <a:prstGeom prst="rect">
                      <a:avLst/>
                    </a:prstGeom>
                  </pic:spPr>
                </pic:pic>
              </a:graphicData>
            </a:graphic>
          </wp:inline>
        </w:drawing>
      </w:r>
    </w:p>
    <w:p w14:paraId="346F16BE" w14:textId="683915F4" w:rsidR="00855857" w:rsidRDefault="00095B86" w:rsidP="00095B86">
      <w:pPr>
        <w:pStyle w:val="a5"/>
        <w:spacing w:before="163"/>
      </w:pPr>
      <w:bookmarkStart w:id="77" w:name="_Ref40538292"/>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10</w:t>
      </w:r>
      <w:r w:rsidR="00682E8E">
        <w:fldChar w:fldCharType="end"/>
      </w:r>
      <w:bookmarkEnd w:id="77"/>
      <w:r>
        <w:t xml:space="preserve"> </w:t>
      </w:r>
      <w:r>
        <w:rPr>
          <w:rFonts w:hint="eastAsia"/>
        </w:rPr>
        <w:t>教学评价</w:t>
      </w:r>
      <w:r w:rsidR="0059378B">
        <w:rPr>
          <w:rFonts w:hint="eastAsia"/>
        </w:rPr>
        <w:t>（问卷）界面</w:t>
      </w:r>
    </w:p>
    <w:p w14:paraId="6E722E0F" w14:textId="77777777" w:rsidR="0059378B" w:rsidRDefault="00E41245" w:rsidP="0059378B">
      <w:pPr>
        <w:pStyle w:val="a4"/>
      </w:pPr>
      <w:r>
        <w:rPr>
          <w:noProof/>
          <w:lang w:val="en-US"/>
        </w:rPr>
        <w:lastRenderedPageBreak/>
        <w:drawing>
          <wp:inline distT="0" distB="0" distL="0" distR="0" wp14:anchorId="76176D36" wp14:editId="4FA15C83">
            <wp:extent cx="5939790" cy="3041015"/>
            <wp:effectExtent l="0" t="0" r="381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39790" cy="3041015"/>
                    </a:xfrm>
                    <a:prstGeom prst="rect">
                      <a:avLst/>
                    </a:prstGeom>
                  </pic:spPr>
                </pic:pic>
              </a:graphicData>
            </a:graphic>
          </wp:inline>
        </w:drawing>
      </w:r>
    </w:p>
    <w:p w14:paraId="571D46E0" w14:textId="54E8E368" w:rsidR="00855857" w:rsidRPr="0059378B" w:rsidRDefault="0059378B" w:rsidP="0059378B">
      <w:pPr>
        <w:pStyle w:val="a5"/>
        <w:spacing w:before="163"/>
      </w:pPr>
      <w:bookmarkStart w:id="78" w:name="_Ref40538336"/>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11</w:t>
      </w:r>
      <w:r w:rsidR="00682E8E">
        <w:fldChar w:fldCharType="end"/>
      </w:r>
      <w:bookmarkEnd w:id="78"/>
      <w:r>
        <w:t xml:space="preserve"> </w:t>
      </w:r>
      <w:r>
        <w:rPr>
          <w:rFonts w:hint="eastAsia"/>
        </w:rPr>
        <w:t>教学评价（文件上传）界面</w:t>
      </w:r>
    </w:p>
    <w:p w14:paraId="4AC22D6F" w14:textId="6458228F" w:rsidR="00F3026E" w:rsidRDefault="00926D53" w:rsidP="006722F9">
      <w:pPr>
        <w:pStyle w:val="3"/>
        <w:spacing w:before="163"/>
      </w:pPr>
      <w:bookmarkStart w:id="79" w:name="_Toc41063148"/>
      <w:r>
        <w:rPr>
          <w:rFonts w:hint="eastAsia"/>
        </w:rPr>
        <w:t>教案广场界面</w:t>
      </w:r>
      <w:bookmarkEnd w:id="79"/>
    </w:p>
    <w:p w14:paraId="67A5C3EB" w14:textId="005B7772" w:rsidR="00926D53" w:rsidRDefault="00A93EF7" w:rsidP="00926D53">
      <w:pPr>
        <w:rPr>
          <w:lang w:val="zh-CN"/>
        </w:rPr>
      </w:pPr>
      <w:r>
        <w:rPr>
          <w:rFonts w:hint="eastAsia"/>
          <w:lang w:val="zh-CN"/>
        </w:rPr>
        <w:t>教案广场是</w:t>
      </w:r>
      <w:r w:rsidR="00190E3C">
        <w:rPr>
          <w:rFonts w:hint="eastAsia"/>
          <w:lang w:val="zh-CN"/>
        </w:rPr>
        <w:t>用户发布帖子后的地方</w:t>
      </w:r>
      <w:r>
        <w:rPr>
          <w:rFonts w:hint="eastAsia"/>
          <w:lang w:val="zh-CN"/>
        </w:rPr>
        <w:t>，在此处用户可查看他人包括自己</w:t>
      </w:r>
      <w:r w:rsidR="00190E3C">
        <w:rPr>
          <w:rFonts w:hint="eastAsia"/>
          <w:lang w:val="zh-CN"/>
        </w:rPr>
        <w:t>发布的贴子</w:t>
      </w:r>
      <w:r w:rsidR="00094261">
        <w:rPr>
          <w:rFonts w:hint="eastAsia"/>
          <w:lang w:val="zh-CN"/>
        </w:rPr>
        <w:t>，如</w:t>
      </w:r>
      <w:r w:rsidR="00094261">
        <w:rPr>
          <w:lang w:val="zh-CN"/>
        </w:rPr>
        <w:fldChar w:fldCharType="begin"/>
      </w:r>
      <w:r w:rsidR="00094261">
        <w:rPr>
          <w:lang w:val="zh-CN"/>
        </w:rPr>
        <w:instrText xml:space="preserve"> </w:instrText>
      </w:r>
      <w:r w:rsidR="00094261">
        <w:rPr>
          <w:rFonts w:hint="eastAsia"/>
          <w:lang w:val="zh-CN"/>
        </w:rPr>
        <w:instrText>REF _Ref40538354 \h</w:instrText>
      </w:r>
      <w:r w:rsidR="00094261">
        <w:rPr>
          <w:lang w:val="zh-CN"/>
        </w:rPr>
        <w:instrText xml:space="preserve"> </w:instrText>
      </w:r>
      <w:r w:rsidR="00094261">
        <w:rPr>
          <w:lang w:val="zh-CN"/>
        </w:rPr>
      </w:r>
      <w:r w:rsidR="00094261">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12</w:t>
      </w:r>
      <w:r w:rsidR="00094261">
        <w:rPr>
          <w:lang w:val="zh-CN"/>
        </w:rPr>
        <w:fldChar w:fldCharType="end"/>
      </w:r>
      <w:r>
        <w:rPr>
          <w:rFonts w:hint="eastAsia"/>
          <w:lang w:val="zh-CN"/>
        </w:rPr>
        <w:t>所示。用户可以点击评论按钮，</w:t>
      </w:r>
      <w:r w:rsidR="00094261">
        <w:rPr>
          <w:rFonts w:hint="eastAsia"/>
          <w:lang w:val="zh-CN"/>
        </w:rPr>
        <w:t>查看评论，也可进行留言，如</w:t>
      </w:r>
      <w:r w:rsidR="00094261">
        <w:rPr>
          <w:lang w:val="zh-CN"/>
        </w:rPr>
        <w:fldChar w:fldCharType="begin"/>
      </w:r>
      <w:r w:rsidR="00094261">
        <w:rPr>
          <w:lang w:val="zh-CN"/>
        </w:rPr>
        <w:instrText xml:space="preserve"> </w:instrText>
      </w:r>
      <w:r w:rsidR="00094261">
        <w:rPr>
          <w:rFonts w:hint="eastAsia"/>
          <w:lang w:val="zh-CN"/>
        </w:rPr>
        <w:instrText>REF _Ref40538363 \h</w:instrText>
      </w:r>
      <w:r w:rsidR="00094261">
        <w:rPr>
          <w:lang w:val="zh-CN"/>
        </w:rPr>
        <w:instrText xml:space="preserve"> </w:instrText>
      </w:r>
      <w:r w:rsidR="00094261">
        <w:rPr>
          <w:lang w:val="zh-CN"/>
        </w:rPr>
      </w:r>
      <w:r w:rsidR="00094261">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13</w:t>
      </w:r>
      <w:r w:rsidR="00094261">
        <w:rPr>
          <w:lang w:val="zh-CN"/>
        </w:rPr>
        <w:fldChar w:fldCharType="end"/>
      </w:r>
      <w:r w:rsidR="00190E3C">
        <w:rPr>
          <w:rFonts w:hint="eastAsia"/>
          <w:lang w:val="zh-CN"/>
        </w:rPr>
        <w:t>所示。</w:t>
      </w:r>
    </w:p>
    <w:p w14:paraId="73028E51" w14:textId="77777777" w:rsidR="0059378B" w:rsidRDefault="0048691E" w:rsidP="0059378B">
      <w:pPr>
        <w:pStyle w:val="a4"/>
      </w:pPr>
      <w:r>
        <w:rPr>
          <w:noProof/>
          <w:lang w:val="en-US"/>
        </w:rPr>
        <w:drawing>
          <wp:inline distT="0" distB="0" distL="0" distR="0" wp14:anchorId="453C0D92" wp14:editId="553DDC19">
            <wp:extent cx="5005997" cy="3995058"/>
            <wp:effectExtent l="0" t="0" r="4445"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0993" cy="4015006"/>
                    </a:xfrm>
                    <a:prstGeom prst="rect">
                      <a:avLst/>
                    </a:prstGeom>
                  </pic:spPr>
                </pic:pic>
              </a:graphicData>
            </a:graphic>
          </wp:inline>
        </w:drawing>
      </w:r>
    </w:p>
    <w:p w14:paraId="56C42F94" w14:textId="37981C36" w:rsidR="00E41245" w:rsidRDefault="0059378B" w:rsidP="0059378B">
      <w:pPr>
        <w:pStyle w:val="a5"/>
        <w:spacing w:before="163"/>
      </w:pPr>
      <w:bookmarkStart w:id="80" w:name="_Ref40538354"/>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12</w:t>
      </w:r>
      <w:r w:rsidR="00682E8E">
        <w:fldChar w:fldCharType="end"/>
      </w:r>
      <w:bookmarkEnd w:id="80"/>
      <w:r>
        <w:t xml:space="preserve"> </w:t>
      </w:r>
      <w:r>
        <w:rPr>
          <w:rFonts w:hint="eastAsia"/>
        </w:rPr>
        <w:t>教案广场界面</w:t>
      </w:r>
    </w:p>
    <w:p w14:paraId="1DA69C9D" w14:textId="5E92BC62" w:rsidR="005D7A36" w:rsidRDefault="005D7A36" w:rsidP="005D7A36">
      <w:pPr>
        <w:rPr>
          <w:lang w:val="zh-CN"/>
        </w:rPr>
      </w:pPr>
    </w:p>
    <w:p w14:paraId="062E055D" w14:textId="77777777" w:rsidR="0059378B" w:rsidRDefault="005D7A36" w:rsidP="0059378B">
      <w:pPr>
        <w:pStyle w:val="a4"/>
      </w:pPr>
      <w:r>
        <w:rPr>
          <w:noProof/>
          <w:lang w:val="en-US"/>
        </w:rPr>
        <w:lastRenderedPageBreak/>
        <w:drawing>
          <wp:inline distT="0" distB="0" distL="0" distR="0" wp14:anchorId="5E91F5C5" wp14:editId="32E46115">
            <wp:extent cx="4899660" cy="3896576"/>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23490" cy="3915527"/>
                    </a:xfrm>
                    <a:prstGeom prst="rect">
                      <a:avLst/>
                    </a:prstGeom>
                  </pic:spPr>
                </pic:pic>
              </a:graphicData>
            </a:graphic>
          </wp:inline>
        </w:drawing>
      </w:r>
    </w:p>
    <w:p w14:paraId="3E51E793" w14:textId="754B43B6" w:rsidR="005D7A36" w:rsidRPr="005D7A36" w:rsidRDefault="0059378B" w:rsidP="0059378B">
      <w:pPr>
        <w:pStyle w:val="a5"/>
        <w:spacing w:before="163"/>
      </w:pPr>
      <w:bookmarkStart w:id="81" w:name="_Ref40538363"/>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13</w:t>
      </w:r>
      <w:r w:rsidR="00682E8E">
        <w:fldChar w:fldCharType="end"/>
      </w:r>
      <w:bookmarkEnd w:id="81"/>
      <w:r>
        <w:t xml:space="preserve"> </w:t>
      </w:r>
      <w:r>
        <w:rPr>
          <w:rFonts w:hint="eastAsia"/>
        </w:rPr>
        <w:t>教案广场（评论）界面</w:t>
      </w:r>
    </w:p>
    <w:p w14:paraId="1FDEEF9D" w14:textId="179D9F40" w:rsidR="002E526B" w:rsidRPr="00D76033" w:rsidRDefault="001F1158" w:rsidP="005B5222">
      <w:pPr>
        <w:pStyle w:val="2"/>
        <w:spacing w:before="163" w:after="163"/>
      </w:pPr>
      <w:bookmarkStart w:id="82" w:name="_Toc480213668"/>
      <w:bookmarkStart w:id="83" w:name="_Toc41063149"/>
      <w:bookmarkEnd w:id="64"/>
      <w:r w:rsidRPr="00D76033">
        <w:t>系统测试</w:t>
      </w:r>
      <w:bookmarkEnd w:id="82"/>
      <w:bookmarkEnd w:id="83"/>
    </w:p>
    <w:p w14:paraId="4613E09F" w14:textId="7836735D" w:rsidR="00866620" w:rsidRPr="002C75ED" w:rsidRDefault="001F1158" w:rsidP="006722F9">
      <w:pPr>
        <w:pStyle w:val="3"/>
        <w:spacing w:before="163"/>
      </w:pPr>
      <w:bookmarkStart w:id="84" w:name="_Toc41063150"/>
      <w:r w:rsidRPr="002C75ED">
        <w:t>系统测试的目的与方法</w:t>
      </w:r>
      <w:bookmarkEnd w:id="84"/>
    </w:p>
    <w:p w14:paraId="01E48197" w14:textId="42381F8A" w:rsidR="003D6081" w:rsidRDefault="00726477" w:rsidP="00625C73">
      <w:pPr>
        <w:rPr>
          <w:lang w:val="zh-CN"/>
        </w:rPr>
      </w:pPr>
      <w:r>
        <w:rPr>
          <w:rFonts w:hint="eastAsia"/>
          <w:lang w:val="zh-CN"/>
        </w:rPr>
        <w:t>系统测试</w:t>
      </w:r>
      <w:r w:rsidR="001420A1">
        <w:rPr>
          <w:rFonts w:hint="eastAsia"/>
          <w:lang w:val="zh-CN"/>
        </w:rPr>
        <w:t>（</w:t>
      </w:r>
      <w:r w:rsidR="001420A1">
        <w:rPr>
          <w:rFonts w:hint="eastAsia"/>
          <w:lang w:val="zh-CN"/>
        </w:rPr>
        <w:t>SystemTesting</w:t>
      </w:r>
      <w:r w:rsidR="001420A1">
        <w:rPr>
          <w:rFonts w:hint="eastAsia"/>
          <w:lang w:val="zh-CN"/>
        </w:rPr>
        <w:t>）</w:t>
      </w:r>
      <w:r>
        <w:rPr>
          <w:rFonts w:hint="eastAsia"/>
          <w:lang w:val="zh-CN"/>
        </w:rPr>
        <w:t>是</w:t>
      </w:r>
      <w:r w:rsidR="001420A1">
        <w:rPr>
          <w:rFonts w:hint="eastAsia"/>
          <w:lang w:val="zh-CN"/>
        </w:rPr>
        <w:t>确保软件</w:t>
      </w:r>
      <w:r>
        <w:rPr>
          <w:rFonts w:hint="eastAsia"/>
          <w:lang w:val="zh-CN"/>
        </w:rPr>
        <w:t>系统质量和</w:t>
      </w:r>
      <w:r w:rsidR="001420A1">
        <w:rPr>
          <w:rFonts w:hint="eastAsia"/>
          <w:lang w:val="zh-CN"/>
        </w:rPr>
        <w:t>正确性的关键步骤</w:t>
      </w:r>
      <w:r w:rsidR="00547691" w:rsidRPr="002C75ED">
        <w:rPr>
          <w:lang w:val="zh-CN"/>
        </w:rPr>
        <w:t>。</w:t>
      </w:r>
      <w:r w:rsidR="001420A1">
        <w:rPr>
          <w:rFonts w:hint="eastAsia"/>
          <w:lang w:val="zh-CN"/>
        </w:rPr>
        <w:t>系统测试是依据系统分析环节所设定的需求，对真实系统</w:t>
      </w:r>
      <w:r w:rsidR="00891B0C">
        <w:rPr>
          <w:rFonts w:hint="eastAsia"/>
          <w:lang w:val="zh-CN"/>
        </w:rPr>
        <w:t>进行检验，目的</w:t>
      </w:r>
      <w:r w:rsidR="009A2202">
        <w:rPr>
          <w:rFonts w:hint="eastAsia"/>
          <w:lang w:val="zh-CN"/>
        </w:rPr>
        <w:t>主要</w:t>
      </w:r>
      <w:r w:rsidR="00891B0C">
        <w:rPr>
          <w:rFonts w:hint="eastAsia"/>
          <w:lang w:val="zh-CN"/>
        </w:rPr>
        <w:t>有以下三点：</w:t>
      </w:r>
    </w:p>
    <w:p w14:paraId="67677DAE" w14:textId="02B53E8F" w:rsidR="00891B0C" w:rsidRPr="00891B0C" w:rsidRDefault="00891B0C" w:rsidP="00686742">
      <w:pPr>
        <w:pStyle w:val="ad"/>
        <w:numPr>
          <w:ilvl w:val="0"/>
          <w:numId w:val="12"/>
        </w:numPr>
        <w:ind w:firstLineChars="0"/>
        <w:rPr>
          <w:lang w:val="zh-CN"/>
        </w:rPr>
      </w:pPr>
      <w:r w:rsidRPr="00891B0C">
        <w:rPr>
          <w:rFonts w:hint="eastAsia"/>
          <w:lang w:val="zh-CN"/>
        </w:rPr>
        <w:t>评估系统的开发是否符合系统分析文档的需求；</w:t>
      </w:r>
    </w:p>
    <w:p w14:paraId="1250C7B2" w14:textId="23E05016" w:rsidR="00891B0C" w:rsidRDefault="00891B0C" w:rsidP="00686742">
      <w:pPr>
        <w:pStyle w:val="ad"/>
        <w:numPr>
          <w:ilvl w:val="0"/>
          <w:numId w:val="12"/>
        </w:numPr>
        <w:ind w:firstLineChars="0"/>
        <w:rPr>
          <w:lang w:val="zh-CN"/>
        </w:rPr>
      </w:pPr>
      <w:r>
        <w:rPr>
          <w:rFonts w:hint="eastAsia"/>
          <w:lang w:val="zh-CN"/>
        </w:rPr>
        <w:t>及时发现系统的漏洞和不足，并</w:t>
      </w:r>
      <w:r w:rsidR="009A2202">
        <w:rPr>
          <w:rFonts w:hint="eastAsia"/>
          <w:lang w:val="zh-CN"/>
        </w:rPr>
        <w:t>进行修改和升级，减少系统的出错率；</w:t>
      </w:r>
    </w:p>
    <w:p w14:paraId="67FD4492" w14:textId="539EB1C7" w:rsidR="009A2202" w:rsidRDefault="009A2202" w:rsidP="00686742">
      <w:pPr>
        <w:pStyle w:val="ad"/>
        <w:numPr>
          <w:ilvl w:val="0"/>
          <w:numId w:val="12"/>
        </w:numPr>
        <w:ind w:firstLineChars="0"/>
        <w:rPr>
          <w:lang w:val="zh-CN"/>
        </w:rPr>
      </w:pPr>
      <w:r>
        <w:rPr>
          <w:rFonts w:hint="eastAsia"/>
          <w:lang w:val="zh-CN"/>
        </w:rPr>
        <w:t>检验系统在异常情况下的正常运行能力，提高系统的健壮性。</w:t>
      </w:r>
    </w:p>
    <w:p w14:paraId="0A16FADC" w14:textId="33B3DAD5" w:rsidR="009A2202" w:rsidRPr="009A2202" w:rsidRDefault="00FF5279" w:rsidP="009A2202">
      <w:pPr>
        <w:ind w:firstLineChars="0"/>
        <w:rPr>
          <w:lang w:val="zh-CN"/>
        </w:rPr>
      </w:pPr>
      <w:r>
        <w:rPr>
          <w:rFonts w:hint="eastAsia"/>
          <w:lang w:val="zh-CN"/>
        </w:rPr>
        <w:t>系统测试是伴随整个软件周期存在的，</w:t>
      </w:r>
      <w:r w:rsidR="00CC33B6">
        <w:rPr>
          <w:rFonts w:hint="eastAsia"/>
          <w:lang w:val="zh-CN"/>
        </w:rPr>
        <w:t>系统开发过程的每个阶段都有相对应的系统测试，</w:t>
      </w:r>
      <w:r w:rsidR="00CC33B6">
        <w:rPr>
          <w:rFonts w:hint="eastAsia"/>
          <w:lang w:val="zh-CN"/>
        </w:rPr>
        <w:t>V</w:t>
      </w:r>
      <w:r w:rsidR="00094261">
        <w:rPr>
          <w:rFonts w:hint="eastAsia"/>
          <w:lang w:val="zh-CN"/>
        </w:rPr>
        <w:t>模型（见</w:t>
      </w:r>
      <w:r w:rsidR="00094261">
        <w:rPr>
          <w:lang w:val="zh-CN"/>
        </w:rPr>
        <w:fldChar w:fldCharType="begin"/>
      </w:r>
      <w:r w:rsidR="00094261">
        <w:rPr>
          <w:lang w:val="zh-CN"/>
        </w:rPr>
        <w:instrText xml:space="preserve"> </w:instrText>
      </w:r>
      <w:r w:rsidR="00094261">
        <w:rPr>
          <w:rFonts w:hint="eastAsia"/>
          <w:lang w:val="zh-CN"/>
        </w:rPr>
        <w:instrText>REF _Ref40538375 \h</w:instrText>
      </w:r>
      <w:r w:rsidR="00094261">
        <w:rPr>
          <w:lang w:val="zh-CN"/>
        </w:rPr>
        <w:instrText xml:space="preserve"> </w:instrText>
      </w:r>
      <w:r w:rsidR="00094261">
        <w:rPr>
          <w:lang w:val="zh-CN"/>
        </w:rPr>
      </w:r>
      <w:r w:rsidR="00094261">
        <w:rPr>
          <w:lang w:val="zh-CN"/>
        </w:rPr>
        <w:fldChar w:fldCharType="separate"/>
      </w:r>
      <w:r w:rsidR="00975242">
        <w:rPr>
          <w:rFonts w:hint="eastAsia"/>
        </w:rPr>
        <w:t>图</w:t>
      </w:r>
      <w:r w:rsidR="00975242">
        <w:rPr>
          <w:rFonts w:hint="eastAsia"/>
        </w:rPr>
        <w:t xml:space="preserve"> </w:t>
      </w:r>
      <w:r w:rsidR="00975242">
        <w:rPr>
          <w:noProof/>
        </w:rPr>
        <w:t>5</w:t>
      </w:r>
      <w:r w:rsidR="00975242">
        <w:noBreakHyphen/>
      </w:r>
      <w:r w:rsidR="00975242">
        <w:rPr>
          <w:noProof/>
        </w:rPr>
        <w:t>14</w:t>
      </w:r>
      <w:r w:rsidR="00094261">
        <w:rPr>
          <w:lang w:val="zh-CN"/>
        </w:rPr>
        <w:fldChar w:fldCharType="end"/>
      </w:r>
      <w:r w:rsidR="00CC33B6">
        <w:rPr>
          <w:rFonts w:hint="eastAsia"/>
          <w:lang w:val="zh-CN"/>
        </w:rPr>
        <w:t>）</w:t>
      </w:r>
      <w:r w:rsidR="00CB0239">
        <w:rPr>
          <w:rFonts w:hint="eastAsia"/>
          <w:lang w:val="zh-CN"/>
        </w:rPr>
        <w:t>可以直观的表现测试与开发的对应关系。本系统采用了边开发边测试的测试方法，开发人员在开发过程中</w:t>
      </w:r>
      <w:r w:rsidR="00E13C1E">
        <w:rPr>
          <w:rFonts w:hint="eastAsia"/>
          <w:lang w:val="zh-CN"/>
        </w:rPr>
        <w:t>采用白盒测试的测试方法，测试系统内部逻辑</w:t>
      </w:r>
      <w:r w:rsidR="00545E51">
        <w:rPr>
          <w:rFonts w:hint="eastAsia"/>
          <w:lang w:val="zh-CN"/>
        </w:rPr>
        <w:t>和相关信息的正确性。</w:t>
      </w:r>
      <w:r w:rsidR="00E13C1E">
        <w:rPr>
          <w:rFonts w:hint="eastAsia"/>
          <w:lang w:val="zh-CN"/>
        </w:rPr>
        <w:t>在系统实施完成后，</w:t>
      </w:r>
      <w:r w:rsidR="00545E51">
        <w:rPr>
          <w:rFonts w:hint="eastAsia"/>
          <w:lang w:val="zh-CN"/>
        </w:rPr>
        <w:t>非开发人员且与本系统不相关的人员对系统进行黑盒测试，测试系统是否符合分析和设计文档的需求。</w:t>
      </w:r>
    </w:p>
    <w:p w14:paraId="1B9F71EE" w14:textId="77777777" w:rsidR="0059378B" w:rsidRDefault="00FD1A03" w:rsidP="0059378B">
      <w:pPr>
        <w:pStyle w:val="a4"/>
      </w:pPr>
      <w:r w:rsidRPr="002C75ED">
        <w:object w:dxaOrig="14011" w:dyaOrig="6961" w14:anchorId="49DFC2E9">
          <v:shape id="_x0000_i1035" type="#_x0000_t75" style="width:375pt;height:237pt" o:ole="">
            <v:imagedata r:id="rId60" o:title="" cropleft="5409f" cropright="8677f"/>
          </v:shape>
          <o:OLEObject Type="Embed" ProgID="Visio.Drawing.15" ShapeID="_x0000_i1035" DrawAspect="Content" ObjectID="_1652348938" r:id="rId61"/>
        </w:object>
      </w:r>
    </w:p>
    <w:p w14:paraId="60DBA7E6" w14:textId="07DE2F01" w:rsidR="00FD1A03" w:rsidRPr="0059378B" w:rsidRDefault="0059378B" w:rsidP="0059378B">
      <w:pPr>
        <w:pStyle w:val="a5"/>
        <w:spacing w:before="163"/>
      </w:pPr>
      <w:bookmarkStart w:id="85" w:name="_Ref40538375"/>
      <w:r>
        <w:rPr>
          <w:rFonts w:hint="eastAsia"/>
        </w:rPr>
        <w:t>图</w:t>
      </w:r>
      <w:r>
        <w:rPr>
          <w:rFonts w:hint="eastAsia"/>
        </w:rPr>
        <w:t xml:space="preserve"> </w:t>
      </w:r>
      <w:r w:rsidR="00682E8E">
        <w:fldChar w:fldCharType="begin"/>
      </w:r>
      <w:r w:rsidR="00682E8E">
        <w:instrText xml:space="preserve"> </w:instrText>
      </w:r>
      <w:r w:rsidR="00682E8E">
        <w:rPr>
          <w:rFonts w:hint="eastAsia"/>
        </w:rPr>
        <w:instrText>STYLEREF 1 \s</w:instrText>
      </w:r>
      <w:r w:rsidR="00682E8E">
        <w:instrText xml:space="preserve"> </w:instrText>
      </w:r>
      <w:r w:rsidR="00682E8E">
        <w:fldChar w:fldCharType="separate"/>
      </w:r>
      <w:r w:rsidR="00975242">
        <w:rPr>
          <w:noProof/>
        </w:rPr>
        <w:t>5</w:t>
      </w:r>
      <w:r w:rsidR="00682E8E">
        <w:fldChar w:fldCharType="end"/>
      </w:r>
      <w:r w:rsidR="00682E8E">
        <w:noBreakHyphen/>
      </w:r>
      <w:r w:rsidR="00682E8E">
        <w:fldChar w:fldCharType="begin"/>
      </w:r>
      <w:r w:rsidR="00682E8E">
        <w:instrText xml:space="preserve"> </w:instrText>
      </w:r>
      <w:r w:rsidR="00682E8E">
        <w:rPr>
          <w:rFonts w:hint="eastAsia"/>
        </w:rPr>
        <w:instrText xml:space="preserve">SEQ </w:instrText>
      </w:r>
      <w:r w:rsidR="00682E8E">
        <w:rPr>
          <w:rFonts w:hint="eastAsia"/>
        </w:rPr>
        <w:instrText>图</w:instrText>
      </w:r>
      <w:r w:rsidR="00682E8E">
        <w:rPr>
          <w:rFonts w:hint="eastAsia"/>
        </w:rPr>
        <w:instrText xml:space="preserve"> \* ARABIC \s 1</w:instrText>
      </w:r>
      <w:r w:rsidR="00682E8E">
        <w:instrText xml:space="preserve"> </w:instrText>
      </w:r>
      <w:r w:rsidR="00682E8E">
        <w:fldChar w:fldCharType="separate"/>
      </w:r>
      <w:r w:rsidR="00975242">
        <w:rPr>
          <w:noProof/>
        </w:rPr>
        <w:t>14</w:t>
      </w:r>
      <w:r w:rsidR="00682E8E">
        <w:fldChar w:fldCharType="end"/>
      </w:r>
      <w:bookmarkEnd w:id="85"/>
      <w:r>
        <w:t xml:space="preserve"> </w:t>
      </w:r>
      <w:r w:rsidRPr="0059378B">
        <w:rPr>
          <w:rFonts w:hint="eastAsia"/>
        </w:rPr>
        <w:t>V</w:t>
      </w:r>
      <w:r w:rsidRPr="0059378B">
        <w:rPr>
          <w:rFonts w:hint="eastAsia"/>
        </w:rPr>
        <w:t>模型</w:t>
      </w:r>
    </w:p>
    <w:p w14:paraId="79304E6B" w14:textId="17122C92" w:rsidR="009A2202" w:rsidRPr="00FF5279" w:rsidRDefault="001209B6" w:rsidP="006722F9">
      <w:pPr>
        <w:pStyle w:val="3"/>
        <w:spacing w:before="163"/>
      </w:pPr>
      <w:bookmarkStart w:id="86" w:name="_功能测试"/>
      <w:bookmarkStart w:id="87" w:name="_Toc41063151"/>
      <w:bookmarkEnd w:id="86"/>
      <w:r w:rsidRPr="002C75ED">
        <w:t>测试</w:t>
      </w:r>
      <w:r w:rsidR="00745A70">
        <w:rPr>
          <w:rFonts w:hint="eastAsia"/>
        </w:rPr>
        <w:t>内容</w:t>
      </w:r>
      <w:bookmarkEnd w:id="87"/>
    </w:p>
    <w:p w14:paraId="7D76E101" w14:textId="61D1E8B1" w:rsidR="00745A70" w:rsidRPr="00745A70" w:rsidRDefault="00745A70" w:rsidP="00745A70">
      <w:pPr>
        <w:rPr>
          <w:lang w:val="zh-CN"/>
        </w:rPr>
      </w:pPr>
      <w:r>
        <w:rPr>
          <w:rFonts w:hint="eastAsia"/>
          <w:lang w:val="zh-CN"/>
        </w:rPr>
        <w:t>（</w:t>
      </w:r>
      <w:r>
        <w:rPr>
          <w:rFonts w:hint="eastAsia"/>
          <w:lang w:val="zh-CN"/>
        </w:rPr>
        <w:t>1</w:t>
      </w:r>
      <w:r>
        <w:rPr>
          <w:rFonts w:hint="eastAsia"/>
          <w:lang w:val="zh-CN"/>
        </w:rPr>
        <w:t>）功能测试</w:t>
      </w:r>
    </w:p>
    <w:p w14:paraId="02996D93" w14:textId="764B53CB" w:rsidR="001209B6" w:rsidRPr="002C75ED" w:rsidRDefault="00D83EDE" w:rsidP="001209B6">
      <w:pPr>
        <w:rPr>
          <w:lang w:val="zh-CN"/>
        </w:rPr>
      </w:pPr>
      <w:r>
        <w:rPr>
          <w:rFonts w:hint="eastAsia"/>
          <w:lang w:val="zh-CN"/>
        </w:rPr>
        <w:t>功能测试是对整个系统进行测试，目的是验证系统功能是否符合分析和设计文档的要求</w:t>
      </w:r>
      <w:r w:rsidR="008127E7" w:rsidRPr="002C75ED">
        <w:rPr>
          <w:lang w:val="zh-CN"/>
        </w:rPr>
        <w:t>，</w:t>
      </w:r>
      <w:r>
        <w:rPr>
          <w:rFonts w:hint="eastAsia"/>
          <w:lang w:val="zh-CN"/>
        </w:rPr>
        <w:t>找出系统功能的不足或矛盾的地方，并及时进行修正和升级</w:t>
      </w:r>
      <w:r w:rsidR="00F41B14">
        <w:rPr>
          <w:rFonts w:hint="eastAsia"/>
          <w:lang w:val="zh-CN"/>
        </w:rPr>
        <w:t>。下面是本系统的功能测试用例，</w:t>
      </w:r>
      <w:r w:rsidR="00292112" w:rsidRPr="002C75ED">
        <w:rPr>
          <w:lang w:val="zh-CN"/>
        </w:rPr>
        <w:t>见</w:t>
      </w:r>
      <w:r w:rsidR="004713FC" w:rsidRPr="002C75ED">
        <w:rPr>
          <w:lang w:val="zh-CN"/>
        </w:rPr>
        <w:fldChar w:fldCharType="begin"/>
      </w:r>
      <w:r w:rsidR="004713FC" w:rsidRPr="002C75ED">
        <w:rPr>
          <w:lang w:val="zh-CN"/>
        </w:rPr>
        <w:instrText xml:space="preserve"> REF _Ref483666609 \h </w:instrText>
      </w:r>
      <w:r w:rsidR="002C75ED">
        <w:rPr>
          <w:lang w:val="zh-CN"/>
        </w:rPr>
        <w:instrText xml:space="preserve"> \* MERGEFORMAT </w:instrText>
      </w:r>
      <w:r w:rsidR="004713FC" w:rsidRPr="002C75ED">
        <w:rPr>
          <w:lang w:val="zh-CN"/>
        </w:rPr>
      </w:r>
      <w:r w:rsidR="004713FC" w:rsidRPr="002C75ED">
        <w:rPr>
          <w:lang w:val="zh-CN"/>
        </w:rPr>
        <w:fldChar w:fldCharType="separate"/>
      </w:r>
      <w:r w:rsidR="00975242" w:rsidRPr="002C75ED">
        <w:t>表</w:t>
      </w:r>
      <w:r w:rsidR="00975242" w:rsidRPr="002C75ED">
        <w:t xml:space="preserve"> </w:t>
      </w:r>
      <w:r w:rsidR="00975242">
        <w:rPr>
          <w:noProof/>
        </w:rPr>
        <w:t>5</w:t>
      </w:r>
      <w:r w:rsidR="00975242">
        <w:rPr>
          <w:noProof/>
        </w:rPr>
        <w:noBreakHyphen/>
        <w:t>1</w:t>
      </w:r>
      <w:r w:rsidR="004713FC" w:rsidRPr="002C75ED">
        <w:rPr>
          <w:lang w:val="zh-CN"/>
        </w:rPr>
        <w:fldChar w:fldCharType="end"/>
      </w:r>
      <w:r w:rsidR="00F41B14">
        <w:rPr>
          <w:rFonts w:hint="eastAsia"/>
          <w:lang w:val="zh-CN"/>
        </w:rPr>
        <w:t>。</w:t>
      </w:r>
    </w:p>
    <w:p w14:paraId="7FCDCEA1" w14:textId="399306DF" w:rsidR="00622DB5" w:rsidRPr="002C75ED" w:rsidRDefault="004713FC" w:rsidP="00682E8E">
      <w:pPr>
        <w:pStyle w:val="afa"/>
        <w:rPr>
          <w:lang w:val="zh-CN"/>
        </w:rPr>
      </w:pPr>
      <w:bookmarkStart w:id="88" w:name="_Ref483666609"/>
      <w:bookmarkStart w:id="89" w:name="_Toc483864342"/>
      <w:r w:rsidRPr="002C75ED">
        <w:t>表</w:t>
      </w:r>
      <w:r w:rsidRPr="002C75ED">
        <w:t xml:space="preserve"> </w:t>
      </w:r>
      <w:r w:rsidR="00966F12">
        <w:fldChar w:fldCharType="begin"/>
      </w:r>
      <w:r w:rsidR="00966F12">
        <w:instrText xml:space="preserve"> STYLEREF 1 \s </w:instrText>
      </w:r>
      <w:r w:rsidR="00966F12">
        <w:fldChar w:fldCharType="separate"/>
      </w:r>
      <w:r w:rsidR="00975242">
        <w:rPr>
          <w:noProof/>
        </w:rPr>
        <w:t>5</w:t>
      </w:r>
      <w:r w:rsidR="00966F12">
        <w:rPr>
          <w:noProof/>
        </w:rPr>
        <w:fldChar w:fldCharType="end"/>
      </w:r>
      <w:r w:rsidR="00A829C4">
        <w:noBreakHyphen/>
      </w:r>
      <w:r w:rsidR="00A829C4">
        <w:fldChar w:fldCharType="begin"/>
      </w:r>
      <w:r w:rsidR="00A829C4">
        <w:instrText xml:space="preserve"> SEQ </w:instrText>
      </w:r>
      <w:r w:rsidR="00A829C4">
        <w:instrText>表</w:instrText>
      </w:r>
      <w:r w:rsidR="00A829C4">
        <w:instrText xml:space="preserve"> \* ARABIC \s 1 </w:instrText>
      </w:r>
      <w:r w:rsidR="00A829C4">
        <w:fldChar w:fldCharType="separate"/>
      </w:r>
      <w:r w:rsidR="00975242">
        <w:rPr>
          <w:noProof/>
        </w:rPr>
        <w:t>1</w:t>
      </w:r>
      <w:r w:rsidR="00A829C4">
        <w:fldChar w:fldCharType="end"/>
      </w:r>
      <w:bookmarkEnd w:id="88"/>
      <w:r w:rsidR="00131763">
        <w:rPr>
          <w:rFonts w:hint="eastAsia"/>
          <w:lang w:val="zh-CN"/>
        </w:rPr>
        <w:t>系统</w:t>
      </w:r>
      <w:r w:rsidRPr="002C75ED">
        <w:rPr>
          <w:lang w:val="zh-CN"/>
        </w:rPr>
        <w:t>功能测试用例</w:t>
      </w:r>
      <w:bookmarkEnd w:id="89"/>
    </w:p>
    <w:tbl>
      <w:tblPr>
        <w:tblStyle w:val="12"/>
        <w:tblW w:w="5000" w:type="pct"/>
        <w:tblLook w:val="04A0" w:firstRow="1" w:lastRow="0" w:firstColumn="1" w:lastColumn="0" w:noHBand="0" w:noVBand="1"/>
      </w:tblPr>
      <w:tblGrid>
        <w:gridCol w:w="1644"/>
        <w:gridCol w:w="1336"/>
        <w:gridCol w:w="2692"/>
        <w:gridCol w:w="2378"/>
        <w:gridCol w:w="1304"/>
      </w:tblGrid>
      <w:tr w:rsidR="009A3C34" w:rsidRPr="00954920" w14:paraId="1C1ABE95" w14:textId="77777777" w:rsidTr="002835FD">
        <w:tc>
          <w:tcPr>
            <w:tcW w:w="879" w:type="pct"/>
            <w:tcBorders>
              <w:top w:val="single" w:sz="18" w:space="0" w:color="auto"/>
              <w:bottom w:val="single" w:sz="8" w:space="0" w:color="auto"/>
            </w:tcBorders>
            <w:shd w:val="clear" w:color="auto" w:fill="DBDBDB" w:themeFill="accent3" w:themeFillTint="66"/>
          </w:tcPr>
          <w:p w14:paraId="67E9C761" w14:textId="2531B625"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用例编号</w:t>
            </w:r>
          </w:p>
        </w:tc>
        <w:tc>
          <w:tcPr>
            <w:tcW w:w="714" w:type="pct"/>
            <w:tcBorders>
              <w:top w:val="single" w:sz="18" w:space="0" w:color="auto"/>
              <w:bottom w:val="single" w:sz="8" w:space="0" w:color="auto"/>
            </w:tcBorders>
            <w:shd w:val="clear" w:color="auto" w:fill="DBDBDB" w:themeFill="accent3" w:themeFillTint="66"/>
          </w:tcPr>
          <w:p w14:paraId="0E92B93F" w14:textId="487DB082"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测试项目</w:t>
            </w:r>
          </w:p>
        </w:tc>
        <w:tc>
          <w:tcPr>
            <w:tcW w:w="1439" w:type="pct"/>
            <w:tcBorders>
              <w:top w:val="single" w:sz="18" w:space="0" w:color="auto"/>
              <w:bottom w:val="single" w:sz="8" w:space="0" w:color="auto"/>
            </w:tcBorders>
            <w:shd w:val="clear" w:color="auto" w:fill="DBDBDB" w:themeFill="accent3" w:themeFillTint="66"/>
          </w:tcPr>
          <w:p w14:paraId="2DD953AB" w14:textId="0EEAD50F"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输入及操作</w:t>
            </w:r>
          </w:p>
        </w:tc>
        <w:tc>
          <w:tcPr>
            <w:tcW w:w="1271" w:type="pct"/>
            <w:tcBorders>
              <w:top w:val="single" w:sz="18" w:space="0" w:color="auto"/>
              <w:bottom w:val="single" w:sz="8" w:space="0" w:color="auto"/>
            </w:tcBorders>
            <w:shd w:val="clear" w:color="auto" w:fill="DBDBDB" w:themeFill="accent3" w:themeFillTint="66"/>
          </w:tcPr>
          <w:p w14:paraId="056BA04A" w14:textId="5D4489CB"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预期结果</w:t>
            </w:r>
          </w:p>
        </w:tc>
        <w:tc>
          <w:tcPr>
            <w:tcW w:w="697" w:type="pct"/>
            <w:tcBorders>
              <w:top w:val="single" w:sz="18" w:space="0" w:color="auto"/>
              <w:bottom w:val="single" w:sz="8" w:space="0" w:color="auto"/>
            </w:tcBorders>
            <w:shd w:val="clear" w:color="auto" w:fill="DBDBDB" w:themeFill="accent3" w:themeFillTint="66"/>
          </w:tcPr>
          <w:p w14:paraId="123BD302" w14:textId="74A8B545"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是否通过</w:t>
            </w:r>
          </w:p>
        </w:tc>
      </w:tr>
      <w:tr w:rsidR="009A3C34" w:rsidRPr="002C75ED" w14:paraId="391A1A92" w14:textId="77777777" w:rsidTr="002835FD">
        <w:tc>
          <w:tcPr>
            <w:tcW w:w="879" w:type="pct"/>
            <w:tcBorders>
              <w:top w:val="single" w:sz="8" w:space="0" w:color="auto"/>
            </w:tcBorders>
          </w:tcPr>
          <w:p w14:paraId="490E1F36" w14:textId="49B998C0"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01</w:t>
            </w:r>
          </w:p>
        </w:tc>
        <w:tc>
          <w:tcPr>
            <w:tcW w:w="714" w:type="pct"/>
            <w:tcBorders>
              <w:top w:val="single" w:sz="8" w:space="0" w:color="auto"/>
            </w:tcBorders>
          </w:tcPr>
          <w:p w14:paraId="3DD04697" w14:textId="32EC6FF6"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登录</w:t>
            </w:r>
            <w:r w:rsidRPr="00AE5527">
              <w:rPr>
                <w:rFonts w:ascii="Times New Roman" w:eastAsia="宋体" w:hAnsi="Times New Roman" w:hint="eastAsia"/>
                <w:sz w:val="24"/>
              </w:rPr>
              <w:t>失败</w:t>
            </w:r>
          </w:p>
        </w:tc>
        <w:tc>
          <w:tcPr>
            <w:tcW w:w="1439" w:type="pct"/>
            <w:tcBorders>
              <w:top w:val="single" w:sz="8" w:space="0" w:color="auto"/>
            </w:tcBorders>
          </w:tcPr>
          <w:p w14:paraId="7A30DEE0" w14:textId="5FD40080"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输入错误信息</w:t>
            </w:r>
          </w:p>
        </w:tc>
        <w:tc>
          <w:tcPr>
            <w:tcW w:w="1271" w:type="pct"/>
            <w:tcBorders>
              <w:top w:val="single" w:sz="8" w:space="0" w:color="auto"/>
            </w:tcBorders>
          </w:tcPr>
          <w:p w14:paraId="3FE33747" w14:textId="2AD30424"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显示错误警告信息</w:t>
            </w:r>
          </w:p>
        </w:tc>
        <w:tc>
          <w:tcPr>
            <w:tcW w:w="697" w:type="pct"/>
            <w:tcBorders>
              <w:top w:val="single" w:sz="8" w:space="0" w:color="auto"/>
            </w:tcBorders>
          </w:tcPr>
          <w:p w14:paraId="6198AC62" w14:textId="630D4424"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2C75ED" w14:paraId="118511FF" w14:textId="77777777" w:rsidTr="002835FD">
        <w:tc>
          <w:tcPr>
            <w:tcW w:w="879" w:type="pct"/>
          </w:tcPr>
          <w:p w14:paraId="397A2D41" w14:textId="77D501A0"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02</w:t>
            </w:r>
          </w:p>
        </w:tc>
        <w:tc>
          <w:tcPr>
            <w:tcW w:w="714" w:type="pct"/>
          </w:tcPr>
          <w:p w14:paraId="1F26E4C4" w14:textId="22D485D1"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登录成功</w:t>
            </w:r>
          </w:p>
        </w:tc>
        <w:tc>
          <w:tcPr>
            <w:tcW w:w="1439" w:type="pct"/>
          </w:tcPr>
          <w:p w14:paraId="3222F7FD" w14:textId="4493768B"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输入正确信息</w:t>
            </w:r>
          </w:p>
        </w:tc>
        <w:tc>
          <w:tcPr>
            <w:tcW w:w="1271" w:type="pct"/>
          </w:tcPr>
          <w:p w14:paraId="02907503" w14:textId="231484BD"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跳转</w:t>
            </w:r>
            <w:r w:rsidRPr="00AE5527">
              <w:rPr>
                <w:rFonts w:ascii="Times New Roman" w:eastAsia="宋体" w:hAnsi="Times New Roman" w:hint="eastAsia"/>
                <w:sz w:val="24"/>
              </w:rPr>
              <w:t>到系统首页</w:t>
            </w:r>
          </w:p>
        </w:tc>
        <w:tc>
          <w:tcPr>
            <w:tcW w:w="697" w:type="pct"/>
          </w:tcPr>
          <w:p w14:paraId="585A0BD7" w14:textId="32DC4810"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2C75ED" w14:paraId="2FF0B42F" w14:textId="77777777" w:rsidTr="002835FD">
        <w:tc>
          <w:tcPr>
            <w:tcW w:w="879" w:type="pct"/>
          </w:tcPr>
          <w:p w14:paraId="391023C7" w14:textId="0C3FFC06"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03</w:t>
            </w:r>
          </w:p>
        </w:tc>
        <w:tc>
          <w:tcPr>
            <w:tcW w:w="714" w:type="pct"/>
          </w:tcPr>
          <w:p w14:paraId="3B394F5A" w14:textId="718EBA87"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注册失败</w:t>
            </w:r>
          </w:p>
        </w:tc>
        <w:tc>
          <w:tcPr>
            <w:tcW w:w="1439" w:type="pct"/>
          </w:tcPr>
          <w:p w14:paraId="20A6032B" w14:textId="1E41B8D8"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输入过期验证码</w:t>
            </w:r>
          </w:p>
        </w:tc>
        <w:tc>
          <w:tcPr>
            <w:tcW w:w="1271" w:type="pct"/>
          </w:tcPr>
          <w:p w14:paraId="1BD44970" w14:textId="437A4F46"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显示错误警告信息</w:t>
            </w:r>
          </w:p>
        </w:tc>
        <w:tc>
          <w:tcPr>
            <w:tcW w:w="697" w:type="pct"/>
          </w:tcPr>
          <w:p w14:paraId="6072D20A" w14:textId="25D04719"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2C75ED" w14:paraId="0B478F30" w14:textId="77777777" w:rsidTr="002835FD">
        <w:tc>
          <w:tcPr>
            <w:tcW w:w="879" w:type="pct"/>
          </w:tcPr>
          <w:p w14:paraId="403D2DCA" w14:textId="53F8857C"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04</w:t>
            </w:r>
          </w:p>
        </w:tc>
        <w:tc>
          <w:tcPr>
            <w:tcW w:w="714" w:type="pct"/>
          </w:tcPr>
          <w:p w14:paraId="06127980" w14:textId="270F89AD"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注册成功</w:t>
            </w:r>
          </w:p>
        </w:tc>
        <w:tc>
          <w:tcPr>
            <w:tcW w:w="1439" w:type="pct"/>
          </w:tcPr>
          <w:p w14:paraId="0DCBD22F" w14:textId="77B13053"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输入合法信息</w:t>
            </w:r>
          </w:p>
        </w:tc>
        <w:tc>
          <w:tcPr>
            <w:tcW w:w="1271" w:type="pct"/>
          </w:tcPr>
          <w:p w14:paraId="5F4B0EC4" w14:textId="59946383"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跳转到登录页面</w:t>
            </w:r>
          </w:p>
        </w:tc>
        <w:tc>
          <w:tcPr>
            <w:tcW w:w="697" w:type="pct"/>
          </w:tcPr>
          <w:p w14:paraId="7015B181" w14:textId="2399EA1C"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2C75ED" w14:paraId="3AFA3F55" w14:textId="77777777" w:rsidTr="002835FD">
        <w:tc>
          <w:tcPr>
            <w:tcW w:w="879" w:type="pct"/>
          </w:tcPr>
          <w:p w14:paraId="534CD883" w14:textId="4621F7E6"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05</w:t>
            </w:r>
          </w:p>
        </w:tc>
        <w:tc>
          <w:tcPr>
            <w:tcW w:w="714" w:type="pct"/>
          </w:tcPr>
          <w:p w14:paraId="461AFCA5" w14:textId="1D676A3D"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自动保存</w:t>
            </w:r>
          </w:p>
        </w:tc>
        <w:tc>
          <w:tcPr>
            <w:tcW w:w="1439" w:type="pct"/>
          </w:tcPr>
          <w:p w14:paraId="145B24BB" w14:textId="01BC449D"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输入教学设计内容</w:t>
            </w:r>
          </w:p>
        </w:tc>
        <w:tc>
          <w:tcPr>
            <w:tcW w:w="1271" w:type="pct"/>
          </w:tcPr>
          <w:p w14:paraId="079CC4CC" w14:textId="5F5E5AA5"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新内容写入数据库</w:t>
            </w:r>
          </w:p>
        </w:tc>
        <w:tc>
          <w:tcPr>
            <w:tcW w:w="697" w:type="pct"/>
          </w:tcPr>
          <w:p w14:paraId="584DC7E3" w14:textId="0563D658"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2C75ED" w14:paraId="3C353A32" w14:textId="77777777" w:rsidTr="002835FD">
        <w:tc>
          <w:tcPr>
            <w:tcW w:w="879" w:type="pct"/>
          </w:tcPr>
          <w:p w14:paraId="2D5C80FD" w14:textId="7088E587"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06</w:t>
            </w:r>
          </w:p>
        </w:tc>
        <w:tc>
          <w:tcPr>
            <w:tcW w:w="714" w:type="pct"/>
          </w:tcPr>
          <w:p w14:paraId="50CD2CF8" w14:textId="66E7EDD4"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导出文档</w:t>
            </w:r>
          </w:p>
        </w:tc>
        <w:tc>
          <w:tcPr>
            <w:tcW w:w="1439" w:type="pct"/>
          </w:tcPr>
          <w:p w14:paraId="6A4315BC" w14:textId="78BAC4DE"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点击导出文档</w:t>
            </w:r>
          </w:p>
        </w:tc>
        <w:tc>
          <w:tcPr>
            <w:tcW w:w="1271" w:type="pct"/>
          </w:tcPr>
          <w:p w14:paraId="2AA5BFDD" w14:textId="6D059625"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导出</w:t>
            </w:r>
            <w:r w:rsidRPr="00AE5527">
              <w:rPr>
                <w:rFonts w:ascii="Times New Roman" w:eastAsia="宋体" w:hAnsi="Times New Roman" w:hint="eastAsia"/>
                <w:sz w:val="24"/>
              </w:rPr>
              <w:t>word</w:t>
            </w:r>
            <w:r w:rsidRPr="00AE5527">
              <w:rPr>
                <w:rFonts w:ascii="Times New Roman" w:eastAsia="宋体" w:hAnsi="Times New Roman" w:hint="eastAsia"/>
                <w:sz w:val="24"/>
              </w:rPr>
              <w:t>文档</w:t>
            </w:r>
          </w:p>
        </w:tc>
        <w:tc>
          <w:tcPr>
            <w:tcW w:w="697" w:type="pct"/>
          </w:tcPr>
          <w:p w14:paraId="272B1E46" w14:textId="110ECFD8"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2C75ED" w14:paraId="6233CD38" w14:textId="77777777" w:rsidTr="002835FD">
        <w:tc>
          <w:tcPr>
            <w:tcW w:w="879" w:type="pct"/>
          </w:tcPr>
          <w:p w14:paraId="6106770A" w14:textId="2BFBE41F"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07</w:t>
            </w:r>
          </w:p>
        </w:tc>
        <w:tc>
          <w:tcPr>
            <w:tcW w:w="714" w:type="pct"/>
          </w:tcPr>
          <w:p w14:paraId="5011A388" w14:textId="72BCCC84"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一键清空</w:t>
            </w:r>
          </w:p>
        </w:tc>
        <w:tc>
          <w:tcPr>
            <w:tcW w:w="1439" w:type="pct"/>
          </w:tcPr>
          <w:p w14:paraId="4FBB7DA2" w14:textId="19A911E2"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点击一键清空</w:t>
            </w:r>
          </w:p>
        </w:tc>
        <w:tc>
          <w:tcPr>
            <w:tcW w:w="1271" w:type="pct"/>
          </w:tcPr>
          <w:p w14:paraId="66CF98E6" w14:textId="560DE024"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教学设计内容清空</w:t>
            </w:r>
          </w:p>
        </w:tc>
        <w:tc>
          <w:tcPr>
            <w:tcW w:w="697" w:type="pct"/>
          </w:tcPr>
          <w:p w14:paraId="69544DA6" w14:textId="57B37D7D"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80416F" w14:paraId="2EFB9EE0" w14:textId="77777777" w:rsidTr="002835FD">
        <w:tc>
          <w:tcPr>
            <w:tcW w:w="879" w:type="pct"/>
          </w:tcPr>
          <w:p w14:paraId="0E3FAE22" w14:textId="231E181D"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08</w:t>
            </w:r>
          </w:p>
        </w:tc>
        <w:tc>
          <w:tcPr>
            <w:tcW w:w="714" w:type="pct"/>
          </w:tcPr>
          <w:p w14:paraId="3C080559" w14:textId="012BD95F"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转换类型</w:t>
            </w:r>
          </w:p>
        </w:tc>
        <w:tc>
          <w:tcPr>
            <w:tcW w:w="1439" w:type="pct"/>
          </w:tcPr>
          <w:p w14:paraId="1AC20D9D" w14:textId="0DD2C8E9"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点击另存文档类型</w:t>
            </w:r>
          </w:p>
        </w:tc>
        <w:tc>
          <w:tcPr>
            <w:tcW w:w="1271" w:type="pct"/>
          </w:tcPr>
          <w:p w14:paraId="2190F131" w14:textId="385623CA"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文档类型更新</w:t>
            </w:r>
          </w:p>
        </w:tc>
        <w:tc>
          <w:tcPr>
            <w:tcW w:w="697" w:type="pct"/>
          </w:tcPr>
          <w:p w14:paraId="17A1A31F" w14:textId="3ECBDE24"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80416F" w14:paraId="0746F33F" w14:textId="77777777" w:rsidTr="002835FD">
        <w:tc>
          <w:tcPr>
            <w:tcW w:w="879" w:type="pct"/>
          </w:tcPr>
          <w:p w14:paraId="763242F8" w14:textId="2DB81239"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0</w:t>
            </w:r>
            <w:r w:rsidRPr="00AE5527">
              <w:rPr>
                <w:rFonts w:ascii="Times New Roman" w:eastAsia="宋体" w:hAnsi="Times New Roman" w:hint="eastAsia"/>
                <w:sz w:val="24"/>
              </w:rPr>
              <w:t>9</w:t>
            </w:r>
          </w:p>
        </w:tc>
        <w:tc>
          <w:tcPr>
            <w:tcW w:w="714" w:type="pct"/>
          </w:tcPr>
          <w:p w14:paraId="01402C51" w14:textId="7CAC4904"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分享文档</w:t>
            </w:r>
          </w:p>
        </w:tc>
        <w:tc>
          <w:tcPr>
            <w:tcW w:w="1439" w:type="pct"/>
          </w:tcPr>
          <w:p w14:paraId="15F0DB99" w14:textId="7E87EDD0"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点击分享文档</w:t>
            </w:r>
          </w:p>
        </w:tc>
        <w:tc>
          <w:tcPr>
            <w:tcW w:w="1271" w:type="pct"/>
          </w:tcPr>
          <w:p w14:paraId="54252A97" w14:textId="0647E89F"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新增一个帖子</w:t>
            </w:r>
          </w:p>
        </w:tc>
        <w:tc>
          <w:tcPr>
            <w:tcW w:w="697" w:type="pct"/>
          </w:tcPr>
          <w:p w14:paraId="115865D2" w14:textId="5A0035B0"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80416F" w14:paraId="68C16A0E" w14:textId="77777777" w:rsidTr="002835FD">
        <w:tc>
          <w:tcPr>
            <w:tcW w:w="879" w:type="pct"/>
          </w:tcPr>
          <w:p w14:paraId="44825783" w14:textId="576CC415"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w:t>
            </w:r>
            <w:r w:rsidRPr="00AE5527">
              <w:rPr>
                <w:rFonts w:ascii="Times New Roman" w:eastAsia="宋体" w:hAnsi="Times New Roman" w:hint="eastAsia"/>
                <w:sz w:val="24"/>
              </w:rPr>
              <w:t>1</w:t>
            </w:r>
            <w:r w:rsidRPr="00AE5527">
              <w:rPr>
                <w:rFonts w:ascii="Times New Roman" w:eastAsia="宋体" w:hAnsi="Times New Roman"/>
                <w:sz w:val="24"/>
              </w:rPr>
              <w:t>0</w:t>
            </w:r>
          </w:p>
        </w:tc>
        <w:tc>
          <w:tcPr>
            <w:tcW w:w="714" w:type="pct"/>
          </w:tcPr>
          <w:p w14:paraId="576408A4" w14:textId="1FBB351B"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重命名</w:t>
            </w:r>
          </w:p>
        </w:tc>
        <w:tc>
          <w:tcPr>
            <w:tcW w:w="1439" w:type="pct"/>
          </w:tcPr>
          <w:p w14:paraId="33AC636E" w14:textId="521B053D"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重命名文档</w:t>
            </w:r>
          </w:p>
        </w:tc>
        <w:tc>
          <w:tcPr>
            <w:tcW w:w="1271" w:type="pct"/>
          </w:tcPr>
          <w:p w14:paraId="776F435B" w14:textId="110B7071"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文档名称更新</w:t>
            </w:r>
          </w:p>
        </w:tc>
        <w:tc>
          <w:tcPr>
            <w:tcW w:w="697" w:type="pct"/>
          </w:tcPr>
          <w:p w14:paraId="4F36149B" w14:textId="603694AB"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80416F" w14:paraId="57A363B7" w14:textId="77777777" w:rsidTr="002835FD">
        <w:tc>
          <w:tcPr>
            <w:tcW w:w="879" w:type="pct"/>
          </w:tcPr>
          <w:p w14:paraId="48C22D63" w14:textId="7E7A81E6"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w:t>
            </w:r>
            <w:r w:rsidRPr="00AE5527">
              <w:rPr>
                <w:rFonts w:ascii="Times New Roman" w:eastAsia="宋体" w:hAnsi="Times New Roman" w:hint="eastAsia"/>
                <w:sz w:val="24"/>
              </w:rPr>
              <w:t>11</w:t>
            </w:r>
          </w:p>
        </w:tc>
        <w:tc>
          <w:tcPr>
            <w:tcW w:w="714" w:type="pct"/>
          </w:tcPr>
          <w:p w14:paraId="5C5408CD" w14:textId="567A18E7"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文件上传</w:t>
            </w:r>
          </w:p>
        </w:tc>
        <w:tc>
          <w:tcPr>
            <w:tcW w:w="1439" w:type="pct"/>
          </w:tcPr>
          <w:p w14:paraId="1EE29883" w14:textId="00D32D83"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选取本地文件上传</w:t>
            </w:r>
          </w:p>
        </w:tc>
        <w:tc>
          <w:tcPr>
            <w:tcW w:w="1271" w:type="pct"/>
          </w:tcPr>
          <w:p w14:paraId="76018C9D" w14:textId="3A7A356C"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存储到云服务器</w:t>
            </w:r>
          </w:p>
        </w:tc>
        <w:tc>
          <w:tcPr>
            <w:tcW w:w="697" w:type="pct"/>
          </w:tcPr>
          <w:p w14:paraId="213A60E1" w14:textId="0C32EA6B"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80416F" w14:paraId="7664EEA6" w14:textId="77777777" w:rsidTr="002835FD">
        <w:tc>
          <w:tcPr>
            <w:tcW w:w="879" w:type="pct"/>
          </w:tcPr>
          <w:p w14:paraId="3846940C" w14:textId="03F790BE"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w:t>
            </w:r>
            <w:r w:rsidRPr="00AE5527">
              <w:rPr>
                <w:rFonts w:ascii="Times New Roman" w:eastAsia="宋体" w:hAnsi="Times New Roman" w:hint="eastAsia"/>
                <w:sz w:val="24"/>
              </w:rPr>
              <w:t>12</w:t>
            </w:r>
          </w:p>
        </w:tc>
        <w:tc>
          <w:tcPr>
            <w:tcW w:w="714" w:type="pct"/>
          </w:tcPr>
          <w:p w14:paraId="06AA6841" w14:textId="1612AE2A"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点赞帖子</w:t>
            </w:r>
          </w:p>
        </w:tc>
        <w:tc>
          <w:tcPr>
            <w:tcW w:w="1439" w:type="pct"/>
          </w:tcPr>
          <w:p w14:paraId="526E3B90" w14:textId="377264E6"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给一个帖子点赞</w:t>
            </w:r>
          </w:p>
        </w:tc>
        <w:tc>
          <w:tcPr>
            <w:tcW w:w="1271" w:type="pct"/>
          </w:tcPr>
          <w:p w14:paraId="69EFD4C2" w14:textId="2C4542FC"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帖子点赞数加一</w:t>
            </w:r>
          </w:p>
        </w:tc>
        <w:tc>
          <w:tcPr>
            <w:tcW w:w="697" w:type="pct"/>
          </w:tcPr>
          <w:p w14:paraId="1DB9A7BE" w14:textId="3338305A"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80416F" w14:paraId="607DF9E4" w14:textId="77777777" w:rsidTr="002835FD">
        <w:tc>
          <w:tcPr>
            <w:tcW w:w="879" w:type="pct"/>
          </w:tcPr>
          <w:p w14:paraId="5189A4CD" w14:textId="6A60D43F"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w:t>
            </w:r>
            <w:r w:rsidRPr="00AE5527">
              <w:rPr>
                <w:rFonts w:ascii="Times New Roman" w:eastAsia="宋体" w:hAnsi="Times New Roman" w:hint="eastAsia"/>
                <w:sz w:val="24"/>
              </w:rPr>
              <w:t>13</w:t>
            </w:r>
          </w:p>
        </w:tc>
        <w:tc>
          <w:tcPr>
            <w:tcW w:w="714" w:type="pct"/>
          </w:tcPr>
          <w:p w14:paraId="28842590" w14:textId="6BC2A005"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收藏帖子</w:t>
            </w:r>
          </w:p>
        </w:tc>
        <w:tc>
          <w:tcPr>
            <w:tcW w:w="1439" w:type="pct"/>
          </w:tcPr>
          <w:p w14:paraId="70A1DE06" w14:textId="1031C200"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收藏一个帖子</w:t>
            </w:r>
          </w:p>
        </w:tc>
        <w:tc>
          <w:tcPr>
            <w:tcW w:w="1271" w:type="pct"/>
          </w:tcPr>
          <w:p w14:paraId="0CCF8EC8" w14:textId="3952E994"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帖子收藏数加一</w:t>
            </w:r>
          </w:p>
        </w:tc>
        <w:tc>
          <w:tcPr>
            <w:tcW w:w="697" w:type="pct"/>
          </w:tcPr>
          <w:p w14:paraId="0F5C3C32" w14:textId="2D80EF20"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9A3C34" w:rsidRPr="0080416F" w14:paraId="512A3D70" w14:textId="77777777" w:rsidTr="002835FD">
        <w:tc>
          <w:tcPr>
            <w:tcW w:w="879" w:type="pct"/>
          </w:tcPr>
          <w:p w14:paraId="6D0283D9" w14:textId="70719F9C"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TDP-ST-</w:t>
            </w:r>
            <w:r w:rsidRPr="00AE5527">
              <w:rPr>
                <w:rFonts w:ascii="Times New Roman" w:eastAsia="宋体" w:hAnsi="Times New Roman" w:hint="eastAsia"/>
                <w:sz w:val="24"/>
              </w:rPr>
              <w:t>14</w:t>
            </w:r>
          </w:p>
        </w:tc>
        <w:tc>
          <w:tcPr>
            <w:tcW w:w="714" w:type="pct"/>
          </w:tcPr>
          <w:p w14:paraId="14891479" w14:textId="42F8E647"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收藏文档</w:t>
            </w:r>
          </w:p>
        </w:tc>
        <w:tc>
          <w:tcPr>
            <w:tcW w:w="1439" w:type="pct"/>
          </w:tcPr>
          <w:p w14:paraId="69E31B14" w14:textId="090F3325"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收藏帖子的文档</w:t>
            </w:r>
          </w:p>
        </w:tc>
        <w:tc>
          <w:tcPr>
            <w:tcW w:w="1271" w:type="pct"/>
          </w:tcPr>
          <w:p w14:paraId="4892C627" w14:textId="6F8FA8BD"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hint="eastAsia"/>
                <w:sz w:val="24"/>
              </w:rPr>
              <w:t>收藏文档加一</w:t>
            </w:r>
          </w:p>
        </w:tc>
        <w:tc>
          <w:tcPr>
            <w:tcW w:w="697" w:type="pct"/>
          </w:tcPr>
          <w:p w14:paraId="4687573B" w14:textId="54860A26" w:rsidR="009A3C34" w:rsidRPr="00AE5527" w:rsidRDefault="009A3C34" w:rsidP="00AE5527">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bl>
    <w:p w14:paraId="5495BB50" w14:textId="409D1A78" w:rsidR="002835FD" w:rsidRDefault="002835FD" w:rsidP="002835FD">
      <w:pPr>
        <w:jc w:val="right"/>
      </w:pPr>
      <w:r>
        <w:rPr>
          <w:rFonts w:hint="eastAsia"/>
          <w:lang w:val="zh-CN"/>
        </w:rPr>
        <w:lastRenderedPageBreak/>
        <w:t>系统</w:t>
      </w:r>
      <w:r w:rsidRPr="002C75ED">
        <w:rPr>
          <w:lang w:val="zh-CN"/>
        </w:rPr>
        <w:t>功能测试用例</w:t>
      </w:r>
      <w:r>
        <w:rPr>
          <w:rFonts w:hint="eastAsia"/>
          <w:lang w:val="zh-CN"/>
        </w:rPr>
        <w:t>续表</w:t>
      </w:r>
    </w:p>
    <w:tbl>
      <w:tblPr>
        <w:tblStyle w:val="12"/>
        <w:tblW w:w="5000" w:type="pct"/>
        <w:tblLook w:val="04A0" w:firstRow="1" w:lastRow="0" w:firstColumn="1" w:lastColumn="0" w:noHBand="0" w:noVBand="1"/>
      </w:tblPr>
      <w:tblGrid>
        <w:gridCol w:w="1644"/>
        <w:gridCol w:w="1336"/>
        <w:gridCol w:w="2692"/>
        <w:gridCol w:w="2378"/>
        <w:gridCol w:w="1304"/>
      </w:tblGrid>
      <w:tr w:rsidR="002835FD" w:rsidRPr="0080416F" w14:paraId="10FE3872" w14:textId="77777777" w:rsidTr="002835FD">
        <w:tc>
          <w:tcPr>
            <w:tcW w:w="879" w:type="pct"/>
            <w:tcBorders>
              <w:top w:val="single" w:sz="18" w:space="0" w:color="auto"/>
              <w:bottom w:val="single" w:sz="8" w:space="0" w:color="auto"/>
            </w:tcBorders>
            <w:shd w:val="clear" w:color="auto" w:fill="DBDBDB" w:themeFill="accent3" w:themeFillTint="66"/>
          </w:tcPr>
          <w:p w14:paraId="5B4717F5" w14:textId="336269AC"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用例编号</w:t>
            </w:r>
          </w:p>
        </w:tc>
        <w:tc>
          <w:tcPr>
            <w:tcW w:w="714" w:type="pct"/>
            <w:tcBorders>
              <w:top w:val="single" w:sz="18" w:space="0" w:color="auto"/>
              <w:bottom w:val="single" w:sz="8" w:space="0" w:color="auto"/>
            </w:tcBorders>
            <w:shd w:val="clear" w:color="auto" w:fill="DBDBDB" w:themeFill="accent3" w:themeFillTint="66"/>
          </w:tcPr>
          <w:p w14:paraId="516EF67B" w14:textId="617CB583"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测试项目</w:t>
            </w:r>
          </w:p>
        </w:tc>
        <w:tc>
          <w:tcPr>
            <w:tcW w:w="1439" w:type="pct"/>
            <w:tcBorders>
              <w:top w:val="single" w:sz="18" w:space="0" w:color="auto"/>
              <w:bottom w:val="single" w:sz="8" w:space="0" w:color="auto"/>
            </w:tcBorders>
            <w:shd w:val="clear" w:color="auto" w:fill="DBDBDB" w:themeFill="accent3" w:themeFillTint="66"/>
          </w:tcPr>
          <w:p w14:paraId="28F2BCC7" w14:textId="084C4E1E"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输入及操作</w:t>
            </w:r>
          </w:p>
        </w:tc>
        <w:tc>
          <w:tcPr>
            <w:tcW w:w="1271" w:type="pct"/>
            <w:tcBorders>
              <w:top w:val="single" w:sz="18" w:space="0" w:color="auto"/>
              <w:bottom w:val="single" w:sz="8" w:space="0" w:color="auto"/>
            </w:tcBorders>
            <w:shd w:val="clear" w:color="auto" w:fill="DBDBDB" w:themeFill="accent3" w:themeFillTint="66"/>
          </w:tcPr>
          <w:p w14:paraId="0340EDF2" w14:textId="725D7B1C"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预期结果</w:t>
            </w:r>
          </w:p>
        </w:tc>
        <w:tc>
          <w:tcPr>
            <w:tcW w:w="697" w:type="pct"/>
            <w:tcBorders>
              <w:top w:val="single" w:sz="18" w:space="0" w:color="auto"/>
              <w:bottom w:val="single" w:sz="8" w:space="0" w:color="auto"/>
            </w:tcBorders>
            <w:shd w:val="clear" w:color="auto" w:fill="DBDBDB" w:themeFill="accent3" w:themeFillTint="66"/>
          </w:tcPr>
          <w:p w14:paraId="6CF5139C" w14:textId="0748D371"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是否通过</w:t>
            </w:r>
          </w:p>
        </w:tc>
      </w:tr>
      <w:tr w:rsidR="002835FD" w:rsidRPr="0080416F" w14:paraId="28A8A54E" w14:textId="77777777" w:rsidTr="002835FD">
        <w:tc>
          <w:tcPr>
            <w:tcW w:w="879" w:type="pct"/>
            <w:tcBorders>
              <w:top w:val="single" w:sz="8" w:space="0" w:color="auto"/>
            </w:tcBorders>
          </w:tcPr>
          <w:p w14:paraId="03164F47" w14:textId="283B9133"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TDP-ST-</w:t>
            </w:r>
            <w:r w:rsidRPr="00AE5527">
              <w:rPr>
                <w:rFonts w:ascii="Times New Roman" w:eastAsia="宋体" w:hAnsi="Times New Roman" w:hint="eastAsia"/>
                <w:sz w:val="24"/>
              </w:rPr>
              <w:t>15</w:t>
            </w:r>
          </w:p>
        </w:tc>
        <w:tc>
          <w:tcPr>
            <w:tcW w:w="714" w:type="pct"/>
            <w:tcBorders>
              <w:top w:val="single" w:sz="8" w:space="0" w:color="auto"/>
            </w:tcBorders>
          </w:tcPr>
          <w:p w14:paraId="09EC0C12" w14:textId="663635B7"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hint="eastAsia"/>
                <w:sz w:val="24"/>
              </w:rPr>
              <w:t>下载文档</w:t>
            </w:r>
          </w:p>
        </w:tc>
        <w:tc>
          <w:tcPr>
            <w:tcW w:w="1439" w:type="pct"/>
            <w:tcBorders>
              <w:top w:val="single" w:sz="8" w:space="0" w:color="auto"/>
            </w:tcBorders>
          </w:tcPr>
          <w:p w14:paraId="3F97C7A3" w14:textId="577621CD"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hint="eastAsia"/>
                <w:sz w:val="24"/>
              </w:rPr>
              <w:t>点击下载文档</w:t>
            </w:r>
          </w:p>
        </w:tc>
        <w:tc>
          <w:tcPr>
            <w:tcW w:w="1271" w:type="pct"/>
            <w:tcBorders>
              <w:top w:val="single" w:sz="8" w:space="0" w:color="auto"/>
            </w:tcBorders>
          </w:tcPr>
          <w:p w14:paraId="3CD2926B" w14:textId="46B0E0BF"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hint="eastAsia"/>
                <w:sz w:val="24"/>
              </w:rPr>
              <w:t>下载文档到本地</w:t>
            </w:r>
          </w:p>
        </w:tc>
        <w:tc>
          <w:tcPr>
            <w:tcW w:w="697" w:type="pct"/>
            <w:tcBorders>
              <w:top w:val="single" w:sz="8" w:space="0" w:color="auto"/>
            </w:tcBorders>
          </w:tcPr>
          <w:p w14:paraId="6505C021" w14:textId="5509A41E"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2835FD" w:rsidRPr="0080416F" w14:paraId="046C1D09" w14:textId="77777777" w:rsidTr="002835FD">
        <w:tc>
          <w:tcPr>
            <w:tcW w:w="879" w:type="pct"/>
          </w:tcPr>
          <w:p w14:paraId="7D52609F" w14:textId="3791DAAE"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TDP-ST-</w:t>
            </w:r>
            <w:r w:rsidRPr="00AE5527">
              <w:rPr>
                <w:rFonts w:ascii="Times New Roman" w:eastAsia="宋体" w:hAnsi="Times New Roman" w:hint="eastAsia"/>
                <w:sz w:val="24"/>
              </w:rPr>
              <w:t>16</w:t>
            </w:r>
          </w:p>
        </w:tc>
        <w:tc>
          <w:tcPr>
            <w:tcW w:w="714" w:type="pct"/>
          </w:tcPr>
          <w:p w14:paraId="5C51C02D" w14:textId="75A175AF"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hint="eastAsia"/>
                <w:sz w:val="24"/>
              </w:rPr>
              <w:t>评论帖子</w:t>
            </w:r>
          </w:p>
        </w:tc>
        <w:tc>
          <w:tcPr>
            <w:tcW w:w="1439" w:type="pct"/>
          </w:tcPr>
          <w:p w14:paraId="47466779" w14:textId="023F70EC"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hint="eastAsia"/>
                <w:sz w:val="24"/>
              </w:rPr>
              <w:t>输入评论内容</w:t>
            </w:r>
          </w:p>
        </w:tc>
        <w:tc>
          <w:tcPr>
            <w:tcW w:w="1271" w:type="pct"/>
          </w:tcPr>
          <w:p w14:paraId="72FC60B9" w14:textId="2EE1DEB7" w:rsidR="002835FD" w:rsidRPr="00AE5527" w:rsidRDefault="002835FD" w:rsidP="002835FD">
            <w:pPr>
              <w:pStyle w:val="a3"/>
              <w:spacing w:line="300" w:lineRule="auto"/>
              <w:rPr>
                <w:rFonts w:ascii="Times New Roman" w:eastAsia="宋体" w:hAnsi="Times New Roman"/>
                <w:sz w:val="24"/>
              </w:rPr>
            </w:pPr>
            <w:r>
              <w:rPr>
                <w:rFonts w:ascii="Times New Roman" w:eastAsia="宋体" w:hAnsi="Times New Roman" w:hint="eastAsia"/>
                <w:sz w:val="24"/>
              </w:rPr>
              <w:t>帖子新增</w:t>
            </w:r>
            <w:r w:rsidRPr="00AE5527">
              <w:rPr>
                <w:rFonts w:ascii="Times New Roman" w:eastAsia="宋体" w:hAnsi="Times New Roman" w:hint="eastAsia"/>
                <w:sz w:val="24"/>
              </w:rPr>
              <w:t>评论</w:t>
            </w:r>
          </w:p>
        </w:tc>
        <w:tc>
          <w:tcPr>
            <w:tcW w:w="697" w:type="pct"/>
          </w:tcPr>
          <w:p w14:paraId="3FD25DFA" w14:textId="72483256"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2835FD" w:rsidRPr="0080416F" w14:paraId="6C9E8627" w14:textId="77777777" w:rsidTr="002835FD">
        <w:tc>
          <w:tcPr>
            <w:tcW w:w="879" w:type="pct"/>
          </w:tcPr>
          <w:p w14:paraId="3FF85A2B" w14:textId="3535E321"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TDP-ST-</w:t>
            </w:r>
            <w:r w:rsidRPr="00AE5527">
              <w:rPr>
                <w:rFonts w:ascii="Times New Roman" w:eastAsia="宋体" w:hAnsi="Times New Roman" w:hint="eastAsia"/>
                <w:sz w:val="24"/>
              </w:rPr>
              <w:t>17</w:t>
            </w:r>
          </w:p>
        </w:tc>
        <w:tc>
          <w:tcPr>
            <w:tcW w:w="714" w:type="pct"/>
          </w:tcPr>
          <w:p w14:paraId="35A7FD89" w14:textId="026BE8AC"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hint="eastAsia"/>
                <w:sz w:val="24"/>
              </w:rPr>
              <w:t>修改密码</w:t>
            </w:r>
          </w:p>
        </w:tc>
        <w:tc>
          <w:tcPr>
            <w:tcW w:w="1439" w:type="pct"/>
          </w:tcPr>
          <w:p w14:paraId="08B6496A" w14:textId="5BA58A8C"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hint="eastAsia"/>
                <w:sz w:val="24"/>
              </w:rPr>
              <w:t>输入新旧密码</w:t>
            </w:r>
          </w:p>
        </w:tc>
        <w:tc>
          <w:tcPr>
            <w:tcW w:w="1271" w:type="pct"/>
          </w:tcPr>
          <w:p w14:paraId="542B1669" w14:textId="32EE6710"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hint="eastAsia"/>
                <w:sz w:val="24"/>
              </w:rPr>
              <w:t>新密码可登录</w:t>
            </w:r>
          </w:p>
        </w:tc>
        <w:tc>
          <w:tcPr>
            <w:tcW w:w="697" w:type="pct"/>
          </w:tcPr>
          <w:p w14:paraId="05D58D68" w14:textId="0BEEBA68"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2835FD" w:rsidRPr="0080416F" w14:paraId="66B24D7A" w14:textId="77777777" w:rsidTr="002835FD">
        <w:tc>
          <w:tcPr>
            <w:tcW w:w="879" w:type="pct"/>
          </w:tcPr>
          <w:p w14:paraId="1E43466E" w14:textId="7E7B356A"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TDP-ST-</w:t>
            </w:r>
            <w:r w:rsidRPr="00AE5527">
              <w:rPr>
                <w:rFonts w:ascii="Times New Roman" w:eastAsia="宋体" w:hAnsi="Times New Roman" w:hint="eastAsia"/>
                <w:sz w:val="24"/>
              </w:rPr>
              <w:t>18</w:t>
            </w:r>
          </w:p>
        </w:tc>
        <w:tc>
          <w:tcPr>
            <w:tcW w:w="714" w:type="pct"/>
          </w:tcPr>
          <w:p w14:paraId="15F1B411" w14:textId="3F980D2E"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hint="eastAsia"/>
                <w:sz w:val="24"/>
              </w:rPr>
              <w:t>退出登录</w:t>
            </w:r>
          </w:p>
        </w:tc>
        <w:tc>
          <w:tcPr>
            <w:tcW w:w="1439" w:type="pct"/>
          </w:tcPr>
          <w:p w14:paraId="7495BC4D" w14:textId="63DFA4E4"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hint="eastAsia"/>
                <w:sz w:val="24"/>
              </w:rPr>
              <w:t>点击退出登录</w:t>
            </w:r>
          </w:p>
        </w:tc>
        <w:tc>
          <w:tcPr>
            <w:tcW w:w="1271" w:type="pct"/>
          </w:tcPr>
          <w:p w14:paraId="2F65C4CB" w14:textId="07DFA9EE"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hint="eastAsia"/>
                <w:sz w:val="24"/>
              </w:rPr>
              <w:t>跳转到登录页面</w:t>
            </w:r>
          </w:p>
        </w:tc>
        <w:tc>
          <w:tcPr>
            <w:tcW w:w="697" w:type="pct"/>
          </w:tcPr>
          <w:p w14:paraId="78AED871" w14:textId="60EF1213" w:rsidR="002835FD" w:rsidRPr="00AE5527" w:rsidRDefault="002835FD" w:rsidP="002835FD">
            <w:pPr>
              <w:pStyle w:val="a3"/>
              <w:spacing w:line="300" w:lineRule="auto"/>
              <w:rPr>
                <w:rFonts w:ascii="Times New Roman" w:eastAsia="宋体" w:hAnsi="Times New Roman"/>
                <w:sz w:val="24"/>
              </w:rPr>
            </w:pPr>
            <w:r w:rsidRPr="00AE5527">
              <w:rPr>
                <w:rFonts w:ascii="Times New Roman" w:eastAsia="宋体" w:hAnsi="Times New Roman"/>
                <w:sz w:val="24"/>
              </w:rPr>
              <w:t>通过</w:t>
            </w:r>
          </w:p>
        </w:tc>
      </w:tr>
      <w:tr w:rsidR="002835FD" w:rsidRPr="0080416F" w14:paraId="5ECE1DEB" w14:textId="77777777" w:rsidTr="002835FD">
        <w:tc>
          <w:tcPr>
            <w:tcW w:w="879" w:type="pct"/>
          </w:tcPr>
          <w:p w14:paraId="2C7DB90E" w14:textId="6742E05A" w:rsidR="002835FD" w:rsidRPr="007964EC" w:rsidRDefault="002835FD" w:rsidP="002835FD">
            <w:pPr>
              <w:pStyle w:val="a3"/>
              <w:spacing w:line="300" w:lineRule="auto"/>
              <w:rPr>
                <w:rFonts w:ascii="Times New Roman" w:eastAsia="宋体" w:hAnsi="Times New Roman"/>
                <w:sz w:val="24"/>
              </w:rPr>
            </w:pPr>
            <w:r w:rsidRPr="007964EC">
              <w:rPr>
                <w:rFonts w:ascii="Times New Roman" w:eastAsia="宋体" w:hAnsi="Times New Roman"/>
                <w:sz w:val="24"/>
              </w:rPr>
              <w:t>TDP-ST-</w:t>
            </w:r>
            <w:r w:rsidRPr="007964EC">
              <w:rPr>
                <w:rFonts w:ascii="Times New Roman" w:eastAsia="宋体" w:hAnsi="Times New Roman" w:hint="eastAsia"/>
                <w:sz w:val="24"/>
              </w:rPr>
              <w:t>19</w:t>
            </w:r>
          </w:p>
        </w:tc>
        <w:tc>
          <w:tcPr>
            <w:tcW w:w="714" w:type="pct"/>
          </w:tcPr>
          <w:p w14:paraId="6E3111F8" w14:textId="7EF6F13F" w:rsidR="002835FD" w:rsidRPr="007964EC" w:rsidRDefault="002835FD" w:rsidP="002835FD">
            <w:pPr>
              <w:pStyle w:val="a3"/>
              <w:spacing w:line="300" w:lineRule="auto"/>
              <w:rPr>
                <w:rFonts w:ascii="Times New Roman" w:eastAsia="宋体" w:hAnsi="Times New Roman"/>
                <w:sz w:val="24"/>
              </w:rPr>
            </w:pPr>
            <w:r>
              <w:rPr>
                <w:rFonts w:ascii="Times New Roman" w:eastAsia="宋体" w:hAnsi="Times New Roman" w:hint="eastAsia"/>
                <w:sz w:val="24"/>
              </w:rPr>
              <w:t>修改</w:t>
            </w:r>
            <w:r w:rsidRPr="007964EC">
              <w:rPr>
                <w:rFonts w:ascii="Times New Roman" w:eastAsia="宋体" w:hAnsi="Times New Roman" w:hint="eastAsia"/>
                <w:sz w:val="24"/>
              </w:rPr>
              <w:t>格式</w:t>
            </w:r>
          </w:p>
        </w:tc>
        <w:tc>
          <w:tcPr>
            <w:tcW w:w="1439" w:type="pct"/>
          </w:tcPr>
          <w:p w14:paraId="6B8B46A9" w14:textId="71852970" w:rsidR="002835FD" w:rsidRPr="007964EC" w:rsidRDefault="002835FD" w:rsidP="002835FD">
            <w:pPr>
              <w:pStyle w:val="a3"/>
              <w:spacing w:line="300" w:lineRule="auto"/>
              <w:rPr>
                <w:rFonts w:ascii="Times New Roman" w:eastAsia="宋体" w:hAnsi="Times New Roman"/>
                <w:sz w:val="24"/>
              </w:rPr>
            </w:pPr>
            <w:r>
              <w:rPr>
                <w:rFonts w:ascii="Times New Roman" w:eastAsia="宋体" w:hAnsi="Times New Roman" w:hint="eastAsia"/>
                <w:sz w:val="24"/>
              </w:rPr>
              <w:t>修改文字</w:t>
            </w:r>
            <w:r w:rsidRPr="007964EC">
              <w:rPr>
                <w:rFonts w:ascii="Times New Roman" w:eastAsia="宋体" w:hAnsi="Times New Roman" w:hint="eastAsia"/>
                <w:sz w:val="24"/>
              </w:rPr>
              <w:t>格式</w:t>
            </w:r>
          </w:p>
        </w:tc>
        <w:tc>
          <w:tcPr>
            <w:tcW w:w="1271" w:type="pct"/>
          </w:tcPr>
          <w:p w14:paraId="5922AD11" w14:textId="2CA48FD1" w:rsidR="002835FD" w:rsidRPr="007964EC" w:rsidRDefault="002835FD" w:rsidP="002835FD">
            <w:pPr>
              <w:pStyle w:val="a3"/>
              <w:spacing w:line="300" w:lineRule="auto"/>
              <w:rPr>
                <w:rFonts w:ascii="Times New Roman" w:eastAsia="宋体" w:hAnsi="Times New Roman"/>
                <w:sz w:val="24"/>
              </w:rPr>
            </w:pPr>
            <w:r w:rsidRPr="007964EC">
              <w:rPr>
                <w:rFonts w:ascii="Times New Roman" w:eastAsia="宋体" w:hAnsi="Times New Roman" w:hint="eastAsia"/>
                <w:sz w:val="24"/>
              </w:rPr>
              <w:t>文字格式更新</w:t>
            </w:r>
          </w:p>
        </w:tc>
        <w:tc>
          <w:tcPr>
            <w:tcW w:w="697" w:type="pct"/>
          </w:tcPr>
          <w:p w14:paraId="61D90CD4" w14:textId="22E398A4" w:rsidR="002835FD" w:rsidRPr="007964EC" w:rsidRDefault="002835FD" w:rsidP="002835FD">
            <w:pPr>
              <w:pStyle w:val="a3"/>
              <w:spacing w:line="300" w:lineRule="auto"/>
              <w:rPr>
                <w:rFonts w:ascii="Times New Roman" w:eastAsia="宋体" w:hAnsi="Times New Roman"/>
                <w:sz w:val="24"/>
              </w:rPr>
            </w:pPr>
            <w:r w:rsidRPr="007964EC">
              <w:rPr>
                <w:rFonts w:ascii="Times New Roman" w:eastAsia="宋体" w:hAnsi="Times New Roman"/>
                <w:sz w:val="24"/>
              </w:rPr>
              <w:t>通过</w:t>
            </w:r>
          </w:p>
        </w:tc>
      </w:tr>
      <w:tr w:rsidR="002835FD" w:rsidRPr="0080416F" w14:paraId="79D9EF9F" w14:textId="77777777" w:rsidTr="002835FD">
        <w:tc>
          <w:tcPr>
            <w:tcW w:w="879" w:type="pct"/>
          </w:tcPr>
          <w:p w14:paraId="6BB9BA73" w14:textId="70AE880D" w:rsidR="002835FD" w:rsidRPr="007964EC" w:rsidRDefault="002835FD" w:rsidP="002835FD">
            <w:pPr>
              <w:pStyle w:val="a3"/>
              <w:spacing w:line="300" w:lineRule="auto"/>
              <w:rPr>
                <w:rFonts w:ascii="Times New Roman" w:eastAsia="宋体" w:hAnsi="Times New Roman"/>
                <w:sz w:val="24"/>
              </w:rPr>
            </w:pPr>
            <w:r w:rsidRPr="007964EC">
              <w:rPr>
                <w:rFonts w:ascii="Times New Roman" w:eastAsia="宋体" w:hAnsi="Times New Roman"/>
                <w:sz w:val="24"/>
              </w:rPr>
              <w:t>TDP-ST-</w:t>
            </w:r>
            <w:r w:rsidRPr="007964EC">
              <w:rPr>
                <w:rFonts w:ascii="Times New Roman" w:eastAsia="宋体" w:hAnsi="Times New Roman" w:hint="eastAsia"/>
                <w:sz w:val="24"/>
              </w:rPr>
              <w:t>2</w:t>
            </w:r>
            <w:r w:rsidRPr="007964EC">
              <w:rPr>
                <w:rFonts w:ascii="Times New Roman" w:eastAsia="宋体" w:hAnsi="Times New Roman"/>
                <w:sz w:val="24"/>
              </w:rPr>
              <w:t>0</w:t>
            </w:r>
          </w:p>
        </w:tc>
        <w:tc>
          <w:tcPr>
            <w:tcW w:w="714" w:type="pct"/>
          </w:tcPr>
          <w:p w14:paraId="4F32B7A7" w14:textId="15849771" w:rsidR="002835FD" w:rsidRPr="007964EC" w:rsidRDefault="002835FD" w:rsidP="002835FD">
            <w:pPr>
              <w:pStyle w:val="a3"/>
              <w:spacing w:line="300" w:lineRule="auto"/>
              <w:rPr>
                <w:rFonts w:ascii="Times New Roman" w:eastAsia="宋体" w:hAnsi="Times New Roman"/>
                <w:sz w:val="24"/>
              </w:rPr>
            </w:pPr>
            <w:r w:rsidRPr="007964EC">
              <w:rPr>
                <w:rFonts w:ascii="Times New Roman" w:eastAsia="宋体" w:hAnsi="Times New Roman" w:hint="eastAsia"/>
                <w:sz w:val="24"/>
              </w:rPr>
              <w:t>插入表格</w:t>
            </w:r>
          </w:p>
        </w:tc>
        <w:tc>
          <w:tcPr>
            <w:tcW w:w="1439" w:type="pct"/>
          </w:tcPr>
          <w:p w14:paraId="67BC4E78" w14:textId="53074C90" w:rsidR="002835FD" w:rsidRPr="007964EC" w:rsidRDefault="002835FD" w:rsidP="002835FD">
            <w:pPr>
              <w:pStyle w:val="a3"/>
              <w:spacing w:line="300" w:lineRule="auto"/>
              <w:rPr>
                <w:rFonts w:ascii="Times New Roman" w:eastAsia="宋体" w:hAnsi="Times New Roman"/>
                <w:sz w:val="24"/>
              </w:rPr>
            </w:pPr>
            <w:r w:rsidRPr="007964EC">
              <w:rPr>
                <w:rFonts w:ascii="Times New Roman" w:eastAsia="宋体" w:hAnsi="Times New Roman" w:hint="eastAsia"/>
                <w:sz w:val="24"/>
              </w:rPr>
              <w:t>插入一个表格</w:t>
            </w:r>
          </w:p>
        </w:tc>
        <w:tc>
          <w:tcPr>
            <w:tcW w:w="1271" w:type="pct"/>
          </w:tcPr>
          <w:p w14:paraId="3E1B3267" w14:textId="5099E6C5" w:rsidR="002835FD" w:rsidRPr="007964EC" w:rsidRDefault="002835FD" w:rsidP="002835FD">
            <w:pPr>
              <w:pStyle w:val="a3"/>
              <w:spacing w:line="300" w:lineRule="auto"/>
              <w:rPr>
                <w:rFonts w:ascii="Times New Roman" w:eastAsia="宋体" w:hAnsi="Times New Roman"/>
                <w:sz w:val="24"/>
              </w:rPr>
            </w:pPr>
            <w:r w:rsidRPr="007964EC">
              <w:rPr>
                <w:rFonts w:ascii="Times New Roman" w:eastAsia="宋体" w:hAnsi="Times New Roman" w:hint="eastAsia"/>
                <w:sz w:val="24"/>
              </w:rPr>
              <w:t>编辑器表格加一</w:t>
            </w:r>
          </w:p>
        </w:tc>
        <w:tc>
          <w:tcPr>
            <w:tcW w:w="697" w:type="pct"/>
          </w:tcPr>
          <w:p w14:paraId="4AA011DC" w14:textId="0F9B1AC8" w:rsidR="002835FD" w:rsidRPr="007964EC" w:rsidRDefault="002835FD" w:rsidP="002835FD">
            <w:pPr>
              <w:pStyle w:val="a3"/>
              <w:spacing w:line="300" w:lineRule="auto"/>
              <w:rPr>
                <w:rFonts w:ascii="Times New Roman" w:eastAsia="宋体" w:hAnsi="Times New Roman"/>
                <w:sz w:val="24"/>
              </w:rPr>
            </w:pPr>
            <w:r w:rsidRPr="007964EC">
              <w:rPr>
                <w:rFonts w:ascii="Times New Roman" w:eastAsia="宋体" w:hAnsi="Times New Roman"/>
                <w:sz w:val="24"/>
              </w:rPr>
              <w:t>通过</w:t>
            </w:r>
          </w:p>
        </w:tc>
      </w:tr>
    </w:tbl>
    <w:p w14:paraId="5DAC0C46" w14:textId="77777777" w:rsidR="00745A70" w:rsidRDefault="00071108" w:rsidP="001209B6">
      <w:r w:rsidRPr="002C75ED">
        <w:t>通过</w:t>
      </w:r>
      <w:r w:rsidR="0037443C" w:rsidRPr="002C75ED">
        <w:t>上面的</w:t>
      </w:r>
      <w:r w:rsidR="007508E5" w:rsidRPr="002C75ED">
        <w:t>测试</w:t>
      </w:r>
      <w:r w:rsidR="003F28A5" w:rsidRPr="002C75ED">
        <w:t>可知</w:t>
      </w:r>
      <w:r w:rsidR="00D20A6B" w:rsidRPr="002C75ED">
        <w:t>，</w:t>
      </w:r>
      <w:r w:rsidR="00131763">
        <w:rPr>
          <w:rFonts w:hint="eastAsia"/>
        </w:rPr>
        <w:t>教学设计软件系统</w:t>
      </w:r>
      <w:r w:rsidR="002724E2" w:rsidRPr="002C75ED">
        <w:t>满足了功能需求</w:t>
      </w:r>
      <w:r w:rsidR="00131763">
        <w:rPr>
          <w:rFonts w:hint="eastAsia"/>
        </w:rPr>
        <w:t>，保证了系统的可操作性和正确性</w:t>
      </w:r>
      <w:r w:rsidR="002724E2" w:rsidRPr="002C75ED">
        <w:t>。</w:t>
      </w:r>
    </w:p>
    <w:p w14:paraId="34104023" w14:textId="58DF3A03" w:rsidR="00745A70" w:rsidRDefault="00745A70" w:rsidP="00686742">
      <w:pPr>
        <w:pStyle w:val="ad"/>
        <w:numPr>
          <w:ilvl w:val="0"/>
          <w:numId w:val="5"/>
        </w:numPr>
        <w:ind w:firstLineChars="0"/>
      </w:pPr>
      <w:r>
        <w:rPr>
          <w:rFonts w:hint="eastAsia"/>
        </w:rPr>
        <w:t>健壮性测试</w:t>
      </w:r>
    </w:p>
    <w:p w14:paraId="79A96CC9" w14:textId="64B8A36F" w:rsidR="00EB40A1" w:rsidRDefault="00745A70" w:rsidP="001420A1">
      <w:pPr>
        <w:ind w:firstLineChars="0"/>
      </w:pPr>
      <w:r>
        <w:rPr>
          <w:rFonts w:hint="eastAsia"/>
        </w:rPr>
        <w:t>健壮性测试是指测试系统在特殊条件下是否正常运行或是否给予合理的提示的能力。健壮性</w:t>
      </w:r>
      <w:r w:rsidR="00FB4DC1">
        <w:rPr>
          <w:rFonts w:hint="eastAsia"/>
        </w:rPr>
        <w:t>测试检测的是系统的容错率和恢复能力</w:t>
      </w:r>
      <w:r>
        <w:rPr>
          <w:rFonts w:hint="eastAsia"/>
        </w:rPr>
        <w:t>。</w:t>
      </w:r>
      <w:r w:rsidR="002724E2" w:rsidRPr="002C75ED">
        <w:t>下面进行</w:t>
      </w:r>
      <w:r w:rsidR="001420A1">
        <w:rPr>
          <w:rFonts w:hint="eastAsia"/>
        </w:rPr>
        <w:t>系统的健壮性</w:t>
      </w:r>
      <w:r w:rsidR="002724E2" w:rsidRPr="002C75ED">
        <w:t>测试。</w:t>
      </w:r>
      <w:r w:rsidR="001420A1">
        <w:rPr>
          <w:rFonts w:hint="eastAsia"/>
        </w:rPr>
        <w:t>详细</w:t>
      </w:r>
      <w:r w:rsidR="00965801">
        <w:rPr>
          <w:rFonts w:hint="eastAsia"/>
        </w:rPr>
        <w:t>见</w:t>
      </w:r>
      <w:r w:rsidR="00965801">
        <w:fldChar w:fldCharType="begin"/>
      </w:r>
      <w:r w:rsidR="00965801">
        <w:instrText xml:space="preserve"> </w:instrText>
      </w:r>
      <w:r w:rsidR="00965801">
        <w:rPr>
          <w:rFonts w:hint="eastAsia"/>
        </w:rPr>
        <w:instrText>REF _Ref40530732 \h</w:instrText>
      </w:r>
      <w:r w:rsidR="00965801">
        <w:instrText xml:space="preserve"> </w:instrText>
      </w:r>
      <w:r w:rsidR="00965801">
        <w:fldChar w:fldCharType="separate"/>
      </w:r>
      <w:r w:rsidR="00975242">
        <w:rPr>
          <w:rFonts w:hint="eastAsia"/>
        </w:rPr>
        <w:t>表</w:t>
      </w:r>
      <w:r w:rsidR="00975242">
        <w:rPr>
          <w:rFonts w:hint="eastAsia"/>
        </w:rPr>
        <w:t xml:space="preserve"> </w:t>
      </w:r>
      <w:r w:rsidR="00975242">
        <w:rPr>
          <w:noProof/>
        </w:rPr>
        <w:t>5</w:t>
      </w:r>
      <w:r w:rsidR="00975242">
        <w:noBreakHyphen/>
      </w:r>
      <w:r w:rsidR="00975242">
        <w:rPr>
          <w:noProof/>
        </w:rPr>
        <w:t>2</w:t>
      </w:r>
      <w:r w:rsidR="00965801">
        <w:fldChar w:fldCharType="end"/>
      </w:r>
      <w:r w:rsidR="00F41B14">
        <w:rPr>
          <w:rFonts w:hint="eastAsia"/>
        </w:rPr>
        <w:t>。</w:t>
      </w:r>
    </w:p>
    <w:p w14:paraId="0E61ADD9" w14:textId="2072C01B" w:rsidR="00D648D2" w:rsidRPr="002C75ED" w:rsidRDefault="00D648D2" w:rsidP="00682E8E">
      <w:pPr>
        <w:pStyle w:val="afa"/>
      </w:pPr>
      <w:bookmarkStart w:id="90" w:name="_Ref40530732"/>
      <w:r>
        <w:rPr>
          <w:rFonts w:hint="eastAsia"/>
        </w:rPr>
        <w:t>表</w:t>
      </w:r>
      <w:r>
        <w:rPr>
          <w:rFonts w:hint="eastAsia"/>
        </w:rPr>
        <w:t xml:space="preserve"> </w:t>
      </w:r>
      <w:r w:rsidR="00A829C4">
        <w:fldChar w:fldCharType="begin"/>
      </w:r>
      <w:r w:rsidR="00A829C4">
        <w:instrText xml:space="preserve"> </w:instrText>
      </w:r>
      <w:r w:rsidR="00A829C4">
        <w:rPr>
          <w:rFonts w:hint="eastAsia"/>
        </w:rPr>
        <w:instrText>STYLEREF 1 \s</w:instrText>
      </w:r>
      <w:r w:rsidR="00A829C4">
        <w:instrText xml:space="preserve"> </w:instrText>
      </w:r>
      <w:r w:rsidR="00A829C4">
        <w:fldChar w:fldCharType="separate"/>
      </w:r>
      <w:r w:rsidR="00975242">
        <w:rPr>
          <w:noProof/>
        </w:rPr>
        <w:t>5</w:t>
      </w:r>
      <w:r w:rsidR="00A829C4">
        <w:fldChar w:fldCharType="end"/>
      </w:r>
      <w:r w:rsidR="00A829C4">
        <w:noBreakHyphen/>
      </w:r>
      <w:r w:rsidR="00A829C4">
        <w:fldChar w:fldCharType="begin"/>
      </w:r>
      <w:r w:rsidR="00A829C4">
        <w:instrText xml:space="preserve"> </w:instrText>
      </w:r>
      <w:r w:rsidR="00A829C4">
        <w:rPr>
          <w:rFonts w:hint="eastAsia"/>
        </w:rPr>
        <w:instrText xml:space="preserve">SEQ </w:instrText>
      </w:r>
      <w:r w:rsidR="00A829C4">
        <w:rPr>
          <w:rFonts w:hint="eastAsia"/>
        </w:rPr>
        <w:instrText>表</w:instrText>
      </w:r>
      <w:r w:rsidR="00A829C4">
        <w:rPr>
          <w:rFonts w:hint="eastAsia"/>
        </w:rPr>
        <w:instrText xml:space="preserve"> \* ARABIC \s 1</w:instrText>
      </w:r>
      <w:r w:rsidR="00A829C4">
        <w:instrText xml:space="preserve"> </w:instrText>
      </w:r>
      <w:r w:rsidR="00A829C4">
        <w:fldChar w:fldCharType="separate"/>
      </w:r>
      <w:r w:rsidR="00975242">
        <w:rPr>
          <w:noProof/>
        </w:rPr>
        <w:t>2</w:t>
      </w:r>
      <w:r w:rsidR="00A829C4">
        <w:fldChar w:fldCharType="end"/>
      </w:r>
      <w:bookmarkEnd w:id="90"/>
      <w:r w:rsidR="001420A1">
        <w:rPr>
          <w:rFonts w:hint="eastAsia"/>
        </w:rPr>
        <w:t>健壮性</w:t>
      </w:r>
      <w:r>
        <w:rPr>
          <w:rFonts w:hint="eastAsia"/>
        </w:rPr>
        <w:t>测试用例</w:t>
      </w:r>
    </w:p>
    <w:tbl>
      <w:tblPr>
        <w:tblStyle w:val="12"/>
        <w:tblW w:w="5000" w:type="pct"/>
        <w:tblLook w:val="04A0" w:firstRow="1" w:lastRow="0" w:firstColumn="1" w:lastColumn="0" w:noHBand="0" w:noVBand="1"/>
      </w:tblPr>
      <w:tblGrid>
        <w:gridCol w:w="1418"/>
        <w:gridCol w:w="4114"/>
        <w:gridCol w:w="2411"/>
        <w:gridCol w:w="1411"/>
      </w:tblGrid>
      <w:tr w:rsidR="00763512" w:rsidRPr="00954920" w14:paraId="7757A517" w14:textId="77777777" w:rsidTr="002835FD">
        <w:tc>
          <w:tcPr>
            <w:tcW w:w="758" w:type="pct"/>
            <w:tcBorders>
              <w:top w:val="single" w:sz="18" w:space="0" w:color="auto"/>
              <w:bottom w:val="single" w:sz="8" w:space="0" w:color="auto"/>
            </w:tcBorders>
            <w:shd w:val="clear" w:color="auto" w:fill="DBDBDB" w:themeFill="accent3" w:themeFillTint="66"/>
          </w:tcPr>
          <w:p w14:paraId="7341F95F" w14:textId="25B47FD3" w:rsidR="00763512" w:rsidRPr="007964EC" w:rsidRDefault="00763512" w:rsidP="007964EC">
            <w:pPr>
              <w:pStyle w:val="a3"/>
              <w:spacing w:line="300" w:lineRule="auto"/>
              <w:rPr>
                <w:rFonts w:ascii="Times New Roman" w:eastAsia="宋体" w:hAnsi="Times New Roman"/>
                <w:sz w:val="24"/>
              </w:rPr>
            </w:pPr>
            <w:r w:rsidRPr="007964EC">
              <w:rPr>
                <w:rFonts w:ascii="Times New Roman" w:eastAsia="宋体" w:hAnsi="Times New Roman"/>
                <w:sz w:val="24"/>
              </w:rPr>
              <w:t>用例编号</w:t>
            </w:r>
          </w:p>
        </w:tc>
        <w:tc>
          <w:tcPr>
            <w:tcW w:w="2199" w:type="pct"/>
            <w:tcBorders>
              <w:top w:val="single" w:sz="18" w:space="0" w:color="auto"/>
              <w:bottom w:val="single" w:sz="8" w:space="0" w:color="auto"/>
            </w:tcBorders>
            <w:shd w:val="clear" w:color="auto" w:fill="DBDBDB" w:themeFill="accent3" w:themeFillTint="66"/>
          </w:tcPr>
          <w:p w14:paraId="12E1C6C1" w14:textId="0FE3E41D" w:rsidR="00763512" w:rsidRPr="007964EC" w:rsidRDefault="00763512" w:rsidP="007964EC">
            <w:pPr>
              <w:pStyle w:val="a3"/>
              <w:spacing w:line="300" w:lineRule="auto"/>
              <w:rPr>
                <w:rFonts w:ascii="Times New Roman" w:eastAsia="宋体" w:hAnsi="Times New Roman"/>
                <w:sz w:val="24"/>
              </w:rPr>
            </w:pPr>
            <w:r w:rsidRPr="007964EC">
              <w:rPr>
                <w:rFonts w:ascii="Times New Roman" w:eastAsia="宋体" w:hAnsi="Times New Roman"/>
                <w:sz w:val="24"/>
              </w:rPr>
              <w:t>描述测试</w:t>
            </w:r>
          </w:p>
        </w:tc>
        <w:tc>
          <w:tcPr>
            <w:tcW w:w="1289" w:type="pct"/>
            <w:tcBorders>
              <w:top w:val="single" w:sz="18" w:space="0" w:color="auto"/>
              <w:bottom w:val="single" w:sz="8" w:space="0" w:color="auto"/>
            </w:tcBorders>
            <w:shd w:val="clear" w:color="auto" w:fill="DBDBDB" w:themeFill="accent3" w:themeFillTint="66"/>
          </w:tcPr>
          <w:p w14:paraId="30C1FA25" w14:textId="6AB2B860" w:rsidR="00763512" w:rsidRPr="007964EC" w:rsidRDefault="00E21575" w:rsidP="007964EC">
            <w:pPr>
              <w:pStyle w:val="a3"/>
              <w:spacing w:line="300" w:lineRule="auto"/>
              <w:rPr>
                <w:rFonts w:ascii="Times New Roman" w:eastAsia="宋体" w:hAnsi="Times New Roman"/>
                <w:sz w:val="24"/>
              </w:rPr>
            </w:pPr>
            <w:r w:rsidRPr="007964EC">
              <w:rPr>
                <w:rFonts w:ascii="Times New Roman" w:eastAsia="宋体" w:hAnsi="Times New Roman"/>
                <w:sz w:val="24"/>
              </w:rPr>
              <w:t>是否给出合理提示</w:t>
            </w:r>
          </w:p>
        </w:tc>
        <w:tc>
          <w:tcPr>
            <w:tcW w:w="755" w:type="pct"/>
            <w:tcBorders>
              <w:top w:val="single" w:sz="18" w:space="0" w:color="auto"/>
              <w:bottom w:val="single" w:sz="8" w:space="0" w:color="auto"/>
            </w:tcBorders>
            <w:shd w:val="clear" w:color="auto" w:fill="DBDBDB" w:themeFill="accent3" w:themeFillTint="66"/>
          </w:tcPr>
          <w:p w14:paraId="4508A2BA" w14:textId="1AF6A1A4" w:rsidR="00763512" w:rsidRPr="007964EC" w:rsidRDefault="00763512" w:rsidP="007964EC">
            <w:pPr>
              <w:pStyle w:val="a3"/>
              <w:spacing w:line="300" w:lineRule="auto"/>
              <w:rPr>
                <w:rFonts w:ascii="Times New Roman" w:eastAsia="宋体" w:hAnsi="Times New Roman"/>
                <w:sz w:val="24"/>
              </w:rPr>
            </w:pPr>
            <w:r w:rsidRPr="007964EC">
              <w:rPr>
                <w:rFonts w:ascii="Times New Roman" w:eastAsia="宋体" w:hAnsi="Times New Roman"/>
                <w:sz w:val="24"/>
              </w:rPr>
              <w:t>是否通过</w:t>
            </w:r>
          </w:p>
        </w:tc>
      </w:tr>
      <w:tr w:rsidR="00D70433" w:rsidRPr="005C2EC9" w14:paraId="3918CB82" w14:textId="77777777" w:rsidTr="002835FD">
        <w:tc>
          <w:tcPr>
            <w:tcW w:w="758" w:type="pct"/>
            <w:tcBorders>
              <w:top w:val="single" w:sz="8" w:space="0" w:color="auto"/>
            </w:tcBorders>
          </w:tcPr>
          <w:p w14:paraId="52754031" w14:textId="5EC2A20E" w:rsidR="00D70433" w:rsidRPr="007964EC" w:rsidRDefault="00874EB6" w:rsidP="007964EC">
            <w:pPr>
              <w:pStyle w:val="a3"/>
              <w:spacing w:line="300" w:lineRule="auto"/>
              <w:rPr>
                <w:rFonts w:ascii="Times New Roman" w:eastAsia="宋体" w:hAnsi="Times New Roman"/>
                <w:sz w:val="24"/>
              </w:rPr>
            </w:pPr>
            <w:r w:rsidRPr="007964EC">
              <w:rPr>
                <w:rFonts w:ascii="Times New Roman" w:eastAsia="宋体" w:hAnsi="Times New Roman"/>
                <w:sz w:val="24"/>
              </w:rPr>
              <w:t>TDP-ST-</w:t>
            </w:r>
            <w:r w:rsidR="00906356" w:rsidRPr="007964EC">
              <w:rPr>
                <w:rFonts w:ascii="Times New Roman" w:eastAsia="宋体" w:hAnsi="Times New Roman"/>
                <w:sz w:val="24"/>
              </w:rPr>
              <w:t>21</w:t>
            </w:r>
          </w:p>
        </w:tc>
        <w:tc>
          <w:tcPr>
            <w:tcW w:w="2199" w:type="pct"/>
            <w:tcBorders>
              <w:top w:val="single" w:sz="8" w:space="0" w:color="auto"/>
            </w:tcBorders>
          </w:tcPr>
          <w:p w14:paraId="772C6EA4" w14:textId="64550249" w:rsidR="00D70433" w:rsidRPr="007964EC" w:rsidRDefault="00906356" w:rsidP="007964EC">
            <w:pPr>
              <w:pStyle w:val="a3"/>
              <w:spacing w:line="300" w:lineRule="auto"/>
              <w:rPr>
                <w:rFonts w:ascii="Times New Roman" w:eastAsia="宋体" w:hAnsi="Times New Roman"/>
                <w:sz w:val="24"/>
              </w:rPr>
            </w:pPr>
            <w:r w:rsidRPr="007964EC">
              <w:rPr>
                <w:rFonts w:ascii="Times New Roman" w:eastAsia="宋体" w:hAnsi="Times New Roman" w:hint="eastAsia"/>
                <w:sz w:val="24"/>
              </w:rPr>
              <w:t>未登录状态下打开网站</w:t>
            </w:r>
            <w:r w:rsidR="00141D53" w:rsidRPr="007964EC">
              <w:rPr>
                <w:rFonts w:ascii="Times New Roman" w:eastAsia="宋体" w:hAnsi="Times New Roman" w:hint="eastAsia"/>
                <w:sz w:val="24"/>
              </w:rPr>
              <w:t>其他页面</w:t>
            </w:r>
          </w:p>
        </w:tc>
        <w:tc>
          <w:tcPr>
            <w:tcW w:w="1289" w:type="pct"/>
            <w:tcBorders>
              <w:top w:val="single" w:sz="8" w:space="0" w:color="auto"/>
            </w:tcBorders>
          </w:tcPr>
          <w:p w14:paraId="7E9D776B" w14:textId="356DA8B5" w:rsidR="00D70433" w:rsidRPr="007964EC" w:rsidRDefault="000E4DB8" w:rsidP="007964EC">
            <w:pPr>
              <w:pStyle w:val="a3"/>
              <w:spacing w:line="300" w:lineRule="auto"/>
              <w:rPr>
                <w:rFonts w:ascii="Times New Roman" w:eastAsia="宋体" w:hAnsi="Times New Roman"/>
                <w:sz w:val="24"/>
              </w:rPr>
            </w:pPr>
            <w:r w:rsidRPr="007964EC">
              <w:rPr>
                <w:rFonts w:ascii="Times New Roman" w:eastAsia="宋体" w:hAnsi="Times New Roman" w:hint="eastAsia"/>
                <w:sz w:val="24"/>
              </w:rPr>
              <w:t>是</w:t>
            </w:r>
          </w:p>
        </w:tc>
        <w:tc>
          <w:tcPr>
            <w:tcW w:w="755" w:type="pct"/>
            <w:tcBorders>
              <w:top w:val="single" w:sz="8" w:space="0" w:color="auto"/>
            </w:tcBorders>
          </w:tcPr>
          <w:p w14:paraId="79FB4F29" w14:textId="41F18130" w:rsidR="00D70433" w:rsidRPr="007964EC" w:rsidRDefault="000E4DB8" w:rsidP="007964EC">
            <w:pPr>
              <w:pStyle w:val="a3"/>
              <w:spacing w:line="300" w:lineRule="auto"/>
              <w:rPr>
                <w:rFonts w:ascii="Times New Roman" w:eastAsia="宋体" w:hAnsi="Times New Roman"/>
                <w:sz w:val="24"/>
              </w:rPr>
            </w:pPr>
            <w:r w:rsidRPr="007964EC">
              <w:rPr>
                <w:rFonts w:ascii="Times New Roman" w:eastAsia="宋体" w:hAnsi="Times New Roman"/>
                <w:sz w:val="24"/>
              </w:rPr>
              <w:t>通过</w:t>
            </w:r>
          </w:p>
        </w:tc>
      </w:tr>
      <w:tr w:rsidR="00220D5B" w:rsidRPr="005C2EC9" w14:paraId="572E3544" w14:textId="77777777" w:rsidTr="002835FD">
        <w:tc>
          <w:tcPr>
            <w:tcW w:w="758" w:type="pct"/>
          </w:tcPr>
          <w:p w14:paraId="7FB14AD9" w14:textId="4F712FC1" w:rsidR="00220D5B" w:rsidRPr="007964EC" w:rsidRDefault="00874EB6" w:rsidP="007964EC">
            <w:pPr>
              <w:pStyle w:val="a3"/>
              <w:spacing w:line="300" w:lineRule="auto"/>
              <w:rPr>
                <w:rFonts w:ascii="Times New Roman" w:eastAsia="宋体" w:hAnsi="Times New Roman"/>
                <w:sz w:val="24"/>
              </w:rPr>
            </w:pPr>
            <w:r w:rsidRPr="007964EC">
              <w:rPr>
                <w:rFonts w:ascii="Times New Roman" w:eastAsia="宋体" w:hAnsi="Times New Roman"/>
                <w:sz w:val="24"/>
              </w:rPr>
              <w:t>TDP-ST-</w:t>
            </w:r>
            <w:r w:rsidR="00906356" w:rsidRPr="007964EC">
              <w:rPr>
                <w:rFonts w:ascii="Times New Roman" w:eastAsia="宋体" w:hAnsi="Times New Roman"/>
                <w:sz w:val="24"/>
              </w:rPr>
              <w:t>2</w:t>
            </w:r>
            <w:r w:rsidR="005C2EC9" w:rsidRPr="007964EC">
              <w:rPr>
                <w:rFonts w:ascii="Times New Roman" w:eastAsia="宋体" w:hAnsi="Times New Roman"/>
                <w:sz w:val="24"/>
              </w:rPr>
              <w:t>2</w:t>
            </w:r>
          </w:p>
        </w:tc>
        <w:tc>
          <w:tcPr>
            <w:tcW w:w="2199" w:type="pct"/>
          </w:tcPr>
          <w:p w14:paraId="4F915F2B" w14:textId="15701EA5" w:rsidR="00220D5B" w:rsidRPr="007964EC" w:rsidRDefault="00906356" w:rsidP="007964EC">
            <w:pPr>
              <w:pStyle w:val="a3"/>
              <w:spacing w:line="300" w:lineRule="auto"/>
              <w:rPr>
                <w:rFonts w:ascii="Times New Roman" w:eastAsia="宋体" w:hAnsi="Times New Roman"/>
                <w:sz w:val="24"/>
              </w:rPr>
            </w:pPr>
            <w:r w:rsidRPr="007964EC">
              <w:rPr>
                <w:rFonts w:ascii="Times New Roman" w:eastAsia="宋体" w:hAnsi="Times New Roman" w:hint="eastAsia"/>
                <w:sz w:val="24"/>
              </w:rPr>
              <w:t>未创建</w:t>
            </w:r>
            <w:r w:rsidR="00141D53" w:rsidRPr="007964EC">
              <w:rPr>
                <w:rFonts w:ascii="Times New Roman" w:eastAsia="宋体" w:hAnsi="Times New Roman" w:hint="eastAsia"/>
                <w:sz w:val="24"/>
              </w:rPr>
              <w:t>文档情况下打开设计中心</w:t>
            </w:r>
          </w:p>
        </w:tc>
        <w:tc>
          <w:tcPr>
            <w:tcW w:w="1289" w:type="pct"/>
          </w:tcPr>
          <w:p w14:paraId="16FCC3AC" w14:textId="56A059AB" w:rsidR="00220D5B" w:rsidRPr="007964EC" w:rsidRDefault="000E4DB8" w:rsidP="007964EC">
            <w:pPr>
              <w:pStyle w:val="a3"/>
              <w:spacing w:line="300" w:lineRule="auto"/>
              <w:rPr>
                <w:rFonts w:ascii="Times New Roman" w:eastAsia="宋体" w:hAnsi="Times New Roman"/>
                <w:sz w:val="24"/>
              </w:rPr>
            </w:pPr>
            <w:r w:rsidRPr="007964EC">
              <w:rPr>
                <w:rFonts w:ascii="Times New Roman" w:eastAsia="宋体" w:hAnsi="Times New Roman" w:hint="eastAsia"/>
                <w:sz w:val="24"/>
              </w:rPr>
              <w:t>是</w:t>
            </w:r>
          </w:p>
        </w:tc>
        <w:tc>
          <w:tcPr>
            <w:tcW w:w="755" w:type="pct"/>
          </w:tcPr>
          <w:p w14:paraId="79EB6929" w14:textId="79A7D818" w:rsidR="00220D5B" w:rsidRPr="007964EC" w:rsidRDefault="000E4DB8" w:rsidP="007964EC">
            <w:pPr>
              <w:pStyle w:val="a3"/>
              <w:spacing w:line="300" w:lineRule="auto"/>
              <w:rPr>
                <w:rFonts w:ascii="Times New Roman" w:eastAsia="宋体" w:hAnsi="Times New Roman"/>
                <w:sz w:val="24"/>
              </w:rPr>
            </w:pPr>
            <w:r w:rsidRPr="007964EC">
              <w:rPr>
                <w:rFonts w:ascii="Times New Roman" w:eastAsia="宋体" w:hAnsi="Times New Roman"/>
                <w:sz w:val="24"/>
              </w:rPr>
              <w:t>通过</w:t>
            </w:r>
          </w:p>
        </w:tc>
      </w:tr>
      <w:tr w:rsidR="00220D5B" w:rsidRPr="005C2EC9" w14:paraId="587F414B" w14:textId="77777777" w:rsidTr="002835FD">
        <w:tc>
          <w:tcPr>
            <w:tcW w:w="758" w:type="pct"/>
          </w:tcPr>
          <w:p w14:paraId="79FD730D" w14:textId="2C841EF4" w:rsidR="00220D5B" w:rsidRPr="007964EC" w:rsidRDefault="00874EB6" w:rsidP="007964EC">
            <w:pPr>
              <w:pStyle w:val="a3"/>
              <w:spacing w:line="300" w:lineRule="auto"/>
              <w:rPr>
                <w:rFonts w:ascii="Times New Roman" w:eastAsia="宋体" w:hAnsi="Times New Roman"/>
                <w:sz w:val="24"/>
              </w:rPr>
            </w:pPr>
            <w:r w:rsidRPr="007964EC">
              <w:rPr>
                <w:rFonts w:ascii="Times New Roman" w:eastAsia="宋体" w:hAnsi="Times New Roman"/>
                <w:sz w:val="24"/>
              </w:rPr>
              <w:t>TDP-ST-</w:t>
            </w:r>
            <w:r w:rsidR="00906356" w:rsidRPr="007964EC">
              <w:rPr>
                <w:rFonts w:ascii="Times New Roman" w:eastAsia="宋体" w:hAnsi="Times New Roman"/>
                <w:sz w:val="24"/>
              </w:rPr>
              <w:t>2</w:t>
            </w:r>
            <w:r w:rsidR="005C2EC9" w:rsidRPr="007964EC">
              <w:rPr>
                <w:rFonts w:ascii="Times New Roman" w:eastAsia="宋体" w:hAnsi="Times New Roman"/>
                <w:sz w:val="24"/>
              </w:rPr>
              <w:t>3</w:t>
            </w:r>
          </w:p>
        </w:tc>
        <w:tc>
          <w:tcPr>
            <w:tcW w:w="2199" w:type="pct"/>
          </w:tcPr>
          <w:p w14:paraId="1E06EB36" w14:textId="65EFFAAC" w:rsidR="00220D5B" w:rsidRPr="007964EC" w:rsidRDefault="006F23F7" w:rsidP="007964EC">
            <w:pPr>
              <w:pStyle w:val="a3"/>
              <w:spacing w:line="300" w:lineRule="auto"/>
              <w:rPr>
                <w:rFonts w:ascii="Times New Roman" w:eastAsia="宋体" w:hAnsi="Times New Roman"/>
                <w:sz w:val="24"/>
              </w:rPr>
            </w:pPr>
            <w:r w:rsidRPr="007964EC">
              <w:rPr>
                <w:rFonts w:ascii="Times New Roman" w:eastAsia="宋体" w:hAnsi="Times New Roman" w:hint="eastAsia"/>
                <w:sz w:val="24"/>
              </w:rPr>
              <w:t>文件上传不符合规定格式、大小</w:t>
            </w:r>
          </w:p>
        </w:tc>
        <w:tc>
          <w:tcPr>
            <w:tcW w:w="1289" w:type="pct"/>
          </w:tcPr>
          <w:p w14:paraId="3F297FB2" w14:textId="6BAB93FA" w:rsidR="00220D5B" w:rsidRPr="007964EC" w:rsidRDefault="000E4DB8" w:rsidP="007964EC">
            <w:pPr>
              <w:pStyle w:val="a3"/>
              <w:spacing w:line="300" w:lineRule="auto"/>
              <w:rPr>
                <w:rFonts w:ascii="Times New Roman" w:eastAsia="宋体" w:hAnsi="Times New Roman"/>
                <w:sz w:val="24"/>
              </w:rPr>
            </w:pPr>
            <w:r w:rsidRPr="007964EC">
              <w:rPr>
                <w:rFonts w:ascii="Times New Roman" w:eastAsia="宋体" w:hAnsi="Times New Roman" w:hint="eastAsia"/>
                <w:sz w:val="24"/>
              </w:rPr>
              <w:t>是</w:t>
            </w:r>
          </w:p>
        </w:tc>
        <w:tc>
          <w:tcPr>
            <w:tcW w:w="755" w:type="pct"/>
          </w:tcPr>
          <w:p w14:paraId="0B33ACF7" w14:textId="3852D408" w:rsidR="00220D5B" w:rsidRPr="007964EC" w:rsidRDefault="000E4DB8" w:rsidP="007964EC">
            <w:pPr>
              <w:pStyle w:val="a3"/>
              <w:spacing w:line="300" w:lineRule="auto"/>
              <w:rPr>
                <w:rFonts w:ascii="Times New Roman" w:eastAsia="宋体" w:hAnsi="Times New Roman"/>
                <w:sz w:val="24"/>
              </w:rPr>
            </w:pPr>
            <w:r w:rsidRPr="007964EC">
              <w:rPr>
                <w:rFonts w:ascii="Times New Roman" w:eastAsia="宋体" w:hAnsi="Times New Roman"/>
                <w:sz w:val="24"/>
              </w:rPr>
              <w:t>通过</w:t>
            </w:r>
          </w:p>
        </w:tc>
      </w:tr>
    </w:tbl>
    <w:p w14:paraId="113D5A42" w14:textId="6A7DAA40" w:rsidR="00880F20" w:rsidRPr="002C75ED" w:rsidRDefault="00131763" w:rsidP="002C4F49">
      <w:r>
        <w:rPr>
          <w:rFonts w:hint="eastAsia"/>
        </w:rPr>
        <w:t>经过测试，系统在特殊操作下仍能给出合理的提示，系统容错性和安全性得到了保证</w:t>
      </w:r>
      <w:r w:rsidR="00496243">
        <w:rPr>
          <w:rFonts w:hint="eastAsia"/>
        </w:rPr>
        <w:t>，测试表明教学设计软件系统是友好的，符合用户的使用操作习惯，满足用户的需求</w:t>
      </w:r>
      <w:r w:rsidR="008B44A7">
        <w:rPr>
          <w:rFonts w:hint="eastAsia"/>
        </w:rPr>
        <w:t>。</w:t>
      </w:r>
    </w:p>
    <w:p w14:paraId="469B178D" w14:textId="77777777" w:rsidR="007D25D1" w:rsidRPr="002C75ED" w:rsidRDefault="007D25D1" w:rsidP="00625C73">
      <w:r w:rsidRPr="002C75ED">
        <w:br w:type="page"/>
      </w:r>
    </w:p>
    <w:p w14:paraId="1B244D15" w14:textId="07850DFC" w:rsidR="00A0444F" w:rsidRPr="002C75ED" w:rsidRDefault="00BE10DF" w:rsidP="008C56A0">
      <w:pPr>
        <w:pStyle w:val="1"/>
      </w:pPr>
      <w:bookmarkStart w:id="91" w:name="_Toc479887741"/>
      <w:bookmarkStart w:id="92" w:name="_Toc480213669"/>
      <w:bookmarkStart w:id="93" w:name="_Toc41063152"/>
      <w:r w:rsidRPr="002C75ED">
        <w:lastRenderedPageBreak/>
        <w:t>总结</w:t>
      </w:r>
      <w:r w:rsidR="00A0444F" w:rsidRPr="002C75ED">
        <w:t>与展望</w:t>
      </w:r>
      <w:bookmarkEnd w:id="91"/>
      <w:bookmarkEnd w:id="92"/>
      <w:bookmarkEnd w:id="93"/>
    </w:p>
    <w:p w14:paraId="16762E3A" w14:textId="20057EF2" w:rsidR="005A7A49" w:rsidRPr="00D76033" w:rsidRDefault="00DF19FB" w:rsidP="005B5222">
      <w:pPr>
        <w:pStyle w:val="2"/>
        <w:spacing w:before="163" w:after="163"/>
      </w:pPr>
      <w:bookmarkStart w:id="94" w:name="_Toc41063153"/>
      <w:r w:rsidRPr="00D76033">
        <w:rPr>
          <w:rFonts w:hint="eastAsia"/>
        </w:rPr>
        <w:t>全文</w:t>
      </w:r>
      <w:r w:rsidRPr="00D76033">
        <w:t>总结</w:t>
      </w:r>
      <w:bookmarkEnd w:id="94"/>
    </w:p>
    <w:p w14:paraId="7E2E9A6F" w14:textId="43056380" w:rsidR="005C2EAE" w:rsidRDefault="00F14D38" w:rsidP="00625C73">
      <w:r>
        <w:rPr>
          <w:rFonts w:hint="eastAsia"/>
        </w:rPr>
        <w:t>教学设计软件系统一个面向教师的，响应教育部推进提高教育教学质量以及鼓励课程信息化建设等政策的教育技术在线应用系统。本系统为教师进行教学设计时提供了基于新兴的教育教学理念和模式的指导方案，并提供了教学设计成果的分享与学习渠道，加强教师间关于教学设计的</w:t>
      </w:r>
      <w:r w:rsidR="00DD2010">
        <w:rPr>
          <w:rFonts w:hint="eastAsia"/>
        </w:rPr>
        <w:t>交流和讨论，促进教学信息化的发展</w:t>
      </w:r>
      <w:r w:rsidR="002B3467" w:rsidRPr="002C75ED">
        <w:t>。</w:t>
      </w:r>
      <w:r w:rsidR="00DD2010">
        <w:rPr>
          <w:rFonts w:hint="eastAsia"/>
        </w:rPr>
        <w:t>本系统主要取得了以下成果：</w:t>
      </w:r>
    </w:p>
    <w:p w14:paraId="40C7040F" w14:textId="0514D751" w:rsidR="00DD2010" w:rsidRDefault="00DD2010" w:rsidP="00DD2010">
      <w:pPr>
        <w:pStyle w:val="ad"/>
        <w:numPr>
          <w:ilvl w:val="0"/>
          <w:numId w:val="13"/>
        </w:numPr>
        <w:ind w:firstLineChars="0"/>
      </w:pPr>
      <w:r>
        <w:rPr>
          <w:rFonts w:hint="eastAsia"/>
        </w:rPr>
        <w:t>支持本地文件批量上传</w:t>
      </w:r>
    </w:p>
    <w:p w14:paraId="6E0F2E83" w14:textId="64987158" w:rsidR="00DD2010" w:rsidRDefault="00DD2010" w:rsidP="00DD2010">
      <w:pPr>
        <w:ind w:firstLineChars="0"/>
      </w:pPr>
      <w:r>
        <w:rPr>
          <w:rFonts w:hint="eastAsia"/>
        </w:rPr>
        <w:t>系统支持</w:t>
      </w:r>
      <w:r w:rsidR="00F91AAC">
        <w:rPr>
          <w:rFonts w:hint="eastAsia"/>
        </w:rPr>
        <w:t>教师</w:t>
      </w:r>
      <w:r>
        <w:rPr>
          <w:rFonts w:hint="eastAsia"/>
        </w:rPr>
        <w:t>将已编辑好的内容，批量上传并永久存储到服务器，</w:t>
      </w:r>
      <w:r w:rsidR="00F91AAC">
        <w:rPr>
          <w:rFonts w:hint="eastAsia"/>
        </w:rPr>
        <w:t>使系统操作更加简便，也提高了教师已设计好的成果的高复用。</w:t>
      </w:r>
    </w:p>
    <w:p w14:paraId="7F23DFB9" w14:textId="0EB221FD" w:rsidR="00F91AAC" w:rsidRDefault="00F91AAC" w:rsidP="00F91AAC">
      <w:pPr>
        <w:pStyle w:val="ad"/>
        <w:numPr>
          <w:ilvl w:val="0"/>
          <w:numId w:val="13"/>
        </w:numPr>
        <w:ind w:firstLineChars="0"/>
      </w:pPr>
      <w:r>
        <w:rPr>
          <w:rFonts w:hint="eastAsia"/>
        </w:rPr>
        <w:t>轻量便捷的富文本编辑器</w:t>
      </w:r>
    </w:p>
    <w:p w14:paraId="3B5D100C" w14:textId="53F85E68" w:rsidR="00F91AAC" w:rsidRDefault="00F91AAC" w:rsidP="00F91AAC">
      <w:pPr>
        <w:ind w:firstLineChars="0"/>
      </w:pPr>
      <w:r>
        <w:rPr>
          <w:rFonts w:hint="eastAsia"/>
        </w:rPr>
        <w:t>教学设计的设计过程，系统提供了富文本编辑器的输入工具，方便教师自定义</w:t>
      </w:r>
      <w:r w:rsidR="00ED5F70">
        <w:rPr>
          <w:rFonts w:hint="eastAsia"/>
        </w:rPr>
        <w:t>内容的格式和排版，以灵活应对不同学校不同的文本格式要求。</w:t>
      </w:r>
    </w:p>
    <w:p w14:paraId="7A4AAB59" w14:textId="4A6A875E" w:rsidR="00ED5F70" w:rsidRDefault="00A947C5" w:rsidP="00A947C5">
      <w:pPr>
        <w:pStyle w:val="ad"/>
        <w:numPr>
          <w:ilvl w:val="0"/>
          <w:numId w:val="13"/>
        </w:numPr>
        <w:ind w:firstLineChars="0"/>
      </w:pPr>
      <w:r>
        <w:rPr>
          <w:rFonts w:hint="eastAsia"/>
        </w:rPr>
        <w:t>直观方便的文档管理</w:t>
      </w:r>
    </w:p>
    <w:p w14:paraId="40CCF030" w14:textId="3A876989" w:rsidR="00A947C5" w:rsidRDefault="00A947C5" w:rsidP="00A947C5">
      <w:pPr>
        <w:ind w:firstLineChars="0"/>
      </w:pPr>
      <w:r>
        <w:rPr>
          <w:rFonts w:hint="eastAsia"/>
        </w:rPr>
        <w:t>系统将每一个用户所创建和收藏的文档，统一放至文档中心进行管理，用户可对文档进行打开编辑、分享、重命名和下载等操作，操作过程只需一至两步，十分简便。</w:t>
      </w:r>
    </w:p>
    <w:p w14:paraId="77E878F8" w14:textId="667354E0" w:rsidR="00A947C5" w:rsidRDefault="00A947C5" w:rsidP="00A947C5">
      <w:pPr>
        <w:pStyle w:val="ad"/>
        <w:numPr>
          <w:ilvl w:val="0"/>
          <w:numId w:val="13"/>
        </w:numPr>
        <w:ind w:firstLineChars="0"/>
      </w:pPr>
      <w:r>
        <w:rPr>
          <w:rFonts w:hint="eastAsia"/>
        </w:rPr>
        <w:t>友好的界面交互体验</w:t>
      </w:r>
    </w:p>
    <w:p w14:paraId="03B0BE7A" w14:textId="0BEFD40D" w:rsidR="00A947C5" w:rsidRPr="002C75ED" w:rsidRDefault="00433814" w:rsidP="00A947C5">
      <w:pPr>
        <w:ind w:firstLineChars="0"/>
      </w:pPr>
      <w:r>
        <w:rPr>
          <w:rFonts w:hint="eastAsia"/>
        </w:rPr>
        <w:t>本系统是基于</w:t>
      </w:r>
      <w:r>
        <w:rPr>
          <w:rFonts w:hint="eastAsia"/>
        </w:rPr>
        <w:t>Element</w:t>
      </w:r>
      <w:r>
        <w:t>UI</w:t>
      </w:r>
      <w:r>
        <w:rPr>
          <w:rFonts w:hint="eastAsia"/>
        </w:rPr>
        <w:t>组件库开发的</w:t>
      </w:r>
      <w:r>
        <w:rPr>
          <w:rFonts w:hint="eastAsia"/>
        </w:rPr>
        <w:t>Vue</w:t>
      </w:r>
      <w:r>
        <w:rPr>
          <w:rFonts w:hint="eastAsia"/>
        </w:rPr>
        <w:t>单页面应用，整体风格统一，简约大方，登录界面</w:t>
      </w:r>
      <w:r w:rsidR="00DC0FBD">
        <w:rPr>
          <w:rFonts w:hint="eastAsia"/>
        </w:rPr>
        <w:t>U</w:t>
      </w:r>
      <w:r w:rsidR="00DC0FBD">
        <w:t>I</w:t>
      </w:r>
      <w:r w:rsidR="00DC0FBD">
        <w:rPr>
          <w:rFonts w:hint="eastAsia"/>
        </w:rPr>
        <w:t>富含科技感，同时又符合教育信息化的主题。</w:t>
      </w:r>
    </w:p>
    <w:p w14:paraId="19734A14" w14:textId="55419C1B" w:rsidR="007C1DD3" w:rsidRPr="00D76033" w:rsidRDefault="00DF19FB" w:rsidP="005B5222">
      <w:pPr>
        <w:pStyle w:val="2"/>
        <w:spacing w:before="163" w:after="163"/>
      </w:pPr>
      <w:bookmarkStart w:id="95" w:name="_Toc41063154"/>
      <w:r w:rsidRPr="00D76033">
        <w:rPr>
          <w:rFonts w:hint="eastAsia"/>
        </w:rPr>
        <w:t>研究</w:t>
      </w:r>
      <w:r w:rsidR="007C1DD3" w:rsidRPr="00D76033">
        <w:t>展望</w:t>
      </w:r>
      <w:bookmarkEnd w:id="95"/>
    </w:p>
    <w:p w14:paraId="1F31E349" w14:textId="42C3E481" w:rsidR="00781B64" w:rsidRPr="002C75ED" w:rsidRDefault="00DC0FBD" w:rsidP="00625C73">
      <w:r>
        <w:rPr>
          <w:rFonts w:hint="eastAsia"/>
        </w:rPr>
        <w:t>教学设计软件系统已基本完成，实现了系统需求分析中的关键功能，但是由于</w:t>
      </w:r>
      <w:r w:rsidR="007A39E8">
        <w:rPr>
          <w:rFonts w:hint="eastAsia"/>
        </w:rPr>
        <w:t>研究时间和研究水平有限，系统仍存在以下不完善或需要继续迭代的地方</w:t>
      </w:r>
      <w:r w:rsidR="00781B64" w:rsidRPr="002C75ED">
        <w:t>：</w:t>
      </w:r>
    </w:p>
    <w:p w14:paraId="2D1FA0A3" w14:textId="0B6F9CFE" w:rsidR="007A39E8" w:rsidRDefault="007A39E8" w:rsidP="007A39E8">
      <w:bookmarkStart w:id="96" w:name="_Toc479887742"/>
      <w:r>
        <w:rPr>
          <w:rFonts w:hint="eastAsia"/>
        </w:rPr>
        <w:t>（</w:t>
      </w:r>
      <w:r>
        <w:rPr>
          <w:rFonts w:hint="eastAsia"/>
        </w:rPr>
        <w:t>1</w:t>
      </w:r>
      <w:r>
        <w:rPr>
          <w:rFonts w:hint="eastAsia"/>
        </w:rPr>
        <w:t>）帖子管理的评论系统。帖子管理的评论没有提供一对一回复的功能，评论留言只能按评论时间排序，对用户浏览和交流有一定的局限性。</w:t>
      </w:r>
    </w:p>
    <w:p w14:paraId="53E667F5" w14:textId="1633F921" w:rsidR="007A39E8" w:rsidRDefault="007A39E8" w:rsidP="007A39E8">
      <w:r>
        <w:rPr>
          <w:rFonts w:hint="eastAsia"/>
        </w:rPr>
        <w:t>（</w:t>
      </w:r>
      <w:r>
        <w:rPr>
          <w:rFonts w:hint="eastAsia"/>
        </w:rPr>
        <w:t>2</w:t>
      </w:r>
      <w:r>
        <w:rPr>
          <w:rFonts w:hint="eastAsia"/>
        </w:rPr>
        <w:t>）</w:t>
      </w:r>
      <w:r w:rsidR="00A66767">
        <w:rPr>
          <w:rFonts w:hint="eastAsia"/>
        </w:rPr>
        <w:t>增加教学设计预览功能。系统的教学设计功能并未提供实时预览的功能，用户想要提前浏览当前的教学设计成果只能选择导出当前文档，然后下载至计算机本地，用</w:t>
      </w:r>
      <w:r w:rsidR="00A66767">
        <w:rPr>
          <w:rFonts w:hint="eastAsia"/>
        </w:rPr>
        <w:t>Word</w:t>
      </w:r>
      <w:r w:rsidR="00A66767">
        <w:rPr>
          <w:rFonts w:hint="eastAsia"/>
        </w:rPr>
        <w:t>等软件打开进行预览，从某种程度上说，影响了用户使用该系统的体验效果。</w:t>
      </w:r>
    </w:p>
    <w:p w14:paraId="62E9312A" w14:textId="2706E9EA" w:rsidR="00A66767" w:rsidRDefault="00A66767" w:rsidP="007A39E8">
      <w:r>
        <w:rPr>
          <w:rFonts w:hint="eastAsia"/>
        </w:rPr>
        <w:t>（</w:t>
      </w:r>
      <w:r>
        <w:rPr>
          <w:rFonts w:hint="eastAsia"/>
        </w:rPr>
        <w:t>3</w:t>
      </w:r>
      <w:r>
        <w:rPr>
          <w:rFonts w:hint="eastAsia"/>
        </w:rPr>
        <w:t>）用户个性化的信息资料管理。该系统的用户相关信息只包含了用户名、邮箱和密码等信息，</w:t>
      </w:r>
      <w:r w:rsidR="009A2656">
        <w:rPr>
          <w:rFonts w:hint="eastAsia"/>
        </w:rPr>
        <w:t>如果可以增加一些个性化的信息，如头像等，方便用户在帖子评论时，找到自己的评论留言。</w:t>
      </w:r>
    </w:p>
    <w:p w14:paraId="5AADD254" w14:textId="73962C69" w:rsidR="00D75C9E" w:rsidRPr="007A39E8" w:rsidRDefault="009A2656" w:rsidP="002B7342">
      <w:r>
        <w:rPr>
          <w:rFonts w:hint="eastAsia"/>
        </w:rPr>
        <w:t>（</w:t>
      </w:r>
      <w:r>
        <w:rPr>
          <w:rFonts w:hint="eastAsia"/>
        </w:rPr>
        <w:t>4</w:t>
      </w:r>
      <w:r>
        <w:rPr>
          <w:rFonts w:hint="eastAsia"/>
        </w:rPr>
        <w:t>）增加桌面版的单机软件。需求调研结果显示，有一部分的教师希望教学设计软件系统可以在电脑桌面进行单机模式的操作，以便应对无网络环境或网络环境差</w:t>
      </w:r>
      <w:r w:rsidR="002B7342">
        <w:rPr>
          <w:rFonts w:hint="eastAsia"/>
        </w:rPr>
        <w:t>无法完成教学设计的情况。</w:t>
      </w:r>
    </w:p>
    <w:p w14:paraId="61DD5EBC" w14:textId="71B41339" w:rsidR="00A0444F" w:rsidRPr="002C75ED" w:rsidRDefault="00A0444F" w:rsidP="008C56A0">
      <w:pPr>
        <w:pStyle w:val="1"/>
        <w:numPr>
          <w:ilvl w:val="0"/>
          <w:numId w:val="0"/>
        </w:numPr>
        <w:ind w:left="425"/>
      </w:pPr>
      <w:bookmarkStart w:id="97" w:name="_Toc480213671"/>
      <w:bookmarkStart w:id="98" w:name="_Toc41063155"/>
      <w:r w:rsidRPr="002C75ED">
        <w:lastRenderedPageBreak/>
        <w:t>参考文献</w:t>
      </w:r>
      <w:bookmarkEnd w:id="96"/>
      <w:bookmarkEnd w:id="97"/>
      <w:bookmarkEnd w:id="98"/>
    </w:p>
    <w:p w14:paraId="6E462217" w14:textId="2548AA9C" w:rsidR="002C5857" w:rsidRDefault="00E04C11" w:rsidP="00E04C11">
      <w:pPr>
        <w:pStyle w:val="ad"/>
        <w:numPr>
          <w:ilvl w:val="0"/>
          <w:numId w:val="4"/>
        </w:numPr>
        <w:ind w:firstLineChars="0"/>
        <w:rPr>
          <w:sz w:val="21"/>
        </w:rPr>
      </w:pPr>
      <w:bookmarkStart w:id="99" w:name="_Ref40515437"/>
      <w:bookmarkStart w:id="100" w:name="_Ref481573035"/>
      <w:r w:rsidRPr="00E04C11">
        <w:rPr>
          <w:rFonts w:hint="eastAsia"/>
          <w:sz w:val="21"/>
        </w:rPr>
        <w:t>中华人民共和国教育部</w:t>
      </w:r>
      <w:r w:rsidR="002C5857" w:rsidRPr="002C5857">
        <w:rPr>
          <w:sz w:val="21"/>
        </w:rPr>
        <w:t>.</w:t>
      </w:r>
      <w:r w:rsidRPr="00E04C11">
        <w:rPr>
          <w:rFonts w:hint="eastAsia"/>
        </w:rPr>
        <w:t xml:space="preserve"> </w:t>
      </w:r>
      <w:r w:rsidRPr="00E04C11">
        <w:rPr>
          <w:rFonts w:hint="eastAsia"/>
          <w:sz w:val="21"/>
        </w:rPr>
        <w:t>教育部关于深化本科教育教学改革全面提高人才培养质量的意见</w:t>
      </w:r>
      <w:r>
        <w:rPr>
          <w:sz w:val="21"/>
        </w:rPr>
        <w:t>[EB/OL</w:t>
      </w:r>
      <w:r w:rsidR="002C5857" w:rsidRPr="002C5857">
        <w:rPr>
          <w:sz w:val="21"/>
        </w:rPr>
        <w:t>].</w:t>
      </w:r>
      <w:r w:rsidRPr="00E04C11">
        <w:t xml:space="preserve"> </w:t>
      </w:r>
      <w:r w:rsidRPr="00E04C11">
        <w:rPr>
          <w:sz w:val="21"/>
        </w:rPr>
        <w:t>http://www.moe.gov.cn/srcsite/A08/s7056/201910/t20191011_402759.html</w:t>
      </w:r>
      <w:r>
        <w:rPr>
          <w:sz w:val="21"/>
        </w:rPr>
        <w:t>,</w:t>
      </w:r>
      <w:r w:rsidRPr="00E04C11">
        <w:t xml:space="preserve"> </w:t>
      </w:r>
      <w:r w:rsidRPr="00E04C11">
        <w:rPr>
          <w:sz w:val="21"/>
        </w:rPr>
        <w:t>2019-10-08</w:t>
      </w:r>
      <w:r w:rsidR="002C5857" w:rsidRPr="002C5857">
        <w:rPr>
          <w:sz w:val="21"/>
        </w:rPr>
        <w:t>.</w:t>
      </w:r>
      <w:bookmarkEnd w:id="99"/>
    </w:p>
    <w:p w14:paraId="3BE1AF59" w14:textId="6D717230" w:rsidR="005E5F6E" w:rsidRPr="005E5F6E" w:rsidRDefault="006E3DF2" w:rsidP="005E5F6E">
      <w:pPr>
        <w:pStyle w:val="ad"/>
        <w:numPr>
          <w:ilvl w:val="0"/>
          <w:numId w:val="4"/>
        </w:numPr>
        <w:ind w:firstLineChars="0"/>
        <w:rPr>
          <w:sz w:val="21"/>
        </w:rPr>
      </w:pPr>
      <w:bookmarkStart w:id="101" w:name="_Ref40599285"/>
      <w:r w:rsidRPr="005E5F6E">
        <w:rPr>
          <w:rFonts w:hint="eastAsia"/>
          <w:sz w:val="21"/>
        </w:rPr>
        <w:t>钟志贤</w:t>
      </w:r>
      <w:r w:rsidRPr="005E5F6E">
        <w:rPr>
          <w:rFonts w:hint="eastAsia"/>
          <w:sz w:val="21"/>
        </w:rPr>
        <w:t xml:space="preserve">. </w:t>
      </w:r>
      <w:r w:rsidRPr="005E5F6E">
        <w:rPr>
          <w:rFonts w:hint="eastAsia"/>
          <w:sz w:val="21"/>
        </w:rPr>
        <w:t>面向知识时代的教学设计框架</w:t>
      </w:r>
      <w:r w:rsidRPr="005E5F6E">
        <w:rPr>
          <w:rFonts w:hint="eastAsia"/>
          <w:sz w:val="21"/>
        </w:rPr>
        <w:t>[D].</w:t>
      </w:r>
      <w:r w:rsidRPr="005E5F6E">
        <w:rPr>
          <w:rFonts w:hint="eastAsia"/>
          <w:sz w:val="21"/>
        </w:rPr>
        <w:t>华东师范大学</w:t>
      </w:r>
      <w:r w:rsidRPr="005E5F6E">
        <w:rPr>
          <w:rFonts w:hint="eastAsia"/>
          <w:sz w:val="21"/>
        </w:rPr>
        <w:t>,2004.</w:t>
      </w:r>
      <w:bookmarkStart w:id="102" w:name="_Ref481573046"/>
      <w:bookmarkEnd w:id="100"/>
      <w:bookmarkEnd w:id="101"/>
    </w:p>
    <w:p w14:paraId="55942749" w14:textId="1DD34919" w:rsidR="005E5F6E" w:rsidRDefault="005E5F6E" w:rsidP="005E5F6E">
      <w:pPr>
        <w:pStyle w:val="ad"/>
        <w:numPr>
          <w:ilvl w:val="0"/>
          <w:numId w:val="4"/>
        </w:numPr>
        <w:ind w:firstLineChars="0"/>
        <w:rPr>
          <w:sz w:val="21"/>
        </w:rPr>
      </w:pPr>
      <w:bookmarkStart w:id="103" w:name="_Ref40558287"/>
      <w:r w:rsidRPr="005E5F6E">
        <w:rPr>
          <w:rFonts w:hint="eastAsia"/>
          <w:sz w:val="21"/>
        </w:rPr>
        <w:t>黄伟</w:t>
      </w:r>
      <w:r w:rsidRPr="005E5F6E">
        <w:rPr>
          <w:rFonts w:hint="eastAsia"/>
          <w:sz w:val="21"/>
        </w:rPr>
        <w:t>.</w:t>
      </w:r>
      <w:r w:rsidRPr="005E5F6E">
        <w:rPr>
          <w:rFonts w:hint="eastAsia"/>
          <w:sz w:val="21"/>
        </w:rPr>
        <w:t>我国教学设计的发展历程</w:t>
      </w:r>
      <w:r w:rsidRPr="005E5F6E">
        <w:rPr>
          <w:rFonts w:hint="eastAsia"/>
          <w:sz w:val="21"/>
        </w:rPr>
        <w:t>[J].</w:t>
      </w:r>
      <w:r w:rsidRPr="005E5F6E">
        <w:rPr>
          <w:rFonts w:hint="eastAsia"/>
          <w:sz w:val="21"/>
        </w:rPr>
        <w:t>教育视界</w:t>
      </w:r>
      <w:r w:rsidRPr="005E5F6E">
        <w:rPr>
          <w:rFonts w:hint="eastAsia"/>
          <w:sz w:val="21"/>
        </w:rPr>
        <w:t>,2019(Z1):37-42.</w:t>
      </w:r>
      <w:bookmarkEnd w:id="103"/>
    </w:p>
    <w:p w14:paraId="235B5343" w14:textId="7BAF75B0" w:rsidR="00E30C67" w:rsidRDefault="00CF19C7" w:rsidP="00686742">
      <w:pPr>
        <w:pStyle w:val="ad"/>
        <w:numPr>
          <w:ilvl w:val="0"/>
          <w:numId w:val="4"/>
        </w:numPr>
        <w:ind w:firstLineChars="0"/>
        <w:rPr>
          <w:sz w:val="21"/>
        </w:rPr>
      </w:pPr>
      <w:bookmarkStart w:id="104" w:name="_Ref40558300"/>
      <w:r>
        <w:rPr>
          <w:rFonts w:hint="eastAsia"/>
          <w:sz w:val="21"/>
        </w:rPr>
        <w:t>张祖忻等</w:t>
      </w:r>
      <w:r>
        <w:rPr>
          <w:rFonts w:hint="eastAsia"/>
          <w:sz w:val="21"/>
        </w:rPr>
        <w:t>.</w:t>
      </w:r>
      <w:r>
        <w:rPr>
          <w:rFonts w:hint="eastAsia"/>
          <w:sz w:val="21"/>
        </w:rPr>
        <w:t>教学设计——基本原理与方法</w:t>
      </w:r>
      <w:r>
        <w:rPr>
          <w:rFonts w:hint="eastAsia"/>
          <w:sz w:val="21"/>
        </w:rPr>
        <w:t>.</w:t>
      </w:r>
      <w:r>
        <w:rPr>
          <w:rFonts w:hint="eastAsia"/>
          <w:sz w:val="21"/>
        </w:rPr>
        <w:t>上海</w:t>
      </w:r>
      <w:r w:rsidR="00C056FB">
        <w:rPr>
          <w:rFonts w:hint="eastAsia"/>
          <w:sz w:val="21"/>
        </w:rPr>
        <w:t>:</w:t>
      </w:r>
      <w:r w:rsidR="00C056FB">
        <w:rPr>
          <w:rFonts w:hint="eastAsia"/>
          <w:sz w:val="21"/>
        </w:rPr>
        <w:t>上海外语教育出版社</w:t>
      </w:r>
      <w:r w:rsidR="00C056FB">
        <w:rPr>
          <w:rFonts w:hint="eastAsia"/>
          <w:sz w:val="21"/>
        </w:rPr>
        <w:t>.</w:t>
      </w:r>
      <w:r w:rsidR="00C056FB">
        <w:rPr>
          <w:sz w:val="21"/>
        </w:rPr>
        <w:t>1992.31~32</w:t>
      </w:r>
      <w:r w:rsidR="00B23F40" w:rsidRPr="002C75ED">
        <w:rPr>
          <w:sz w:val="21"/>
        </w:rPr>
        <w:t>.</w:t>
      </w:r>
      <w:bookmarkEnd w:id="102"/>
      <w:bookmarkEnd w:id="104"/>
    </w:p>
    <w:p w14:paraId="53F7E5F6" w14:textId="20541AFB" w:rsidR="00C056FB" w:rsidRPr="00C056FB" w:rsidRDefault="00C056FB" w:rsidP="00C056FB">
      <w:pPr>
        <w:pStyle w:val="ad"/>
        <w:numPr>
          <w:ilvl w:val="0"/>
          <w:numId w:val="4"/>
        </w:numPr>
        <w:ind w:firstLineChars="0"/>
        <w:rPr>
          <w:sz w:val="21"/>
        </w:rPr>
      </w:pPr>
      <w:bookmarkStart w:id="105" w:name="_Ref40558311"/>
      <w:r w:rsidRPr="00C056FB">
        <w:rPr>
          <w:rFonts w:hint="eastAsia"/>
          <w:sz w:val="21"/>
        </w:rPr>
        <w:t>孙文文</w:t>
      </w:r>
      <w:r w:rsidRPr="00C056FB">
        <w:rPr>
          <w:rFonts w:hint="eastAsia"/>
          <w:sz w:val="21"/>
        </w:rPr>
        <w:t>.2010</w:t>
      </w:r>
      <w:r w:rsidRPr="00C056FB">
        <w:rPr>
          <w:rFonts w:hint="eastAsia"/>
          <w:sz w:val="21"/>
        </w:rPr>
        <w:t>－</w:t>
      </w:r>
      <w:r w:rsidRPr="00C056FB">
        <w:rPr>
          <w:rFonts w:hint="eastAsia"/>
          <w:sz w:val="21"/>
        </w:rPr>
        <w:t>2014</w:t>
      </w:r>
      <w:r w:rsidRPr="00C056FB">
        <w:rPr>
          <w:rFonts w:hint="eastAsia"/>
          <w:sz w:val="21"/>
        </w:rPr>
        <w:t>年我国教学设计发展研究述评</w:t>
      </w:r>
      <w:r w:rsidRPr="00C056FB">
        <w:rPr>
          <w:rFonts w:hint="eastAsia"/>
          <w:sz w:val="21"/>
        </w:rPr>
        <w:t>[J].</w:t>
      </w:r>
      <w:r w:rsidRPr="00C056FB">
        <w:rPr>
          <w:rFonts w:hint="eastAsia"/>
          <w:sz w:val="21"/>
        </w:rPr>
        <w:t>软件导刊·教育技术</w:t>
      </w:r>
      <w:r w:rsidRPr="00C056FB">
        <w:rPr>
          <w:rFonts w:hint="eastAsia"/>
          <w:sz w:val="21"/>
        </w:rPr>
        <w:t>,2016,15(2):79-80. DOI:10.3969/j.issn.1672-7800.2016.02.034.</w:t>
      </w:r>
      <w:bookmarkEnd w:id="105"/>
    </w:p>
    <w:p w14:paraId="1C518F5C" w14:textId="3785FB9D" w:rsidR="008C53F4" w:rsidRPr="008C53F4" w:rsidRDefault="008C53F4" w:rsidP="008C53F4">
      <w:pPr>
        <w:pStyle w:val="ad"/>
        <w:numPr>
          <w:ilvl w:val="0"/>
          <w:numId w:val="4"/>
        </w:numPr>
        <w:ind w:firstLineChars="0"/>
        <w:rPr>
          <w:sz w:val="21"/>
        </w:rPr>
      </w:pPr>
      <w:bookmarkStart w:id="106" w:name="_Ref40559298"/>
      <w:r w:rsidRPr="008C53F4">
        <w:rPr>
          <w:rFonts w:hint="eastAsia"/>
          <w:sz w:val="21"/>
        </w:rPr>
        <w:t>张屹</w:t>
      </w:r>
      <w:r w:rsidRPr="008C53F4">
        <w:rPr>
          <w:rFonts w:hint="eastAsia"/>
          <w:sz w:val="21"/>
        </w:rPr>
        <w:t>,</w:t>
      </w:r>
      <w:r w:rsidRPr="008C53F4">
        <w:rPr>
          <w:rFonts w:hint="eastAsia"/>
          <w:sz w:val="21"/>
        </w:rPr>
        <w:t>白清玉</w:t>
      </w:r>
      <w:r w:rsidRPr="008C53F4">
        <w:rPr>
          <w:rFonts w:hint="eastAsia"/>
          <w:sz w:val="21"/>
        </w:rPr>
        <w:t>,</w:t>
      </w:r>
      <w:r w:rsidRPr="008C53F4">
        <w:rPr>
          <w:rFonts w:hint="eastAsia"/>
          <w:sz w:val="21"/>
        </w:rPr>
        <w:t>李晓艳等</w:t>
      </w:r>
      <w:r w:rsidRPr="008C53F4">
        <w:rPr>
          <w:rFonts w:hint="eastAsia"/>
          <w:sz w:val="21"/>
        </w:rPr>
        <w:t>.</w:t>
      </w:r>
      <w:r w:rsidRPr="008C53F4">
        <w:rPr>
          <w:rFonts w:hint="eastAsia"/>
          <w:sz w:val="21"/>
        </w:rPr>
        <w:t>基于</w:t>
      </w:r>
      <w:r w:rsidRPr="008C53F4">
        <w:rPr>
          <w:rFonts w:hint="eastAsia"/>
          <w:sz w:val="21"/>
        </w:rPr>
        <w:t>APT</w:t>
      </w:r>
      <w:r w:rsidRPr="008C53F4">
        <w:rPr>
          <w:rFonts w:hint="eastAsia"/>
          <w:sz w:val="21"/>
        </w:rPr>
        <w:t>教学模型的移动学习对学生学习兴趣与成绩的影响研究——以小学数学</w:t>
      </w:r>
      <w:r w:rsidRPr="008C53F4">
        <w:rPr>
          <w:rFonts w:hint="eastAsia"/>
          <w:sz w:val="21"/>
        </w:rPr>
        <w:t>"</w:t>
      </w:r>
      <w:r w:rsidRPr="008C53F4">
        <w:rPr>
          <w:rFonts w:hint="eastAsia"/>
          <w:sz w:val="21"/>
        </w:rPr>
        <w:t>扇形统计图</w:t>
      </w:r>
      <w:r w:rsidRPr="008C53F4">
        <w:rPr>
          <w:rFonts w:hint="eastAsia"/>
          <w:sz w:val="21"/>
        </w:rPr>
        <w:t>"</w:t>
      </w:r>
      <w:r w:rsidRPr="008C53F4">
        <w:rPr>
          <w:rFonts w:hint="eastAsia"/>
          <w:sz w:val="21"/>
        </w:rPr>
        <w:t>为例</w:t>
      </w:r>
      <w:r w:rsidRPr="008C53F4">
        <w:rPr>
          <w:rFonts w:hint="eastAsia"/>
          <w:sz w:val="21"/>
        </w:rPr>
        <w:t>[J].</w:t>
      </w:r>
      <w:r w:rsidRPr="008C53F4">
        <w:rPr>
          <w:rFonts w:hint="eastAsia"/>
          <w:sz w:val="21"/>
        </w:rPr>
        <w:t>中国电化教育</w:t>
      </w:r>
      <w:r w:rsidRPr="008C53F4">
        <w:rPr>
          <w:rFonts w:hint="eastAsia"/>
          <w:sz w:val="21"/>
        </w:rPr>
        <w:t>,2016,(1):26-33. DOI:10.3969/j.issn.1006-9860.2016.01.004.</w:t>
      </w:r>
      <w:bookmarkEnd w:id="106"/>
    </w:p>
    <w:p w14:paraId="18B66CD6" w14:textId="53CAF0D5" w:rsidR="00853703" w:rsidRPr="009329EA" w:rsidRDefault="008C53F4" w:rsidP="009329EA">
      <w:pPr>
        <w:pStyle w:val="ad"/>
        <w:numPr>
          <w:ilvl w:val="0"/>
          <w:numId w:val="4"/>
        </w:numPr>
        <w:ind w:firstLineChars="0"/>
        <w:rPr>
          <w:sz w:val="21"/>
        </w:rPr>
      </w:pPr>
      <w:bookmarkStart w:id="107" w:name="_Ref40559466"/>
      <w:r w:rsidRPr="008C53F4">
        <w:rPr>
          <w:rFonts w:hint="eastAsia"/>
          <w:sz w:val="21"/>
        </w:rPr>
        <w:t>曾广海</w:t>
      </w:r>
      <w:r w:rsidRPr="008C53F4">
        <w:rPr>
          <w:rFonts w:hint="eastAsia"/>
          <w:sz w:val="21"/>
        </w:rPr>
        <w:t>.</w:t>
      </w:r>
      <w:r w:rsidRPr="008C53F4">
        <w:rPr>
          <w:rFonts w:hint="eastAsia"/>
          <w:sz w:val="21"/>
        </w:rPr>
        <w:t>基于</w:t>
      </w:r>
      <w:r w:rsidRPr="008C53F4">
        <w:rPr>
          <w:rFonts w:hint="eastAsia"/>
          <w:sz w:val="21"/>
        </w:rPr>
        <w:t>Web</w:t>
      </w:r>
      <w:r w:rsidRPr="008C53F4">
        <w:rPr>
          <w:rFonts w:hint="eastAsia"/>
          <w:sz w:val="21"/>
        </w:rPr>
        <w:t>前端组件化的个人博客系统的设计与实现</w:t>
      </w:r>
      <w:r w:rsidRPr="008C53F4">
        <w:rPr>
          <w:rFonts w:hint="eastAsia"/>
          <w:sz w:val="21"/>
        </w:rPr>
        <w:t>[D].</w:t>
      </w:r>
      <w:r w:rsidRPr="008C53F4">
        <w:rPr>
          <w:rFonts w:hint="eastAsia"/>
          <w:sz w:val="21"/>
        </w:rPr>
        <w:t>湖北</w:t>
      </w:r>
      <w:r w:rsidRPr="008C53F4">
        <w:rPr>
          <w:rFonts w:hint="eastAsia"/>
          <w:sz w:val="21"/>
        </w:rPr>
        <w:t>:</w:t>
      </w:r>
      <w:r w:rsidRPr="008C53F4">
        <w:rPr>
          <w:rFonts w:hint="eastAsia"/>
          <w:sz w:val="21"/>
        </w:rPr>
        <w:t>华中科技大学</w:t>
      </w:r>
      <w:r w:rsidRPr="008C53F4">
        <w:rPr>
          <w:rFonts w:hint="eastAsia"/>
          <w:sz w:val="21"/>
        </w:rPr>
        <w:t>,2016. DOI:10.7666/d.D01309397.</w:t>
      </w:r>
      <w:bookmarkEnd w:id="107"/>
    </w:p>
    <w:p w14:paraId="38BBF52C" w14:textId="7787F654" w:rsidR="006E10A5" w:rsidRPr="002C75ED" w:rsidRDefault="009329EA" w:rsidP="00686742">
      <w:pPr>
        <w:pStyle w:val="ad"/>
        <w:numPr>
          <w:ilvl w:val="0"/>
          <w:numId w:val="4"/>
        </w:numPr>
        <w:ind w:firstLineChars="0"/>
        <w:rPr>
          <w:sz w:val="21"/>
        </w:rPr>
      </w:pPr>
      <w:bookmarkStart w:id="108" w:name="_Ref481575134"/>
      <w:r w:rsidRPr="00853703">
        <w:rPr>
          <w:rFonts w:hint="eastAsia"/>
          <w:sz w:val="21"/>
        </w:rPr>
        <w:t>陈绪</w:t>
      </w:r>
      <w:r w:rsidRPr="00853703">
        <w:rPr>
          <w:rFonts w:hint="eastAsia"/>
          <w:sz w:val="21"/>
        </w:rPr>
        <w:t>.</w:t>
      </w:r>
      <w:r w:rsidRPr="00853703">
        <w:rPr>
          <w:rFonts w:hint="eastAsia"/>
          <w:sz w:val="21"/>
        </w:rPr>
        <w:t>基于</w:t>
      </w:r>
      <w:r w:rsidRPr="00853703">
        <w:rPr>
          <w:rFonts w:hint="eastAsia"/>
          <w:sz w:val="21"/>
        </w:rPr>
        <w:t>MongoDB</w:t>
      </w:r>
      <w:r w:rsidRPr="00853703">
        <w:rPr>
          <w:rFonts w:hint="eastAsia"/>
          <w:sz w:val="21"/>
        </w:rPr>
        <w:t>数据库的博客管理系统</w:t>
      </w:r>
      <w:r w:rsidRPr="00853703">
        <w:rPr>
          <w:rFonts w:hint="eastAsia"/>
          <w:sz w:val="21"/>
        </w:rPr>
        <w:t>[D].</w:t>
      </w:r>
      <w:r w:rsidRPr="00853703">
        <w:rPr>
          <w:rFonts w:hint="eastAsia"/>
          <w:sz w:val="21"/>
        </w:rPr>
        <w:t>河北</w:t>
      </w:r>
      <w:r w:rsidRPr="00853703">
        <w:rPr>
          <w:rFonts w:hint="eastAsia"/>
          <w:sz w:val="21"/>
        </w:rPr>
        <w:t>:</w:t>
      </w:r>
      <w:r w:rsidRPr="00853703">
        <w:rPr>
          <w:rFonts w:hint="eastAsia"/>
          <w:sz w:val="21"/>
        </w:rPr>
        <w:t>河北农业大学</w:t>
      </w:r>
      <w:r w:rsidRPr="00853703">
        <w:rPr>
          <w:rFonts w:hint="eastAsia"/>
          <w:sz w:val="21"/>
        </w:rPr>
        <w:t>,2018</w:t>
      </w:r>
      <w:r w:rsidR="006E10A5" w:rsidRPr="002C75ED">
        <w:rPr>
          <w:sz w:val="21"/>
        </w:rPr>
        <w:t>.</w:t>
      </w:r>
      <w:bookmarkEnd w:id="108"/>
    </w:p>
    <w:p w14:paraId="5C6BB925" w14:textId="7C4AF2ED" w:rsidR="008157C7" w:rsidRPr="00427C1E" w:rsidRDefault="00427C1E" w:rsidP="00427C1E">
      <w:pPr>
        <w:pStyle w:val="ad"/>
        <w:numPr>
          <w:ilvl w:val="0"/>
          <w:numId w:val="4"/>
        </w:numPr>
        <w:ind w:firstLineChars="0"/>
        <w:rPr>
          <w:sz w:val="21"/>
        </w:rPr>
      </w:pPr>
      <w:bookmarkStart w:id="109" w:name="_Ref40560179"/>
      <w:r w:rsidRPr="00427C1E">
        <w:rPr>
          <w:rFonts w:hint="eastAsia"/>
          <w:sz w:val="21"/>
        </w:rPr>
        <w:t>贺适</w:t>
      </w:r>
      <w:r w:rsidRPr="00427C1E">
        <w:rPr>
          <w:rFonts w:hint="eastAsia"/>
          <w:sz w:val="21"/>
        </w:rPr>
        <w:t>.</w:t>
      </w:r>
      <w:r w:rsidRPr="00427C1E">
        <w:rPr>
          <w:rFonts w:hint="eastAsia"/>
          <w:sz w:val="21"/>
        </w:rPr>
        <w:t>软件开发中数据库设计理论实践研究</w:t>
      </w:r>
      <w:r w:rsidRPr="00427C1E">
        <w:rPr>
          <w:rFonts w:hint="eastAsia"/>
          <w:sz w:val="21"/>
        </w:rPr>
        <w:t>[J].</w:t>
      </w:r>
      <w:r w:rsidRPr="00427C1E">
        <w:rPr>
          <w:rFonts w:hint="eastAsia"/>
          <w:sz w:val="21"/>
        </w:rPr>
        <w:t>电子测试</w:t>
      </w:r>
      <w:r w:rsidRPr="00427C1E">
        <w:rPr>
          <w:rFonts w:hint="eastAsia"/>
          <w:sz w:val="21"/>
        </w:rPr>
        <w:t>,2020(08):65-66.</w:t>
      </w:r>
      <w:bookmarkEnd w:id="109"/>
    </w:p>
    <w:p w14:paraId="3BAD37E7" w14:textId="6B7BB953" w:rsidR="00AB3654" w:rsidRPr="002C75ED" w:rsidRDefault="00AB3654" w:rsidP="00686742">
      <w:pPr>
        <w:pStyle w:val="ad"/>
        <w:numPr>
          <w:ilvl w:val="0"/>
          <w:numId w:val="4"/>
        </w:numPr>
        <w:ind w:firstLineChars="0"/>
        <w:rPr>
          <w:sz w:val="21"/>
        </w:rPr>
      </w:pPr>
      <w:r w:rsidRPr="002C75ED">
        <w:rPr>
          <w:sz w:val="21"/>
        </w:rPr>
        <w:t>王虎</w:t>
      </w:r>
      <w:r w:rsidRPr="002C75ED">
        <w:rPr>
          <w:sz w:val="21"/>
        </w:rPr>
        <w:t>,</w:t>
      </w:r>
      <w:r w:rsidRPr="002C75ED">
        <w:rPr>
          <w:sz w:val="21"/>
        </w:rPr>
        <w:t>张骏</w:t>
      </w:r>
      <w:r w:rsidRPr="002C75ED">
        <w:rPr>
          <w:sz w:val="21"/>
        </w:rPr>
        <w:t>.</w:t>
      </w:r>
      <w:r w:rsidRPr="002C75ED">
        <w:rPr>
          <w:sz w:val="21"/>
        </w:rPr>
        <w:t>管理信息系统</w:t>
      </w:r>
      <w:r w:rsidRPr="002C75ED">
        <w:rPr>
          <w:sz w:val="21"/>
        </w:rPr>
        <w:t>(</w:t>
      </w:r>
      <w:r w:rsidRPr="002C75ED">
        <w:rPr>
          <w:sz w:val="21"/>
        </w:rPr>
        <w:t>第</w:t>
      </w:r>
      <w:r w:rsidRPr="002C75ED">
        <w:rPr>
          <w:sz w:val="21"/>
        </w:rPr>
        <w:t>2</w:t>
      </w:r>
      <w:r w:rsidRPr="002C75ED">
        <w:rPr>
          <w:sz w:val="21"/>
        </w:rPr>
        <w:t>版</w:t>
      </w:r>
      <w:r w:rsidRPr="002C75ED">
        <w:rPr>
          <w:sz w:val="21"/>
        </w:rPr>
        <w:t xml:space="preserve">)[M]. </w:t>
      </w:r>
      <w:r w:rsidRPr="002C75ED">
        <w:rPr>
          <w:sz w:val="21"/>
        </w:rPr>
        <w:t>武汉</w:t>
      </w:r>
      <w:r w:rsidRPr="002C75ED">
        <w:rPr>
          <w:sz w:val="21"/>
        </w:rPr>
        <w:t>:</w:t>
      </w:r>
      <w:r w:rsidRPr="002C75ED">
        <w:rPr>
          <w:sz w:val="21"/>
        </w:rPr>
        <w:t>武汉理工大学出版社</w:t>
      </w:r>
      <w:r w:rsidRPr="002C75ED">
        <w:rPr>
          <w:sz w:val="21"/>
        </w:rPr>
        <w:t>,2007.</w:t>
      </w:r>
    </w:p>
    <w:p w14:paraId="150D1039" w14:textId="77777777" w:rsidR="00AB3654" w:rsidRPr="002C75ED" w:rsidRDefault="00AB3654" w:rsidP="00686742">
      <w:pPr>
        <w:pStyle w:val="ad"/>
        <w:numPr>
          <w:ilvl w:val="0"/>
          <w:numId w:val="4"/>
        </w:numPr>
        <w:ind w:firstLineChars="0"/>
        <w:rPr>
          <w:sz w:val="21"/>
        </w:rPr>
      </w:pPr>
      <w:r w:rsidRPr="002C75ED">
        <w:rPr>
          <w:sz w:val="21"/>
        </w:rPr>
        <w:t>张骏</w:t>
      </w:r>
      <w:r w:rsidRPr="002C75ED">
        <w:rPr>
          <w:sz w:val="21"/>
        </w:rPr>
        <w:t>,</w:t>
      </w:r>
      <w:r w:rsidRPr="002C75ED">
        <w:rPr>
          <w:sz w:val="21"/>
        </w:rPr>
        <w:t>鄢丹</w:t>
      </w:r>
      <w:r w:rsidRPr="002C75ED">
        <w:rPr>
          <w:sz w:val="21"/>
        </w:rPr>
        <w:t xml:space="preserve">. </w:t>
      </w:r>
      <w:r w:rsidRPr="002C75ED">
        <w:rPr>
          <w:sz w:val="21"/>
        </w:rPr>
        <w:t>信息系统课程设计</w:t>
      </w:r>
      <w:r w:rsidRPr="002C75ED">
        <w:rPr>
          <w:sz w:val="21"/>
        </w:rPr>
        <w:t xml:space="preserve">. </w:t>
      </w:r>
      <w:r w:rsidRPr="002C75ED">
        <w:rPr>
          <w:sz w:val="21"/>
        </w:rPr>
        <w:t>北京</w:t>
      </w:r>
      <w:r w:rsidRPr="002C75ED">
        <w:rPr>
          <w:sz w:val="21"/>
        </w:rPr>
        <w:t xml:space="preserve">: </w:t>
      </w:r>
      <w:r w:rsidRPr="002C75ED">
        <w:rPr>
          <w:sz w:val="21"/>
        </w:rPr>
        <w:t>科学出版社</w:t>
      </w:r>
      <w:r w:rsidRPr="002C75ED">
        <w:rPr>
          <w:sz w:val="21"/>
        </w:rPr>
        <w:t>,2007.</w:t>
      </w:r>
    </w:p>
    <w:p w14:paraId="2538CF7E" w14:textId="7899CB4B" w:rsidR="00AD00DF" w:rsidRDefault="00DA388C" w:rsidP="00686742">
      <w:pPr>
        <w:pStyle w:val="ad"/>
        <w:numPr>
          <w:ilvl w:val="0"/>
          <w:numId w:val="4"/>
        </w:numPr>
        <w:ind w:firstLineChars="0"/>
        <w:rPr>
          <w:sz w:val="21"/>
        </w:rPr>
      </w:pPr>
      <w:r>
        <w:rPr>
          <w:sz w:val="21"/>
        </w:rPr>
        <w:t>王珊</w:t>
      </w:r>
      <w:r w:rsidR="00D237D2">
        <w:rPr>
          <w:rFonts w:hint="eastAsia"/>
          <w:sz w:val="21"/>
        </w:rPr>
        <w:t>,</w:t>
      </w:r>
      <w:r w:rsidR="00AB3654" w:rsidRPr="002C75ED">
        <w:rPr>
          <w:sz w:val="21"/>
        </w:rPr>
        <w:t>萨师煊</w:t>
      </w:r>
      <w:r w:rsidR="00AB3654" w:rsidRPr="002C75ED">
        <w:rPr>
          <w:sz w:val="21"/>
        </w:rPr>
        <w:t>.</w:t>
      </w:r>
      <w:r w:rsidR="00AB3654" w:rsidRPr="002C75ED">
        <w:rPr>
          <w:sz w:val="21"/>
        </w:rPr>
        <w:t>数据库系统概论（第</w:t>
      </w:r>
      <w:r w:rsidR="00AB3654" w:rsidRPr="002C75ED">
        <w:rPr>
          <w:sz w:val="21"/>
        </w:rPr>
        <w:t>4</w:t>
      </w:r>
      <w:r w:rsidR="00AB3654" w:rsidRPr="002C75ED">
        <w:rPr>
          <w:sz w:val="21"/>
        </w:rPr>
        <w:t>版</w:t>
      </w:r>
      <w:r w:rsidR="00AB3654" w:rsidRPr="002C75ED">
        <w:rPr>
          <w:sz w:val="21"/>
        </w:rPr>
        <w:t xml:space="preserve">)[M]. </w:t>
      </w:r>
      <w:r w:rsidR="00AB3654" w:rsidRPr="002C75ED">
        <w:rPr>
          <w:sz w:val="21"/>
        </w:rPr>
        <w:t>北京</w:t>
      </w:r>
      <w:r w:rsidR="00AB3654" w:rsidRPr="002C75ED">
        <w:rPr>
          <w:sz w:val="21"/>
        </w:rPr>
        <w:t xml:space="preserve">: </w:t>
      </w:r>
      <w:r w:rsidR="00AB3654" w:rsidRPr="002C75ED">
        <w:rPr>
          <w:sz w:val="21"/>
        </w:rPr>
        <w:t>高等教育出版社</w:t>
      </w:r>
      <w:r w:rsidR="00AB3654" w:rsidRPr="002C75ED">
        <w:rPr>
          <w:sz w:val="21"/>
        </w:rPr>
        <w:t>,2006.</w:t>
      </w:r>
    </w:p>
    <w:p w14:paraId="7F325E99" w14:textId="16087B61" w:rsidR="005775DB" w:rsidRPr="005775DB" w:rsidRDefault="005775DB" w:rsidP="005775DB">
      <w:pPr>
        <w:pStyle w:val="ad"/>
        <w:numPr>
          <w:ilvl w:val="0"/>
          <w:numId w:val="4"/>
        </w:numPr>
        <w:ind w:firstLineChars="0"/>
        <w:rPr>
          <w:sz w:val="21"/>
        </w:rPr>
      </w:pPr>
      <w:r w:rsidRPr="005775DB">
        <w:rPr>
          <w:rFonts w:hint="eastAsia"/>
          <w:sz w:val="21"/>
        </w:rPr>
        <w:t>战毅</w:t>
      </w:r>
      <w:r w:rsidRPr="005775DB">
        <w:rPr>
          <w:rFonts w:hint="eastAsia"/>
          <w:sz w:val="21"/>
        </w:rPr>
        <w:t>.</w:t>
      </w:r>
      <w:r w:rsidRPr="005775DB">
        <w:rPr>
          <w:rFonts w:hint="eastAsia"/>
          <w:sz w:val="21"/>
        </w:rPr>
        <w:t>从</w:t>
      </w:r>
      <w:r w:rsidRPr="005775DB">
        <w:rPr>
          <w:rFonts w:hint="eastAsia"/>
          <w:sz w:val="21"/>
        </w:rPr>
        <w:t>UEditor</w:t>
      </w:r>
      <w:r w:rsidRPr="005775DB">
        <w:rPr>
          <w:rFonts w:hint="eastAsia"/>
          <w:sz w:val="21"/>
        </w:rPr>
        <w:t>谈</w:t>
      </w:r>
      <w:r w:rsidRPr="005775DB">
        <w:rPr>
          <w:rFonts w:hint="eastAsia"/>
          <w:sz w:val="21"/>
        </w:rPr>
        <w:t>Web</w:t>
      </w:r>
      <w:r w:rsidRPr="005775DB">
        <w:rPr>
          <w:rFonts w:hint="eastAsia"/>
          <w:sz w:val="21"/>
        </w:rPr>
        <w:t>编辑器技术</w:t>
      </w:r>
      <w:r w:rsidRPr="005775DB">
        <w:rPr>
          <w:rFonts w:hint="eastAsia"/>
          <w:sz w:val="21"/>
        </w:rPr>
        <w:t>.</w:t>
      </w:r>
      <w:r w:rsidRPr="005775DB">
        <w:rPr>
          <w:rFonts w:hint="eastAsia"/>
          <w:sz w:val="21"/>
        </w:rPr>
        <w:t>程序员</w:t>
      </w:r>
      <w:r w:rsidRPr="005775DB">
        <w:rPr>
          <w:rFonts w:hint="eastAsia"/>
          <w:sz w:val="21"/>
        </w:rPr>
        <w:t>, 2013(5):116-119</w:t>
      </w:r>
    </w:p>
    <w:p w14:paraId="7ABFAA21" w14:textId="4D37517E" w:rsidR="005775DB" w:rsidRPr="005775DB" w:rsidRDefault="005775DB" w:rsidP="005775DB">
      <w:pPr>
        <w:pStyle w:val="ad"/>
        <w:numPr>
          <w:ilvl w:val="0"/>
          <w:numId w:val="4"/>
        </w:numPr>
        <w:ind w:firstLineChars="0"/>
        <w:rPr>
          <w:sz w:val="21"/>
        </w:rPr>
      </w:pPr>
      <w:r w:rsidRPr="005775DB">
        <w:rPr>
          <w:rFonts w:hint="eastAsia"/>
          <w:sz w:val="21"/>
        </w:rPr>
        <w:t>卢奇荣</w:t>
      </w:r>
      <w:r w:rsidRPr="005775DB">
        <w:rPr>
          <w:rFonts w:hint="eastAsia"/>
          <w:sz w:val="21"/>
        </w:rPr>
        <w:t>.</w:t>
      </w:r>
      <w:r w:rsidRPr="005775DB">
        <w:rPr>
          <w:rFonts w:hint="eastAsia"/>
          <w:sz w:val="21"/>
        </w:rPr>
        <w:t>基于</w:t>
      </w:r>
      <w:r w:rsidRPr="005775DB">
        <w:rPr>
          <w:rFonts w:hint="eastAsia"/>
          <w:sz w:val="21"/>
        </w:rPr>
        <w:t>Vue2+Koa2+MongoDB</w:t>
      </w:r>
      <w:r w:rsidRPr="005775DB">
        <w:rPr>
          <w:rFonts w:hint="eastAsia"/>
          <w:sz w:val="21"/>
        </w:rPr>
        <w:t>平台的网站技术分析</w:t>
      </w:r>
      <w:r w:rsidRPr="005775DB">
        <w:rPr>
          <w:rFonts w:hint="eastAsia"/>
          <w:sz w:val="21"/>
        </w:rPr>
        <w:t>[J].</w:t>
      </w:r>
      <w:r w:rsidRPr="005775DB">
        <w:rPr>
          <w:rFonts w:hint="eastAsia"/>
          <w:sz w:val="21"/>
        </w:rPr>
        <w:t>广播电视信息</w:t>
      </w:r>
      <w:r w:rsidRPr="005775DB">
        <w:rPr>
          <w:rFonts w:hint="eastAsia"/>
          <w:sz w:val="21"/>
        </w:rPr>
        <w:t>,2020(02):103-105.</w:t>
      </w:r>
    </w:p>
    <w:p w14:paraId="4E3393A0" w14:textId="27888DFC" w:rsidR="005775DB" w:rsidRPr="005775DB" w:rsidRDefault="005775DB" w:rsidP="005775DB">
      <w:pPr>
        <w:pStyle w:val="ad"/>
        <w:numPr>
          <w:ilvl w:val="0"/>
          <w:numId w:val="4"/>
        </w:numPr>
        <w:ind w:firstLineChars="0"/>
        <w:rPr>
          <w:sz w:val="21"/>
        </w:rPr>
      </w:pPr>
      <w:r w:rsidRPr="005775DB">
        <w:rPr>
          <w:rFonts w:hint="eastAsia"/>
          <w:sz w:val="21"/>
        </w:rPr>
        <w:t>王璐</w:t>
      </w:r>
      <w:r w:rsidRPr="005775DB">
        <w:rPr>
          <w:rFonts w:hint="eastAsia"/>
          <w:sz w:val="21"/>
        </w:rPr>
        <w:t>,</w:t>
      </w:r>
      <w:r w:rsidRPr="005775DB">
        <w:rPr>
          <w:rFonts w:hint="eastAsia"/>
          <w:sz w:val="21"/>
        </w:rPr>
        <w:t>崔保磊</w:t>
      </w:r>
      <w:r w:rsidRPr="005775DB">
        <w:rPr>
          <w:rFonts w:hint="eastAsia"/>
          <w:sz w:val="21"/>
        </w:rPr>
        <w:t>,</w:t>
      </w:r>
      <w:r w:rsidRPr="005775DB">
        <w:rPr>
          <w:rFonts w:hint="eastAsia"/>
          <w:sz w:val="21"/>
        </w:rPr>
        <w:t>潘红霞</w:t>
      </w:r>
      <w:r w:rsidRPr="005775DB">
        <w:rPr>
          <w:rFonts w:hint="eastAsia"/>
          <w:sz w:val="21"/>
        </w:rPr>
        <w:t>,</w:t>
      </w:r>
      <w:r w:rsidRPr="005775DB">
        <w:rPr>
          <w:rFonts w:hint="eastAsia"/>
          <w:sz w:val="21"/>
        </w:rPr>
        <w:t>赵莉</w:t>
      </w:r>
      <w:r w:rsidRPr="005775DB">
        <w:rPr>
          <w:rFonts w:hint="eastAsia"/>
          <w:sz w:val="21"/>
        </w:rPr>
        <w:t>,</w:t>
      </w:r>
      <w:r w:rsidRPr="005775DB">
        <w:rPr>
          <w:rFonts w:hint="eastAsia"/>
          <w:sz w:val="21"/>
        </w:rPr>
        <w:t>田宇</w:t>
      </w:r>
      <w:r w:rsidRPr="005775DB">
        <w:rPr>
          <w:rFonts w:hint="eastAsia"/>
          <w:sz w:val="21"/>
        </w:rPr>
        <w:t>.</w:t>
      </w:r>
      <w:r w:rsidRPr="005775DB">
        <w:rPr>
          <w:rFonts w:hint="eastAsia"/>
          <w:sz w:val="21"/>
        </w:rPr>
        <w:t>基于</w:t>
      </w:r>
      <w:r w:rsidRPr="005775DB">
        <w:rPr>
          <w:rFonts w:hint="eastAsia"/>
          <w:sz w:val="21"/>
        </w:rPr>
        <w:t>Vue.js</w:t>
      </w:r>
      <w:r w:rsidRPr="005775DB">
        <w:rPr>
          <w:rFonts w:hint="eastAsia"/>
          <w:sz w:val="21"/>
        </w:rPr>
        <w:t>的在线设计开放平台研究与实现</w:t>
      </w:r>
      <w:r w:rsidRPr="005775DB">
        <w:rPr>
          <w:rFonts w:hint="eastAsia"/>
          <w:sz w:val="21"/>
        </w:rPr>
        <w:t>[J].</w:t>
      </w:r>
      <w:r w:rsidRPr="005775DB">
        <w:rPr>
          <w:rFonts w:hint="eastAsia"/>
          <w:sz w:val="21"/>
        </w:rPr>
        <w:t>信息技术与信息化</w:t>
      </w:r>
      <w:r w:rsidRPr="005775DB">
        <w:rPr>
          <w:rFonts w:hint="eastAsia"/>
          <w:sz w:val="21"/>
        </w:rPr>
        <w:t>,2019(11):168-170.</w:t>
      </w:r>
    </w:p>
    <w:p w14:paraId="083A508C" w14:textId="70ABEFC6" w:rsidR="005775DB" w:rsidRDefault="005775DB" w:rsidP="005775DB">
      <w:pPr>
        <w:pStyle w:val="ad"/>
        <w:numPr>
          <w:ilvl w:val="0"/>
          <w:numId w:val="4"/>
        </w:numPr>
        <w:ind w:firstLineChars="0"/>
        <w:rPr>
          <w:sz w:val="21"/>
        </w:rPr>
      </w:pPr>
      <w:r w:rsidRPr="005775DB">
        <w:rPr>
          <w:rFonts w:hint="eastAsia"/>
          <w:sz w:val="21"/>
        </w:rPr>
        <w:t>钟强</w:t>
      </w:r>
      <w:r w:rsidRPr="005775DB">
        <w:rPr>
          <w:rFonts w:hint="eastAsia"/>
          <w:sz w:val="21"/>
        </w:rPr>
        <w:t>.Node.JS</w:t>
      </w:r>
      <w:r w:rsidRPr="005775DB">
        <w:rPr>
          <w:rFonts w:hint="eastAsia"/>
          <w:sz w:val="21"/>
        </w:rPr>
        <w:t>平台下</w:t>
      </w:r>
      <w:r w:rsidRPr="005775DB">
        <w:rPr>
          <w:rFonts w:hint="eastAsia"/>
          <w:sz w:val="21"/>
        </w:rPr>
        <w:t>Web</w:t>
      </w:r>
      <w:r w:rsidRPr="005775DB">
        <w:rPr>
          <w:rFonts w:hint="eastAsia"/>
          <w:sz w:val="21"/>
        </w:rPr>
        <w:t>前端架构的研究</w:t>
      </w:r>
      <w:r w:rsidRPr="005775DB">
        <w:rPr>
          <w:rFonts w:hint="eastAsia"/>
          <w:sz w:val="21"/>
        </w:rPr>
        <w:t>[J].</w:t>
      </w:r>
      <w:r w:rsidRPr="005775DB">
        <w:rPr>
          <w:rFonts w:hint="eastAsia"/>
          <w:sz w:val="21"/>
        </w:rPr>
        <w:t>无线互联科技</w:t>
      </w:r>
      <w:r w:rsidRPr="005775DB">
        <w:rPr>
          <w:rFonts w:hint="eastAsia"/>
          <w:sz w:val="21"/>
        </w:rPr>
        <w:t>,2013(12):124+196.</w:t>
      </w:r>
    </w:p>
    <w:p w14:paraId="0F1A73F9" w14:textId="6F9BC492" w:rsidR="005775DB" w:rsidRDefault="005775DB" w:rsidP="005775DB">
      <w:pPr>
        <w:pStyle w:val="ad"/>
        <w:numPr>
          <w:ilvl w:val="0"/>
          <w:numId w:val="4"/>
        </w:numPr>
        <w:ind w:firstLineChars="0"/>
        <w:rPr>
          <w:sz w:val="21"/>
        </w:rPr>
      </w:pPr>
      <w:r w:rsidRPr="005775DB">
        <w:rPr>
          <w:rFonts w:hint="eastAsia"/>
          <w:sz w:val="21"/>
        </w:rPr>
        <w:t>朴灵</w:t>
      </w:r>
      <w:r w:rsidRPr="005775DB">
        <w:rPr>
          <w:rFonts w:hint="eastAsia"/>
          <w:sz w:val="21"/>
        </w:rPr>
        <w:t>.</w:t>
      </w:r>
      <w:r w:rsidRPr="005775DB">
        <w:rPr>
          <w:rFonts w:hint="eastAsia"/>
          <w:sz w:val="21"/>
        </w:rPr>
        <w:t>深入浅出</w:t>
      </w:r>
      <w:r w:rsidRPr="005775DB">
        <w:rPr>
          <w:rFonts w:hint="eastAsia"/>
          <w:sz w:val="21"/>
        </w:rPr>
        <w:t>Node.js[M].</w:t>
      </w:r>
      <w:r w:rsidRPr="005775DB">
        <w:rPr>
          <w:rFonts w:hint="eastAsia"/>
          <w:sz w:val="21"/>
        </w:rPr>
        <w:t>北京</w:t>
      </w:r>
      <w:r w:rsidRPr="005775DB">
        <w:rPr>
          <w:rFonts w:hint="eastAsia"/>
          <w:sz w:val="21"/>
        </w:rPr>
        <w:t>:</w:t>
      </w:r>
      <w:r w:rsidRPr="005775DB">
        <w:rPr>
          <w:rFonts w:hint="eastAsia"/>
          <w:sz w:val="21"/>
        </w:rPr>
        <w:t>人民邮电出版社</w:t>
      </w:r>
      <w:r w:rsidRPr="005775DB">
        <w:rPr>
          <w:rFonts w:hint="eastAsia"/>
          <w:sz w:val="21"/>
        </w:rPr>
        <w:t>,2013.</w:t>
      </w:r>
    </w:p>
    <w:p w14:paraId="45D104E8" w14:textId="0D2E2C9B" w:rsidR="005775DB" w:rsidRDefault="00D237D2" w:rsidP="00DA388C">
      <w:pPr>
        <w:pStyle w:val="ad"/>
        <w:numPr>
          <w:ilvl w:val="0"/>
          <w:numId w:val="4"/>
        </w:numPr>
        <w:ind w:firstLineChars="0"/>
        <w:rPr>
          <w:sz w:val="21"/>
        </w:rPr>
      </w:pPr>
      <w:r>
        <w:rPr>
          <w:sz w:val="21"/>
        </w:rPr>
        <w:t>Willis,</w:t>
      </w:r>
      <w:r w:rsidR="00DA388C" w:rsidRPr="00DA388C">
        <w:rPr>
          <w:sz w:val="21"/>
        </w:rPr>
        <w:t>Jerry</w:t>
      </w:r>
      <w:r w:rsidR="00DA388C">
        <w:rPr>
          <w:sz w:val="21"/>
        </w:rPr>
        <w:t>.</w:t>
      </w:r>
      <w:r w:rsidR="00DA388C" w:rsidRPr="00DA388C">
        <w:rPr>
          <w:sz w:val="21"/>
        </w:rPr>
        <w:t>A Recursive, Reflective Instructional Design Model Based on Constructivist-Interpretivist Theory. 1995, 35(6):5-23.</w:t>
      </w:r>
    </w:p>
    <w:p w14:paraId="3F71EECE" w14:textId="1A17576C" w:rsidR="00D237D2" w:rsidRDefault="00420176" w:rsidP="00420176">
      <w:pPr>
        <w:pStyle w:val="ad"/>
        <w:numPr>
          <w:ilvl w:val="0"/>
          <w:numId w:val="4"/>
        </w:numPr>
        <w:ind w:firstLineChars="0"/>
        <w:rPr>
          <w:sz w:val="21"/>
        </w:rPr>
      </w:pPr>
      <w:r w:rsidRPr="00420176">
        <w:rPr>
          <w:sz w:val="21"/>
        </w:rPr>
        <w:t>Fabian Kaimer,Philipp Brune. Return of the JS: Towards a Node.js-Based Software Architecture for Combined CMS/CRM Applications[J]. Elsevier,2018,141.</w:t>
      </w:r>
    </w:p>
    <w:p w14:paraId="0C8187AE" w14:textId="5DF44F74" w:rsidR="00420176" w:rsidRPr="00FC17EC" w:rsidRDefault="00FC17EC" w:rsidP="00FC17EC">
      <w:pPr>
        <w:pStyle w:val="ad"/>
        <w:numPr>
          <w:ilvl w:val="0"/>
          <w:numId w:val="4"/>
        </w:numPr>
        <w:ind w:firstLineChars="0"/>
        <w:rPr>
          <w:sz w:val="21"/>
        </w:rPr>
      </w:pPr>
      <w:r w:rsidRPr="00FC17EC">
        <w:rPr>
          <w:rFonts w:hint="eastAsia"/>
          <w:sz w:val="21"/>
        </w:rPr>
        <w:t>Jeffrey D.Ullman.Fundamental Course of Database System</w:t>
      </w:r>
      <w:r w:rsidRPr="00FC17EC">
        <w:rPr>
          <w:rFonts w:hint="eastAsia"/>
          <w:sz w:val="21"/>
        </w:rPr>
        <w:t>，</w:t>
      </w:r>
      <w:r w:rsidRPr="00FC17EC">
        <w:rPr>
          <w:rFonts w:hint="eastAsia"/>
          <w:sz w:val="21"/>
        </w:rPr>
        <w:t>TsingHua Press</w:t>
      </w:r>
      <w:r w:rsidRPr="00FC17EC">
        <w:rPr>
          <w:rFonts w:hint="eastAsia"/>
          <w:sz w:val="21"/>
        </w:rPr>
        <w:t>，</w:t>
      </w:r>
      <w:r w:rsidRPr="00FC17EC">
        <w:rPr>
          <w:rFonts w:hint="eastAsia"/>
          <w:sz w:val="21"/>
        </w:rPr>
        <w:t>2010.</w:t>
      </w:r>
    </w:p>
    <w:p w14:paraId="4B82F2AF" w14:textId="6A15AFF0" w:rsidR="00FF27E2" w:rsidRPr="00FA4E8F" w:rsidRDefault="00FF27E2" w:rsidP="00FA4E8F">
      <w:pPr>
        <w:ind w:firstLineChars="0"/>
        <w:rPr>
          <w:sz w:val="21"/>
        </w:rPr>
      </w:pPr>
      <w:bookmarkStart w:id="110" w:name="_Toc480213670"/>
      <w:bookmarkStart w:id="111" w:name="_Toc480213672"/>
      <w:r w:rsidRPr="002C75ED">
        <w:br w:type="page"/>
      </w:r>
    </w:p>
    <w:p w14:paraId="52A22C35" w14:textId="6287FD3F" w:rsidR="005C2EAE" w:rsidRPr="002C75ED" w:rsidRDefault="005C2EAE" w:rsidP="008C56A0">
      <w:pPr>
        <w:pStyle w:val="1"/>
        <w:numPr>
          <w:ilvl w:val="0"/>
          <w:numId w:val="0"/>
        </w:numPr>
        <w:ind w:left="425"/>
      </w:pPr>
      <w:bookmarkStart w:id="112" w:name="_Toc41063156"/>
      <w:r w:rsidRPr="002C75ED">
        <w:lastRenderedPageBreak/>
        <w:t>致谢</w:t>
      </w:r>
      <w:bookmarkEnd w:id="110"/>
      <w:bookmarkEnd w:id="112"/>
    </w:p>
    <w:p w14:paraId="4BD47B8C" w14:textId="50A5D57D" w:rsidR="007F7AFA" w:rsidRDefault="00913481" w:rsidP="00625C73">
      <w:r>
        <w:rPr>
          <w:rFonts w:hint="eastAsia"/>
        </w:rPr>
        <w:t>时间真是让人猝不及防的东西，转眼大学四年生涯即将画上句号。这四年有迷茫、有堕落、有改变、有成长、有希望、有奋斗等等，</w:t>
      </w:r>
      <w:r w:rsidR="00922409">
        <w:rPr>
          <w:rFonts w:hint="eastAsia"/>
        </w:rPr>
        <w:t>最终大学会成为一首永恒的歌曲，在今后的岁月，时不时在脑海里回响。</w:t>
      </w:r>
      <w:r w:rsidR="00394407">
        <w:rPr>
          <w:rFonts w:hint="eastAsia"/>
        </w:rPr>
        <w:t>在此论文完成</w:t>
      </w:r>
      <w:r w:rsidR="00DF10C7">
        <w:rPr>
          <w:rFonts w:hint="eastAsia"/>
        </w:rPr>
        <w:t>之际，</w:t>
      </w:r>
      <w:r w:rsidR="00FD254A">
        <w:rPr>
          <w:rFonts w:hint="eastAsia"/>
        </w:rPr>
        <w:t>感谢在</w:t>
      </w:r>
      <w:r w:rsidR="007F7AFA">
        <w:rPr>
          <w:rFonts w:hint="eastAsia"/>
        </w:rPr>
        <w:t>我大学生涯中，给予了很大帮助的良师益友们。</w:t>
      </w:r>
    </w:p>
    <w:p w14:paraId="6EC68F55" w14:textId="77777777" w:rsidR="00DF492F" w:rsidRDefault="007F7AFA" w:rsidP="00625C73">
      <w:r>
        <w:rPr>
          <w:rFonts w:hint="eastAsia"/>
        </w:rPr>
        <w:t>感谢我的指导老师吴云副教授</w:t>
      </w:r>
      <w:r w:rsidR="00394407">
        <w:rPr>
          <w:rFonts w:hint="eastAsia"/>
        </w:rPr>
        <w:t>的</w:t>
      </w:r>
      <w:r w:rsidR="00FD254A">
        <w:rPr>
          <w:rFonts w:hint="eastAsia"/>
        </w:rPr>
        <w:t>耐心提点。在吴云老师的赏识和引领之下，我有幸可以参加到与华中师范大学张屹教授</w:t>
      </w:r>
      <w:r w:rsidR="00DF492F">
        <w:rPr>
          <w:rFonts w:hint="eastAsia"/>
        </w:rPr>
        <w:t>合作的项目中，并以该项目为基础，完成选题和本系统的设计。再次感谢吴云老师的提点之情，希望老师身体健康，工作顺心。</w:t>
      </w:r>
    </w:p>
    <w:p w14:paraId="304E0109" w14:textId="5179DDBF" w:rsidR="00D5409F" w:rsidRDefault="00DF492F" w:rsidP="00625C73">
      <w:r>
        <w:rPr>
          <w:rFonts w:hint="eastAsia"/>
        </w:rPr>
        <w:t>感谢刘琪和杨艳对系统的</w:t>
      </w:r>
      <w:r w:rsidR="00D5409F">
        <w:rPr>
          <w:rFonts w:hint="eastAsia"/>
        </w:rPr>
        <w:t>开发和</w:t>
      </w:r>
      <w:r w:rsidR="00182501">
        <w:rPr>
          <w:rFonts w:hint="eastAsia"/>
        </w:rPr>
        <w:t>改进</w:t>
      </w:r>
      <w:r w:rsidR="00C705B9">
        <w:rPr>
          <w:rFonts w:hint="eastAsia"/>
        </w:rPr>
        <w:t>提出</w:t>
      </w:r>
      <w:r w:rsidR="00D5409F">
        <w:rPr>
          <w:rFonts w:hint="eastAsia"/>
        </w:rPr>
        <w:t>宝贵</w:t>
      </w:r>
      <w:r w:rsidR="00182501">
        <w:rPr>
          <w:rFonts w:hint="eastAsia"/>
        </w:rPr>
        <w:t>意见。在系统开发期间，</w:t>
      </w:r>
      <w:r w:rsidR="00C705B9">
        <w:rPr>
          <w:rFonts w:hint="eastAsia"/>
        </w:rPr>
        <w:t>刘琪学妹帮助我完成了系统的整体测试并及时提出了改正意见，杨艳学妹为系统提供了教育理论的方案设计</w:t>
      </w:r>
      <w:r w:rsidR="00A70360">
        <w:rPr>
          <w:rFonts w:hint="eastAsia"/>
        </w:rPr>
        <w:t>。</w:t>
      </w:r>
      <w:r w:rsidR="00531B14">
        <w:rPr>
          <w:rFonts w:hint="eastAsia"/>
        </w:rPr>
        <w:t>再次感谢她们的帮助，祝愿刘琪和杨艳</w:t>
      </w:r>
      <w:r w:rsidR="00D5409F">
        <w:rPr>
          <w:rFonts w:hint="eastAsia"/>
        </w:rPr>
        <w:t>两位</w:t>
      </w:r>
      <w:r w:rsidR="00531B14">
        <w:rPr>
          <w:rFonts w:hint="eastAsia"/>
        </w:rPr>
        <w:t>学妹</w:t>
      </w:r>
      <w:r w:rsidR="00D5409F">
        <w:rPr>
          <w:rFonts w:hint="eastAsia"/>
        </w:rPr>
        <w:t>学业有成，</w:t>
      </w:r>
      <w:r w:rsidR="00531B14">
        <w:rPr>
          <w:rFonts w:hint="eastAsia"/>
        </w:rPr>
        <w:t>前程似锦</w:t>
      </w:r>
      <w:r w:rsidR="00D5409F">
        <w:rPr>
          <w:rFonts w:hint="eastAsia"/>
        </w:rPr>
        <w:t>。</w:t>
      </w:r>
    </w:p>
    <w:p w14:paraId="75EF28B4" w14:textId="77777777" w:rsidR="00A70360" w:rsidRDefault="009742BF" w:rsidP="00625C73">
      <w:r>
        <w:rPr>
          <w:rFonts w:hint="eastAsia"/>
        </w:rPr>
        <w:t>感谢刘政和李逸康对我的职业方向的影响。我大学生涯最值得骄傲和拿得出手的成绩，就是在两位大佬的带领下，取得了全国计算机设计大赛中南区的一等奖</w:t>
      </w:r>
      <w:r w:rsidR="00A70360">
        <w:rPr>
          <w:rFonts w:hint="eastAsia"/>
        </w:rPr>
        <w:t>，也因为参加这个大赛，我对前端开发有了更深入的理解，也奠定了我继续向前端开发工程师发展的方向基础。再次感谢两位大佬的帮助，祝愿刘政和李逸康两位同学能够实现读研梦，继续在学业道路上走得更宽更长。</w:t>
      </w:r>
    </w:p>
    <w:p w14:paraId="7FCF51F1" w14:textId="19B8E2B3" w:rsidR="000F6437" w:rsidRDefault="00A70360" w:rsidP="00625C73">
      <w:r>
        <w:rPr>
          <w:rFonts w:hint="eastAsia"/>
        </w:rPr>
        <w:t>感谢</w:t>
      </w:r>
      <w:r w:rsidR="00E1351C">
        <w:rPr>
          <w:rFonts w:hint="eastAsia"/>
        </w:rPr>
        <w:t>任天宇和谢豪的</w:t>
      </w:r>
      <w:r w:rsidR="0063143C">
        <w:rPr>
          <w:rFonts w:hint="eastAsia"/>
        </w:rPr>
        <w:t>人生</w:t>
      </w:r>
      <w:r w:rsidR="00C114BB">
        <w:rPr>
          <w:rFonts w:hint="eastAsia"/>
        </w:rPr>
        <w:t>启迪。大三暑假有幸</w:t>
      </w:r>
      <w:r w:rsidR="004958A4">
        <w:rPr>
          <w:rFonts w:hint="eastAsia"/>
        </w:rPr>
        <w:t>与</w:t>
      </w:r>
      <w:r w:rsidR="00C114BB">
        <w:rPr>
          <w:rFonts w:hint="eastAsia"/>
        </w:rPr>
        <w:t>任天宇</w:t>
      </w:r>
      <w:r w:rsidR="004958A4">
        <w:rPr>
          <w:rFonts w:hint="eastAsia"/>
        </w:rPr>
        <w:t>学长</w:t>
      </w:r>
      <w:r w:rsidR="00C114BB">
        <w:rPr>
          <w:rFonts w:hint="eastAsia"/>
        </w:rPr>
        <w:t>和</w:t>
      </w:r>
      <w:r w:rsidR="004958A4">
        <w:rPr>
          <w:rFonts w:hint="eastAsia"/>
        </w:rPr>
        <w:t>谢豪学长在房改办</w:t>
      </w:r>
      <w:r w:rsidR="00372078">
        <w:rPr>
          <w:rFonts w:hint="eastAsia"/>
        </w:rPr>
        <w:t>，开发和完善住房管理系统，一方面</w:t>
      </w:r>
      <w:r w:rsidR="00DD10EB">
        <w:rPr>
          <w:rFonts w:hint="eastAsia"/>
        </w:rPr>
        <w:t>提升</w:t>
      </w:r>
      <w:r w:rsidR="00372078">
        <w:rPr>
          <w:rFonts w:hint="eastAsia"/>
        </w:rPr>
        <w:t>了我的前端开发能力，</w:t>
      </w:r>
      <w:r w:rsidR="0063143C">
        <w:rPr>
          <w:rFonts w:hint="eastAsia"/>
        </w:rPr>
        <w:t>另</w:t>
      </w:r>
      <w:r w:rsidR="00372078">
        <w:rPr>
          <w:rFonts w:hint="eastAsia"/>
        </w:rPr>
        <w:t>一方面是两位</w:t>
      </w:r>
      <w:r w:rsidR="00140972">
        <w:rPr>
          <w:rFonts w:hint="eastAsia"/>
        </w:rPr>
        <w:t>学长当时已保研武汉大学，但在暑假期间仍保持认真学习的态度，</w:t>
      </w:r>
      <w:r w:rsidR="00FA0486">
        <w:rPr>
          <w:rFonts w:hint="eastAsia"/>
        </w:rPr>
        <w:t>时常为推进项目而加班加点，</w:t>
      </w:r>
      <w:r w:rsidR="00140972">
        <w:rPr>
          <w:rFonts w:hint="eastAsia"/>
        </w:rPr>
        <w:t>这让我</w:t>
      </w:r>
      <w:r w:rsidR="00FA0486">
        <w:rPr>
          <w:rFonts w:hint="eastAsia"/>
        </w:rPr>
        <w:t>明白了优秀的人之所以优秀，是因为他们</w:t>
      </w:r>
      <w:r w:rsidR="0063143C">
        <w:rPr>
          <w:rFonts w:hint="eastAsia"/>
        </w:rPr>
        <w:t>在优秀的道路上</w:t>
      </w:r>
      <w:r w:rsidR="00FA0486">
        <w:rPr>
          <w:rFonts w:hint="eastAsia"/>
        </w:rPr>
        <w:t>比平常人</w:t>
      </w:r>
      <w:r w:rsidR="0063143C">
        <w:rPr>
          <w:rFonts w:hint="eastAsia"/>
        </w:rPr>
        <w:t>付</w:t>
      </w:r>
      <w:r w:rsidR="00FA0486">
        <w:rPr>
          <w:rFonts w:hint="eastAsia"/>
        </w:rPr>
        <w:t>出了更多的时间</w:t>
      </w:r>
      <w:r w:rsidR="0063143C">
        <w:rPr>
          <w:rFonts w:hint="eastAsia"/>
        </w:rPr>
        <w:t>和精力</w:t>
      </w:r>
      <w:r w:rsidR="000F6437">
        <w:rPr>
          <w:rFonts w:hint="eastAsia"/>
        </w:rPr>
        <w:t>。再次感谢两位学长的言传身教，</w:t>
      </w:r>
      <w:r w:rsidR="0063143C">
        <w:rPr>
          <w:rFonts w:hint="eastAsia"/>
        </w:rPr>
        <w:t>祝愿两位学长</w:t>
      </w:r>
      <w:r w:rsidR="00DD10EB">
        <w:rPr>
          <w:rFonts w:hint="eastAsia"/>
        </w:rPr>
        <w:t>能够</w:t>
      </w:r>
      <w:r w:rsidR="0063143C">
        <w:rPr>
          <w:rFonts w:hint="eastAsia"/>
        </w:rPr>
        <w:t>在自己的研究领域</w:t>
      </w:r>
      <w:r w:rsidR="00DD10EB">
        <w:rPr>
          <w:rFonts w:hint="eastAsia"/>
        </w:rPr>
        <w:t>收获丰硕的成果</w:t>
      </w:r>
      <w:r w:rsidR="000F6437">
        <w:rPr>
          <w:rFonts w:hint="eastAsia"/>
        </w:rPr>
        <w:t>。</w:t>
      </w:r>
    </w:p>
    <w:p w14:paraId="64DDBBDA" w14:textId="46A4585B" w:rsidR="00DD10EB" w:rsidRDefault="00DD10EB" w:rsidP="00625C73">
      <w:r>
        <w:rPr>
          <w:rFonts w:hint="eastAsia"/>
        </w:rPr>
        <w:t>感谢室友曹布斯、龚尔基和迈克王</w:t>
      </w:r>
      <w:r w:rsidR="00282D3F">
        <w:rPr>
          <w:rFonts w:hint="eastAsia"/>
        </w:rPr>
        <w:t>四年的陪伴，</w:t>
      </w:r>
      <w:r w:rsidR="00277506">
        <w:rPr>
          <w:rFonts w:hint="eastAsia"/>
        </w:rPr>
        <w:t>感谢你们对我的包容</w:t>
      </w:r>
      <w:r w:rsidR="00282D3F">
        <w:rPr>
          <w:rFonts w:hint="eastAsia"/>
        </w:rPr>
        <w:t>，</w:t>
      </w:r>
      <w:r w:rsidR="00484F38">
        <w:rPr>
          <w:rFonts w:hint="eastAsia"/>
        </w:rPr>
        <w:t>感谢你们为我的职业发展提供大力的支持，感谢你们让我不再孤单，</w:t>
      </w:r>
      <w:r w:rsidR="00282D3F">
        <w:rPr>
          <w:rFonts w:hint="eastAsia"/>
        </w:rPr>
        <w:t>感谢你们四年来带来的欢乐和沙雕，四年室友情一生永难忘，</w:t>
      </w:r>
      <w:r w:rsidR="00277506">
        <w:rPr>
          <w:rFonts w:hint="eastAsia"/>
        </w:rPr>
        <w:t>希望各位铭记“厚德博学，追求卓越”的校训，保持优秀的习惯，做自己想做的事</w:t>
      </w:r>
      <w:r w:rsidR="00484F38">
        <w:rPr>
          <w:rFonts w:hint="eastAsia"/>
        </w:rPr>
        <w:t>，祝一路顺风</w:t>
      </w:r>
      <w:r w:rsidR="00277506">
        <w:rPr>
          <w:rFonts w:hint="eastAsia"/>
        </w:rPr>
        <w:t>。</w:t>
      </w:r>
    </w:p>
    <w:p w14:paraId="6F2E4471" w14:textId="255622CB" w:rsidR="00FF27E2" w:rsidRPr="002C75ED" w:rsidRDefault="000F6437" w:rsidP="00625C73">
      <w:pPr>
        <w:rPr>
          <w:rFonts w:eastAsia="方正大黑简体"/>
          <w:sz w:val="44"/>
          <w:szCs w:val="28"/>
        </w:rPr>
      </w:pPr>
      <w:r>
        <w:rPr>
          <w:rFonts w:hint="eastAsia"/>
        </w:rPr>
        <w:t>最后，感谢在疫情期间，父母对我的毕业设计的大力支持，</w:t>
      </w:r>
      <w:r w:rsidR="0063143C">
        <w:rPr>
          <w:rFonts w:hint="eastAsia"/>
        </w:rPr>
        <w:t>你们</w:t>
      </w:r>
      <w:r>
        <w:rPr>
          <w:rFonts w:hint="eastAsia"/>
        </w:rPr>
        <w:t>是我的最坚强的后盾，正是有了</w:t>
      </w:r>
      <w:r w:rsidR="0063143C">
        <w:rPr>
          <w:rFonts w:hint="eastAsia"/>
        </w:rPr>
        <w:t>你们</w:t>
      </w:r>
      <w:r>
        <w:rPr>
          <w:rFonts w:hint="eastAsia"/>
        </w:rPr>
        <w:t>对我衣食住行的保障，我才能更专注于系统开发和论文</w:t>
      </w:r>
      <w:r w:rsidR="0063143C">
        <w:rPr>
          <w:rFonts w:hint="eastAsia"/>
        </w:rPr>
        <w:t>写作。再次由衷的感谢你们，祝愿父亲母亲身体健健康康，每天开开心心。</w:t>
      </w:r>
      <w:r w:rsidR="00FF27E2" w:rsidRPr="002C75ED">
        <w:br w:type="page"/>
      </w:r>
    </w:p>
    <w:p w14:paraId="0CD14CAA" w14:textId="4226E87F" w:rsidR="00AD00DF" w:rsidRDefault="00AD00DF" w:rsidP="008C56A0">
      <w:pPr>
        <w:pStyle w:val="1"/>
        <w:numPr>
          <w:ilvl w:val="0"/>
          <w:numId w:val="0"/>
        </w:numPr>
        <w:ind w:left="425"/>
      </w:pPr>
      <w:bookmarkStart w:id="113" w:name="_Toc41063157"/>
      <w:r w:rsidRPr="002C75ED">
        <w:lastRenderedPageBreak/>
        <w:t>附录</w:t>
      </w:r>
      <w:bookmarkEnd w:id="111"/>
      <w:r w:rsidR="00E17880">
        <w:rPr>
          <w:rFonts w:hint="eastAsia"/>
        </w:rPr>
        <w:t>A</w:t>
      </w:r>
      <w:bookmarkEnd w:id="113"/>
    </w:p>
    <w:p w14:paraId="3A5D9B99" w14:textId="20767C15" w:rsidR="00B5756A" w:rsidRDefault="00B5756A" w:rsidP="008D334E">
      <w:pPr>
        <w:ind w:firstLineChars="0" w:firstLine="0"/>
      </w:pPr>
      <w:r>
        <w:rPr>
          <w:rFonts w:hint="eastAsia"/>
        </w:rPr>
        <w:t>系统关键功能的具体实现代码如下所示。</w:t>
      </w:r>
    </w:p>
    <w:p w14:paraId="32FA365B" w14:textId="77777777" w:rsidR="008D334E" w:rsidRPr="008D334E" w:rsidRDefault="008D334E" w:rsidP="00341E53">
      <w:r w:rsidRPr="008D334E">
        <w:rPr>
          <w:rFonts w:hint="eastAsia"/>
        </w:rPr>
        <w:t>//</w:t>
      </w:r>
      <w:r w:rsidRPr="008D334E">
        <w:rPr>
          <w:rFonts w:hint="eastAsia"/>
        </w:rPr>
        <w:t>给用户邮箱发送验证码</w:t>
      </w:r>
    </w:p>
    <w:p w14:paraId="440420D1" w14:textId="77777777" w:rsidR="008D334E" w:rsidRPr="008D334E" w:rsidRDefault="008D334E" w:rsidP="00341E53">
      <w:r w:rsidRPr="008D334E">
        <w:t>router.post('/verify', async (ctx, next) =&gt; {</w:t>
      </w:r>
    </w:p>
    <w:p w14:paraId="6D6BD102" w14:textId="77777777" w:rsidR="008D334E" w:rsidRPr="008D334E" w:rsidRDefault="008D334E" w:rsidP="00341E53">
      <w:r w:rsidRPr="008D334E">
        <w:t xml:space="preserve">  const email = ctx.request.body.email</w:t>
      </w:r>
    </w:p>
    <w:p w14:paraId="5C3E26D2" w14:textId="77777777" w:rsidR="008D334E" w:rsidRPr="008D334E" w:rsidRDefault="008D334E" w:rsidP="00341E53">
      <w:r w:rsidRPr="008D334E">
        <w:rPr>
          <w:rFonts w:hint="eastAsia"/>
        </w:rPr>
        <w:t xml:space="preserve">  //</w:t>
      </w:r>
      <w:r w:rsidRPr="008D334E">
        <w:rPr>
          <w:rFonts w:hint="eastAsia"/>
        </w:rPr>
        <w:t>验证邮箱是否已被注册</w:t>
      </w:r>
    </w:p>
    <w:p w14:paraId="5764321C" w14:textId="77777777" w:rsidR="008D334E" w:rsidRPr="008D334E" w:rsidRDefault="008D334E" w:rsidP="00341E53">
      <w:r w:rsidRPr="008D334E">
        <w:t xml:space="preserve">  let has_email = await UserModel.findOne({</w:t>
      </w:r>
    </w:p>
    <w:p w14:paraId="39E3449F" w14:textId="77777777" w:rsidR="008D334E" w:rsidRPr="008D334E" w:rsidRDefault="008D334E" w:rsidP="00341E53">
      <w:r w:rsidRPr="008D334E">
        <w:t xml:space="preserve">    email</w:t>
      </w:r>
    </w:p>
    <w:p w14:paraId="5ECC698B" w14:textId="77777777" w:rsidR="008D334E" w:rsidRPr="008D334E" w:rsidRDefault="008D334E" w:rsidP="00341E53">
      <w:r w:rsidRPr="008D334E">
        <w:t xml:space="preserve">  })</w:t>
      </w:r>
    </w:p>
    <w:p w14:paraId="62F9D4E8" w14:textId="77777777" w:rsidR="008D334E" w:rsidRPr="008D334E" w:rsidRDefault="008D334E" w:rsidP="00341E53">
      <w:r w:rsidRPr="008D334E">
        <w:t xml:space="preserve">  if (has_email !== null) {</w:t>
      </w:r>
    </w:p>
    <w:p w14:paraId="2569B933" w14:textId="77777777" w:rsidR="008D334E" w:rsidRPr="008D334E" w:rsidRDefault="008D334E" w:rsidP="00341E53">
      <w:r w:rsidRPr="008D334E">
        <w:t xml:space="preserve">    ctx.body = {</w:t>
      </w:r>
    </w:p>
    <w:p w14:paraId="63F2A919" w14:textId="77777777" w:rsidR="008D334E" w:rsidRPr="008D334E" w:rsidRDefault="008D334E" w:rsidP="00341E53">
      <w:r w:rsidRPr="008D334E">
        <w:t xml:space="preserve">      code: -1,</w:t>
      </w:r>
    </w:p>
    <w:p w14:paraId="6F4E2089" w14:textId="77777777" w:rsidR="008D334E" w:rsidRPr="008D334E" w:rsidRDefault="008D334E" w:rsidP="00341E53">
      <w:r w:rsidRPr="008D334E">
        <w:rPr>
          <w:rFonts w:hint="eastAsia"/>
        </w:rPr>
        <w:t xml:space="preserve">      msg: '</w:t>
      </w:r>
      <w:r w:rsidRPr="008D334E">
        <w:rPr>
          <w:rFonts w:hint="eastAsia"/>
        </w:rPr>
        <w:t>该邮箱已被注册</w:t>
      </w:r>
      <w:r w:rsidRPr="008D334E">
        <w:rPr>
          <w:rFonts w:hint="eastAsia"/>
        </w:rPr>
        <w:t>'</w:t>
      </w:r>
    </w:p>
    <w:p w14:paraId="23431CA9" w14:textId="77777777" w:rsidR="008D334E" w:rsidRPr="008D334E" w:rsidRDefault="008D334E" w:rsidP="00341E53">
      <w:r w:rsidRPr="008D334E">
        <w:t xml:space="preserve">    }</w:t>
      </w:r>
    </w:p>
    <w:p w14:paraId="60AF40A8" w14:textId="77777777" w:rsidR="008D334E" w:rsidRPr="008D334E" w:rsidRDefault="008D334E" w:rsidP="00341E53">
      <w:r w:rsidRPr="008D334E">
        <w:t xml:space="preserve">    return false</w:t>
      </w:r>
    </w:p>
    <w:p w14:paraId="3E504EE3" w14:textId="77777777" w:rsidR="008D334E" w:rsidRPr="008D334E" w:rsidRDefault="008D334E" w:rsidP="00341E53">
      <w:r w:rsidRPr="008D334E">
        <w:t xml:space="preserve">  }</w:t>
      </w:r>
    </w:p>
    <w:p w14:paraId="29EF3CD9" w14:textId="77777777" w:rsidR="008D334E" w:rsidRPr="008D334E" w:rsidRDefault="008D334E" w:rsidP="00341E53">
      <w:r w:rsidRPr="008D334E">
        <w:t xml:space="preserve">  const saveExpire = await Store.hget(`nodemail:${email}`, 'expire')</w:t>
      </w:r>
    </w:p>
    <w:p w14:paraId="59FE1743" w14:textId="77777777" w:rsidR="008D334E" w:rsidRPr="008D334E" w:rsidRDefault="008D334E" w:rsidP="00341E53">
      <w:r w:rsidRPr="008D334E">
        <w:t xml:space="preserve">  const isInOneMin = saveExpire ? saveExpire - new Date().getTime() &gt; 9 * 60 * 1000 : false</w:t>
      </w:r>
    </w:p>
    <w:p w14:paraId="03CF5BA8" w14:textId="77777777" w:rsidR="008D334E" w:rsidRPr="008D334E" w:rsidRDefault="008D334E" w:rsidP="00341E53">
      <w:r w:rsidRPr="008D334E">
        <w:t xml:space="preserve">  if (isInOneMin) {</w:t>
      </w:r>
    </w:p>
    <w:p w14:paraId="44FBE83D" w14:textId="77777777" w:rsidR="008D334E" w:rsidRPr="008D334E" w:rsidRDefault="008D334E" w:rsidP="00341E53">
      <w:r w:rsidRPr="008D334E">
        <w:t xml:space="preserve">    ctx.body = {</w:t>
      </w:r>
    </w:p>
    <w:p w14:paraId="0F094C72" w14:textId="77777777" w:rsidR="008D334E" w:rsidRPr="008D334E" w:rsidRDefault="008D334E" w:rsidP="00341E53">
      <w:r w:rsidRPr="008D334E">
        <w:t xml:space="preserve">      code: -1,</w:t>
      </w:r>
    </w:p>
    <w:p w14:paraId="72C6748C" w14:textId="77777777" w:rsidR="008D334E" w:rsidRPr="008D334E" w:rsidRDefault="008D334E" w:rsidP="00341E53">
      <w:r w:rsidRPr="008D334E">
        <w:rPr>
          <w:rFonts w:hint="eastAsia"/>
        </w:rPr>
        <w:t xml:space="preserve">      msg: '</w:t>
      </w:r>
      <w:r w:rsidRPr="008D334E">
        <w:rPr>
          <w:rFonts w:hint="eastAsia"/>
        </w:rPr>
        <w:t>验证请求过于频繁，</w:t>
      </w:r>
      <w:r w:rsidRPr="008D334E">
        <w:rPr>
          <w:rFonts w:hint="eastAsia"/>
        </w:rPr>
        <w:t>1</w:t>
      </w:r>
      <w:r w:rsidRPr="008D334E">
        <w:rPr>
          <w:rFonts w:hint="eastAsia"/>
        </w:rPr>
        <w:t>分钟内</w:t>
      </w:r>
      <w:r w:rsidRPr="008D334E">
        <w:rPr>
          <w:rFonts w:hint="eastAsia"/>
        </w:rPr>
        <w:t>1</w:t>
      </w:r>
      <w:r w:rsidRPr="008D334E">
        <w:rPr>
          <w:rFonts w:hint="eastAsia"/>
        </w:rPr>
        <w:t>次</w:t>
      </w:r>
      <w:r w:rsidRPr="008D334E">
        <w:rPr>
          <w:rFonts w:hint="eastAsia"/>
        </w:rPr>
        <w:t>'</w:t>
      </w:r>
    </w:p>
    <w:p w14:paraId="42721579" w14:textId="77777777" w:rsidR="008D334E" w:rsidRPr="008D334E" w:rsidRDefault="008D334E" w:rsidP="00341E53">
      <w:r w:rsidRPr="008D334E">
        <w:t xml:space="preserve">    }</w:t>
      </w:r>
    </w:p>
    <w:p w14:paraId="2DAE8B1D" w14:textId="77777777" w:rsidR="008D334E" w:rsidRPr="008D334E" w:rsidRDefault="008D334E" w:rsidP="00341E53">
      <w:r w:rsidRPr="008D334E">
        <w:t xml:space="preserve">    return false</w:t>
      </w:r>
    </w:p>
    <w:p w14:paraId="1C1BAE4E" w14:textId="77777777" w:rsidR="008D334E" w:rsidRPr="008D334E" w:rsidRDefault="008D334E" w:rsidP="00341E53">
      <w:r w:rsidRPr="008D334E">
        <w:t xml:space="preserve">  }</w:t>
      </w:r>
    </w:p>
    <w:p w14:paraId="6CFAA6D9" w14:textId="77777777" w:rsidR="008D334E" w:rsidRPr="008D334E" w:rsidRDefault="008D334E" w:rsidP="00341E53">
      <w:r w:rsidRPr="008D334E">
        <w:rPr>
          <w:rFonts w:hint="eastAsia"/>
        </w:rPr>
        <w:t xml:space="preserve">  //</w:t>
      </w:r>
      <w:r w:rsidRPr="008D334E">
        <w:rPr>
          <w:rFonts w:hint="eastAsia"/>
        </w:rPr>
        <w:t>发送方信息</w:t>
      </w:r>
    </w:p>
    <w:p w14:paraId="66DFBBBB" w14:textId="77777777" w:rsidR="008D334E" w:rsidRPr="008D334E" w:rsidRDefault="008D334E" w:rsidP="00341E53">
      <w:r w:rsidRPr="008D334E">
        <w:t xml:space="preserve">  let transporter = nodeMailer.createTransport({</w:t>
      </w:r>
    </w:p>
    <w:p w14:paraId="3031DA2A" w14:textId="77777777" w:rsidR="008D334E" w:rsidRPr="008D334E" w:rsidRDefault="008D334E" w:rsidP="00341E53">
      <w:r w:rsidRPr="008D334E">
        <w:t xml:space="preserve">    host: Email.smtp.host,</w:t>
      </w:r>
    </w:p>
    <w:p w14:paraId="038B3FF3" w14:textId="77777777" w:rsidR="008D334E" w:rsidRPr="008D334E" w:rsidRDefault="008D334E" w:rsidP="00341E53">
      <w:r w:rsidRPr="008D334E">
        <w:t xml:space="preserve">    port: Email.smtp.port,</w:t>
      </w:r>
    </w:p>
    <w:p w14:paraId="1020F3B8" w14:textId="77777777" w:rsidR="008D334E" w:rsidRPr="008D334E" w:rsidRDefault="008D334E" w:rsidP="00341E53">
      <w:r w:rsidRPr="008D334E">
        <w:rPr>
          <w:rFonts w:hint="eastAsia"/>
        </w:rPr>
        <w:t xml:space="preserve">    //secure true</w:t>
      </w:r>
      <w:r w:rsidRPr="008D334E">
        <w:rPr>
          <w:rFonts w:hint="eastAsia"/>
        </w:rPr>
        <w:t>则监听</w:t>
      </w:r>
      <w:r w:rsidRPr="008D334E">
        <w:rPr>
          <w:rFonts w:hint="eastAsia"/>
        </w:rPr>
        <w:t>465</w:t>
      </w:r>
      <w:r w:rsidRPr="008D334E">
        <w:rPr>
          <w:rFonts w:hint="eastAsia"/>
        </w:rPr>
        <w:t>端口</w:t>
      </w:r>
      <w:r w:rsidRPr="008D334E">
        <w:rPr>
          <w:rFonts w:hint="eastAsia"/>
        </w:rPr>
        <w:t>,false</w:t>
      </w:r>
      <w:r w:rsidRPr="008D334E">
        <w:rPr>
          <w:rFonts w:hint="eastAsia"/>
        </w:rPr>
        <w:t>则监听其他端口</w:t>
      </w:r>
    </w:p>
    <w:p w14:paraId="5B329449" w14:textId="77777777" w:rsidR="008D334E" w:rsidRPr="008D334E" w:rsidRDefault="008D334E" w:rsidP="00341E53">
      <w:r w:rsidRPr="008D334E">
        <w:t xml:space="preserve">    secure: true,</w:t>
      </w:r>
    </w:p>
    <w:p w14:paraId="3E6FA86F" w14:textId="77777777" w:rsidR="008D334E" w:rsidRPr="008D334E" w:rsidRDefault="008D334E" w:rsidP="00341E53">
      <w:r w:rsidRPr="008D334E">
        <w:t xml:space="preserve">    auth: {</w:t>
      </w:r>
    </w:p>
    <w:p w14:paraId="5C9D8416" w14:textId="77777777" w:rsidR="008D334E" w:rsidRPr="008D334E" w:rsidRDefault="008D334E" w:rsidP="00341E53">
      <w:r w:rsidRPr="008D334E">
        <w:t xml:space="preserve">      user: Email.smtp.user,</w:t>
      </w:r>
    </w:p>
    <w:p w14:paraId="21E13110" w14:textId="77777777" w:rsidR="008D334E" w:rsidRPr="008D334E" w:rsidRDefault="008D334E" w:rsidP="00341E53">
      <w:r w:rsidRPr="008D334E">
        <w:t xml:space="preserve">      pass: Email.smtp.pass</w:t>
      </w:r>
    </w:p>
    <w:p w14:paraId="5723E9F5" w14:textId="77777777" w:rsidR="008D334E" w:rsidRPr="008D334E" w:rsidRDefault="008D334E" w:rsidP="00341E53">
      <w:r w:rsidRPr="008D334E">
        <w:lastRenderedPageBreak/>
        <w:t xml:space="preserve">    }</w:t>
      </w:r>
    </w:p>
    <w:p w14:paraId="17D35038" w14:textId="77777777" w:rsidR="008D334E" w:rsidRPr="008D334E" w:rsidRDefault="008D334E" w:rsidP="00341E53">
      <w:r w:rsidRPr="008D334E">
        <w:t xml:space="preserve">  })</w:t>
      </w:r>
    </w:p>
    <w:p w14:paraId="20B9439F" w14:textId="77777777" w:rsidR="008D334E" w:rsidRPr="008D334E" w:rsidRDefault="008D334E" w:rsidP="00341E53">
      <w:r w:rsidRPr="008D334E">
        <w:rPr>
          <w:rFonts w:hint="eastAsia"/>
        </w:rPr>
        <w:t xml:space="preserve">  //</w:t>
      </w:r>
      <w:r w:rsidRPr="008D334E">
        <w:rPr>
          <w:rFonts w:hint="eastAsia"/>
        </w:rPr>
        <w:t>注册者信息</w:t>
      </w:r>
    </w:p>
    <w:p w14:paraId="7E63E4FA" w14:textId="77777777" w:rsidR="008D334E" w:rsidRPr="008D334E" w:rsidRDefault="008D334E" w:rsidP="00341E53">
      <w:r w:rsidRPr="008D334E">
        <w:t xml:space="preserve">  let receiver = {</w:t>
      </w:r>
    </w:p>
    <w:p w14:paraId="59545031" w14:textId="77777777" w:rsidR="008D334E" w:rsidRPr="008D334E" w:rsidRDefault="008D334E" w:rsidP="00341E53">
      <w:r w:rsidRPr="008D334E">
        <w:t xml:space="preserve">    code: Email.smtp.code(),</w:t>
      </w:r>
    </w:p>
    <w:p w14:paraId="12954DEE" w14:textId="77777777" w:rsidR="008D334E" w:rsidRPr="008D334E" w:rsidRDefault="008D334E" w:rsidP="00341E53">
      <w:r w:rsidRPr="008D334E">
        <w:t xml:space="preserve">    expire: Email.smtp.expire(),</w:t>
      </w:r>
    </w:p>
    <w:p w14:paraId="04DB6D0B" w14:textId="77777777" w:rsidR="008D334E" w:rsidRPr="008D334E" w:rsidRDefault="008D334E" w:rsidP="00341E53">
      <w:r w:rsidRPr="008D334E">
        <w:t xml:space="preserve">    email: email</w:t>
      </w:r>
    </w:p>
    <w:p w14:paraId="70F300B5" w14:textId="77777777" w:rsidR="008D334E" w:rsidRPr="008D334E" w:rsidRDefault="008D334E" w:rsidP="00341E53">
      <w:r w:rsidRPr="008D334E">
        <w:t xml:space="preserve">  }</w:t>
      </w:r>
    </w:p>
    <w:p w14:paraId="356F050F" w14:textId="77777777" w:rsidR="008D334E" w:rsidRPr="008D334E" w:rsidRDefault="008D334E" w:rsidP="00341E53">
      <w:r w:rsidRPr="008D334E">
        <w:t xml:space="preserve">  let mailOptions = {</w:t>
      </w:r>
    </w:p>
    <w:p w14:paraId="7F21DA1A" w14:textId="77777777" w:rsidR="008D334E" w:rsidRPr="008D334E" w:rsidRDefault="008D334E" w:rsidP="00341E53">
      <w:r w:rsidRPr="008D334E">
        <w:rPr>
          <w:rFonts w:hint="eastAsia"/>
        </w:rPr>
        <w:t xml:space="preserve">    from: `</w:t>
      </w:r>
      <w:r w:rsidRPr="008D334E">
        <w:rPr>
          <w:rFonts w:hint="eastAsia"/>
        </w:rPr>
        <w:t>教学设计软件平台</w:t>
      </w:r>
      <w:r w:rsidRPr="008D334E">
        <w:rPr>
          <w:rFonts w:hint="eastAsia"/>
        </w:rPr>
        <w:t>&lt;1120681908@qq.com&gt;`,</w:t>
      </w:r>
    </w:p>
    <w:p w14:paraId="50B9067D" w14:textId="77777777" w:rsidR="008D334E" w:rsidRPr="008D334E" w:rsidRDefault="008D334E" w:rsidP="00341E53">
      <w:r w:rsidRPr="008D334E">
        <w:t xml:space="preserve">    to: receiver.email,</w:t>
      </w:r>
    </w:p>
    <w:p w14:paraId="653ACABD" w14:textId="77777777" w:rsidR="008D334E" w:rsidRPr="008D334E" w:rsidRDefault="008D334E" w:rsidP="00341E53">
      <w:r w:rsidRPr="008D334E">
        <w:rPr>
          <w:rFonts w:hint="eastAsia"/>
        </w:rPr>
        <w:t xml:space="preserve">    subject: '</w:t>
      </w:r>
      <w:r w:rsidRPr="008D334E">
        <w:rPr>
          <w:rFonts w:hint="eastAsia"/>
        </w:rPr>
        <w:t>【验证码】</w:t>
      </w:r>
      <w:r w:rsidRPr="008D334E">
        <w:rPr>
          <w:rFonts w:hint="eastAsia"/>
        </w:rPr>
        <w:t>',</w:t>
      </w:r>
    </w:p>
    <w:p w14:paraId="1B80B2FE" w14:textId="77777777" w:rsidR="008D334E" w:rsidRPr="008D334E" w:rsidRDefault="008D334E" w:rsidP="00341E53">
      <w:r w:rsidRPr="008D334E">
        <w:rPr>
          <w:rFonts w:hint="eastAsia"/>
        </w:rPr>
        <w:t xml:space="preserve">    html: `</w:t>
      </w:r>
      <w:r w:rsidRPr="008D334E">
        <w:rPr>
          <w:rFonts w:hint="eastAsia"/>
        </w:rPr>
        <w:t>您的验证码为：</w:t>
      </w:r>
      <w:r w:rsidRPr="008D334E">
        <w:rPr>
          <w:rFonts w:hint="eastAsia"/>
        </w:rPr>
        <w:t>${receiver.code}</w:t>
      </w:r>
      <w:r w:rsidRPr="008D334E">
        <w:rPr>
          <w:rFonts w:hint="eastAsia"/>
        </w:rPr>
        <w:t>（</w:t>
      </w:r>
      <w:r w:rsidRPr="008D334E">
        <w:rPr>
          <w:rFonts w:hint="eastAsia"/>
        </w:rPr>
        <w:t>10</w:t>
      </w:r>
      <w:r w:rsidRPr="008D334E">
        <w:rPr>
          <w:rFonts w:hint="eastAsia"/>
        </w:rPr>
        <w:t>分钟有效），请勿泄露给他人。</w:t>
      </w:r>
    </w:p>
    <w:p w14:paraId="335F7731" w14:textId="77777777" w:rsidR="008D334E" w:rsidRPr="008D334E" w:rsidRDefault="008D334E" w:rsidP="00341E53">
      <w:r w:rsidRPr="008D334E">
        <w:t xml:space="preserve">    </w:t>
      </w:r>
    </w:p>
    <w:p w14:paraId="706C6020" w14:textId="77777777" w:rsidR="008D334E" w:rsidRPr="008D334E" w:rsidRDefault="008D334E" w:rsidP="00341E53">
      <w:r w:rsidRPr="008D334E">
        <w:rPr>
          <w:rFonts w:hint="eastAsia"/>
        </w:rPr>
        <w:t xml:space="preserve">    </w:t>
      </w:r>
      <w:r w:rsidRPr="008D334E">
        <w:rPr>
          <w:rFonts w:hint="eastAsia"/>
        </w:rPr>
        <w:t>如有问题，请通过邮件联系</w:t>
      </w:r>
      <w:r w:rsidRPr="008D334E">
        <w:rPr>
          <w:rFonts w:hint="eastAsia"/>
        </w:rPr>
        <w:t>hanlong.liao@foxmail.com</w:t>
      </w:r>
      <w:r w:rsidRPr="008D334E">
        <w:rPr>
          <w:rFonts w:hint="eastAsia"/>
        </w:rPr>
        <w:t>，邮件中请注明个人信息</w:t>
      </w:r>
      <w:r w:rsidRPr="008D334E">
        <w:rPr>
          <w:rFonts w:hint="eastAsia"/>
        </w:rPr>
        <w:t>`</w:t>
      </w:r>
    </w:p>
    <w:p w14:paraId="08B096DA" w14:textId="77777777" w:rsidR="008D334E" w:rsidRPr="008D334E" w:rsidRDefault="008D334E" w:rsidP="00341E53">
      <w:r w:rsidRPr="008D334E">
        <w:t xml:space="preserve">  }</w:t>
      </w:r>
    </w:p>
    <w:p w14:paraId="7997D9F8" w14:textId="77777777" w:rsidR="008D334E" w:rsidRPr="008D334E" w:rsidRDefault="008D334E" w:rsidP="00341E53">
      <w:r w:rsidRPr="008D334E">
        <w:t xml:space="preserve">  await transporter.sendMail(mailOptions, async (err, info) =&gt; {</w:t>
      </w:r>
    </w:p>
    <w:p w14:paraId="519208D0" w14:textId="77777777" w:rsidR="008D334E" w:rsidRPr="008D334E" w:rsidRDefault="008D334E" w:rsidP="00341E53">
      <w:r w:rsidRPr="008D334E">
        <w:t xml:space="preserve">    if (err) {</w:t>
      </w:r>
    </w:p>
    <w:p w14:paraId="6A68E801" w14:textId="77777777" w:rsidR="008D334E" w:rsidRPr="008D334E" w:rsidRDefault="008D334E" w:rsidP="00341E53">
      <w:r w:rsidRPr="008D334E">
        <w:t xml:space="preserve">      ctx.body = {</w:t>
      </w:r>
    </w:p>
    <w:p w14:paraId="55996366" w14:textId="77777777" w:rsidR="008D334E" w:rsidRPr="008D334E" w:rsidRDefault="008D334E" w:rsidP="00341E53">
      <w:r w:rsidRPr="008D334E">
        <w:t xml:space="preserve">        code: -1,</w:t>
      </w:r>
    </w:p>
    <w:p w14:paraId="7887359D" w14:textId="77777777" w:rsidR="008D334E" w:rsidRPr="008D334E" w:rsidRDefault="008D334E" w:rsidP="00341E53">
      <w:r w:rsidRPr="008D334E">
        <w:rPr>
          <w:rFonts w:hint="eastAsia"/>
        </w:rPr>
        <w:t xml:space="preserve">        msg: `</w:t>
      </w:r>
      <w:r w:rsidRPr="008D334E">
        <w:rPr>
          <w:rFonts w:hint="eastAsia"/>
        </w:rPr>
        <w:t>邮件发送失败：</w:t>
      </w:r>
      <w:r w:rsidRPr="008D334E">
        <w:rPr>
          <w:rFonts w:hint="eastAsia"/>
        </w:rPr>
        <w:t>${err}`</w:t>
      </w:r>
    </w:p>
    <w:p w14:paraId="7620C802" w14:textId="77777777" w:rsidR="008D334E" w:rsidRPr="008D334E" w:rsidRDefault="008D334E" w:rsidP="00341E53">
      <w:r w:rsidRPr="008D334E">
        <w:t xml:space="preserve">      }</w:t>
      </w:r>
    </w:p>
    <w:p w14:paraId="62A5FE38" w14:textId="77777777" w:rsidR="008D334E" w:rsidRPr="008D334E" w:rsidRDefault="008D334E" w:rsidP="00341E53">
      <w:r w:rsidRPr="008D334E">
        <w:rPr>
          <w:rFonts w:hint="eastAsia"/>
        </w:rPr>
        <w:t xml:space="preserve">      global.console.log('</w:t>
      </w:r>
      <w:r w:rsidRPr="008D334E">
        <w:rPr>
          <w:rFonts w:hint="eastAsia"/>
        </w:rPr>
        <w:t>邮件发送失败：</w:t>
      </w:r>
      <w:r w:rsidRPr="008D334E">
        <w:rPr>
          <w:rFonts w:hint="eastAsia"/>
        </w:rPr>
        <w:t>', err)</w:t>
      </w:r>
    </w:p>
    <w:p w14:paraId="1516902D" w14:textId="77777777" w:rsidR="008D334E" w:rsidRPr="008D334E" w:rsidRDefault="008D334E" w:rsidP="00341E53">
      <w:r w:rsidRPr="008D334E">
        <w:t xml:space="preserve">    } else {</w:t>
      </w:r>
    </w:p>
    <w:p w14:paraId="1DA5BC0E" w14:textId="77777777" w:rsidR="008D334E" w:rsidRPr="008D334E" w:rsidRDefault="008D334E" w:rsidP="00341E53">
      <w:r w:rsidRPr="008D334E">
        <w:rPr>
          <w:rFonts w:hint="eastAsia"/>
        </w:rPr>
        <w:t xml:space="preserve">      //</w:t>
      </w:r>
      <w:r w:rsidRPr="008D334E">
        <w:rPr>
          <w:rFonts w:hint="eastAsia"/>
        </w:rPr>
        <w:t>将一个准用户的信息缓存到</w:t>
      </w:r>
      <w:r w:rsidRPr="008D334E">
        <w:rPr>
          <w:rFonts w:hint="eastAsia"/>
        </w:rPr>
        <w:t>redis</w:t>
      </w:r>
    </w:p>
    <w:p w14:paraId="7A2C3747" w14:textId="77777777" w:rsidR="008D334E" w:rsidRPr="008D334E" w:rsidRDefault="008D334E" w:rsidP="00341E53">
      <w:r w:rsidRPr="008D334E">
        <w:t xml:space="preserve">      Store.hmset(`nodemail:${receiver.email}`, 'code', receiver.code, 'expire', receiver.expire)</w:t>
      </w:r>
    </w:p>
    <w:p w14:paraId="0D51A8F7" w14:textId="77777777" w:rsidR="008D334E" w:rsidRPr="008D334E" w:rsidRDefault="008D334E" w:rsidP="00341E53">
      <w:r w:rsidRPr="008D334E">
        <w:t xml:space="preserve">    }</w:t>
      </w:r>
    </w:p>
    <w:p w14:paraId="10CBBD1D" w14:textId="77777777" w:rsidR="008D334E" w:rsidRPr="008D334E" w:rsidRDefault="008D334E" w:rsidP="00341E53">
      <w:r w:rsidRPr="008D334E">
        <w:t xml:space="preserve">  })</w:t>
      </w:r>
    </w:p>
    <w:p w14:paraId="7322A98B" w14:textId="77777777" w:rsidR="008D334E" w:rsidRPr="008D334E" w:rsidRDefault="008D334E" w:rsidP="00341E53">
      <w:r w:rsidRPr="008D334E">
        <w:t xml:space="preserve">  ctx.body = {</w:t>
      </w:r>
    </w:p>
    <w:p w14:paraId="13CF398D" w14:textId="77777777" w:rsidR="008D334E" w:rsidRPr="008D334E" w:rsidRDefault="008D334E" w:rsidP="00341E53">
      <w:r w:rsidRPr="008D334E">
        <w:t xml:space="preserve">    code: 0,</w:t>
      </w:r>
    </w:p>
    <w:p w14:paraId="0FDF9A09" w14:textId="77777777" w:rsidR="008D334E" w:rsidRPr="008D334E" w:rsidRDefault="008D334E" w:rsidP="00341E53">
      <w:r w:rsidRPr="008D334E">
        <w:rPr>
          <w:rFonts w:hint="eastAsia"/>
        </w:rPr>
        <w:t xml:space="preserve">    msg: '</w:t>
      </w:r>
      <w:r w:rsidRPr="008D334E">
        <w:rPr>
          <w:rFonts w:hint="eastAsia"/>
        </w:rPr>
        <w:t>验证码已发送，有效期</w:t>
      </w:r>
      <w:r w:rsidRPr="008D334E">
        <w:rPr>
          <w:rFonts w:hint="eastAsia"/>
        </w:rPr>
        <w:t>10</w:t>
      </w:r>
      <w:r w:rsidRPr="008D334E">
        <w:rPr>
          <w:rFonts w:hint="eastAsia"/>
        </w:rPr>
        <w:t>分钟</w:t>
      </w:r>
      <w:r w:rsidRPr="008D334E">
        <w:rPr>
          <w:rFonts w:hint="eastAsia"/>
        </w:rPr>
        <w:t>',</w:t>
      </w:r>
    </w:p>
    <w:p w14:paraId="10250D82" w14:textId="77777777" w:rsidR="008D334E" w:rsidRPr="008D334E" w:rsidRDefault="008D334E" w:rsidP="00341E53">
      <w:r w:rsidRPr="008D334E">
        <w:t xml:space="preserve">    data: {}</w:t>
      </w:r>
    </w:p>
    <w:p w14:paraId="7883FD94" w14:textId="77777777" w:rsidR="008D334E" w:rsidRPr="008D334E" w:rsidRDefault="008D334E" w:rsidP="00341E53">
      <w:r w:rsidRPr="008D334E">
        <w:t xml:space="preserve">  }</w:t>
      </w:r>
    </w:p>
    <w:p w14:paraId="7AA4104C" w14:textId="77777777" w:rsidR="008D334E" w:rsidRPr="008D334E" w:rsidRDefault="008D334E" w:rsidP="00341E53">
      <w:r w:rsidRPr="008D334E">
        <w:t>})</w:t>
      </w:r>
    </w:p>
    <w:p w14:paraId="0312256E" w14:textId="77777777" w:rsidR="008D334E" w:rsidRPr="008D334E" w:rsidRDefault="008D334E" w:rsidP="00341E53">
      <w:r w:rsidRPr="008D334E">
        <w:rPr>
          <w:rFonts w:hint="eastAsia"/>
        </w:rPr>
        <w:lastRenderedPageBreak/>
        <w:t xml:space="preserve">// </w:t>
      </w:r>
      <w:r w:rsidRPr="008D334E">
        <w:rPr>
          <w:rFonts w:hint="eastAsia"/>
        </w:rPr>
        <w:t>文件上传</w:t>
      </w:r>
    </w:p>
    <w:p w14:paraId="6A329D23" w14:textId="77777777" w:rsidR="008D334E" w:rsidRPr="008D334E" w:rsidRDefault="008D334E" w:rsidP="00341E53">
      <w:r w:rsidRPr="008D334E">
        <w:t>router.post('/upload', Upload.array('file'), async (ctx) =&gt; {</w:t>
      </w:r>
    </w:p>
    <w:p w14:paraId="32C3400E" w14:textId="77777777" w:rsidR="008D334E" w:rsidRPr="008D334E" w:rsidRDefault="008D334E" w:rsidP="00341E53">
      <w:r w:rsidRPr="008D334E">
        <w:t xml:space="preserve">  let fileList = ctx.req.files.map(file =&gt; {</w:t>
      </w:r>
    </w:p>
    <w:p w14:paraId="077D18A1" w14:textId="77777777" w:rsidR="008D334E" w:rsidRPr="008D334E" w:rsidRDefault="008D334E" w:rsidP="00341E53">
      <w:r w:rsidRPr="008D334E">
        <w:t xml:space="preserve">    return `${file.filename},${file.originalname}`</w:t>
      </w:r>
    </w:p>
    <w:p w14:paraId="65268D29" w14:textId="77777777" w:rsidR="008D334E" w:rsidRPr="008D334E" w:rsidRDefault="008D334E" w:rsidP="00341E53">
      <w:r w:rsidRPr="008D334E">
        <w:t xml:space="preserve">  })</w:t>
      </w:r>
    </w:p>
    <w:p w14:paraId="13025256" w14:textId="77777777" w:rsidR="008D334E" w:rsidRPr="008D334E" w:rsidRDefault="008D334E" w:rsidP="00341E53">
      <w:r w:rsidRPr="008D334E">
        <w:t xml:space="preserve">  const id = ctx.query.id</w:t>
      </w:r>
    </w:p>
    <w:p w14:paraId="5B1D6B0F" w14:textId="77777777" w:rsidR="008D334E" w:rsidRPr="008D334E" w:rsidRDefault="008D334E" w:rsidP="00341E53">
      <w:r w:rsidRPr="008D334E">
        <w:t xml:space="preserve">  if (!id) {</w:t>
      </w:r>
    </w:p>
    <w:p w14:paraId="12A0F2AC" w14:textId="77777777" w:rsidR="008D334E" w:rsidRPr="008D334E" w:rsidRDefault="008D334E" w:rsidP="00341E53">
      <w:r w:rsidRPr="008D334E">
        <w:t xml:space="preserve">    ctx.body = {</w:t>
      </w:r>
    </w:p>
    <w:p w14:paraId="438A6A41" w14:textId="77777777" w:rsidR="008D334E" w:rsidRPr="008D334E" w:rsidRDefault="008D334E" w:rsidP="00341E53">
      <w:r w:rsidRPr="008D334E">
        <w:t xml:space="preserve">      code: -1,</w:t>
      </w:r>
    </w:p>
    <w:p w14:paraId="301B1B2D" w14:textId="77777777" w:rsidR="008D334E" w:rsidRPr="008D334E" w:rsidRDefault="008D334E" w:rsidP="00341E53">
      <w:r w:rsidRPr="008D334E">
        <w:t xml:space="preserve">      msg: ''</w:t>
      </w:r>
    </w:p>
    <w:p w14:paraId="1AEE65D7" w14:textId="77777777" w:rsidR="008D334E" w:rsidRPr="008D334E" w:rsidRDefault="008D334E" w:rsidP="00341E53">
      <w:r w:rsidRPr="008D334E">
        <w:t xml:space="preserve">    }</w:t>
      </w:r>
    </w:p>
    <w:p w14:paraId="46C5B070" w14:textId="77777777" w:rsidR="008D334E" w:rsidRPr="008D334E" w:rsidRDefault="008D334E" w:rsidP="00341E53">
      <w:r w:rsidRPr="008D334E">
        <w:t xml:space="preserve">    return false</w:t>
      </w:r>
    </w:p>
    <w:p w14:paraId="290E8F88" w14:textId="77777777" w:rsidR="008D334E" w:rsidRPr="008D334E" w:rsidRDefault="008D334E" w:rsidP="00341E53">
      <w:r w:rsidRPr="008D334E">
        <w:t xml:space="preserve">  }</w:t>
      </w:r>
    </w:p>
    <w:p w14:paraId="2EA51BE4" w14:textId="77777777" w:rsidR="008D334E" w:rsidRPr="008D334E" w:rsidRDefault="008D334E" w:rsidP="00341E53">
      <w:r w:rsidRPr="008D334E">
        <w:t xml:space="preserve">  await FileModel.findById(id, (err, doc) =&gt; {</w:t>
      </w:r>
    </w:p>
    <w:p w14:paraId="0F2BB83F" w14:textId="77777777" w:rsidR="008D334E" w:rsidRPr="008D334E" w:rsidRDefault="008D334E" w:rsidP="00341E53">
      <w:r w:rsidRPr="008D334E">
        <w:t xml:space="preserve">    if (err) {</w:t>
      </w:r>
    </w:p>
    <w:p w14:paraId="1B480821" w14:textId="77777777" w:rsidR="008D334E" w:rsidRPr="008D334E" w:rsidRDefault="008D334E" w:rsidP="00341E53">
      <w:r w:rsidRPr="008D334E">
        <w:rPr>
          <w:rFonts w:hint="eastAsia"/>
        </w:rPr>
        <w:t xml:space="preserve">      global.console.log("</w:t>
      </w:r>
      <w:r w:rsidRPr="008D334E">
        <w:rPr>
          <w:rFonts w:hint="eastAsia"/>
        </w:rPr>
        <w:t>没有找到该文件</w:t>
      </w:r>
      <w:r w:rsidRPr="008D334E">
        <w:rPr>
          <w:rFonts w:hint="eastAsia"/>
        </w:rPr>
        <w:t>id</w:t>
      </w:r>
      <w:r w:rsidRPr="008D334E">
        <w:rPr>
          <w:rFonts w:hint="eastAsia"/>
        </w:rPr>
        <w:t>，</w:t>
      </w:r>
      <w:r w:rsidRPr="008D334E">
        <w:rPr>
          <w:rFonts w:hint="eastAsia"/>
        </w:rPr>
        <w:t>error:", err)</w:t>
      </w:r>
    </w:p>
    <w:p w14:paraId="356C9927" w14:textId="77777777" w:rsidR="008D334E" w:rsidRPr="008D334E" w:rsidRDefault="008D334E" w:rsidP="00341E53">
      <w:r w:rsidRPr="008D334E">
        <w:t xml:space="preserve">    }</w:t>
      </w:r>
    </w:p>
    <w:p w14:paraId="223C4BBB" w14:textId="77777777" w:rsidR="008D334E" w:rsidRPr="008D334E" w:rsidRDefault="008D334E" w:rsidP="00341E53">
      <w:r w:rsidRPr="008D334E">
        <w:t xml:space="preserve">    let EvalFiles = doc.EvaluateFiles</w:t>
      </w:r>
    </w:p>
    <w:p w14:paraId="7E32013F" w14:textId="77777777" w:rsidR="008D334E" w:rsidRPr="008D334E" w:rsidRDefault="008D334E" w:rsidP="00341E53">
      <w:r w:rsidRPr="008D334E">
        <w:t xml:space="preserve">    if (EvalFiles) {</w:t>
      </w:r>
    </w:p>
    <w:p w14:paraId="5F66D68E" w14:textId="77777777" w:rsidR="008D334E" w:rsidRPr="008D334E" w:rsidRDefault="008D334E" w:rsidP="00341E53">
      <w:r w:rsidRPr="008D334E">
        <w:t xml:space="preserve">      doc.EvaluateFiles = EvalFiles.concat(fileList)</w:t>
      </w:r>
    </w:p>
    <w:p w14:paraId="0741EB6B" w14:textId="77777777" w:rsidR="008D334E" w:rsidRPr="008D334E" w:rsidRDefault="008D334E" w:rsidP="00341E53">
      <w:r w:rsidRPr="008D334E">
        <w:t xml:space="preserve">    } else {</w:t>
      </w:r>
    </w:p>
    <w:p w14:paraId="06F11595" w14:textId="77777777" w:rsidR="008D334E" w:rsidRPr="008D334E" w:rsidRDefault="008D334E" w:rsidP="00341E53">
      <w:r w:rsidRPr="008D334E">
        <w:t xml:space="preserve">      doc.EvaluateFiles = []</w:t>
      </w:r>
    </w:p>
    <w:p w14:paraId="69D5A0F6" w14:textId="77777777" w:rsidR="008D334E" w:rsidRPr="008D334E" w:rsidRDefault="008D334E" w:rsidP="00341E53">
      <w:r w:rsidRPr="008D334E">
        <w:t xml:space="preserve">    }</w:t>
      </w:r>
    </w:p>
    <w:p w14:paraId="438CE12C" w14:textId="77777777" w:rsidR="008D334E" w:rsidRPr="008D334E" w:rsidRDefault="008D334E" w:rsidP="00341E53">
      <w:r w:rsidRPr="008D334E">
        <w:t xml:space="preserve">    doc.save()</w:t>
      </w:r>
    </w:p>
    <w:p w14:paraId="0EA72CBB" w14:textId="77777777" w:rsidR="008D334E" w:rsidRPr="008D334E" w:rsidRDefault="008D334E" w:rsidP="00341E53">
      <w:r w:rsidRPr="008D334E">
        <w:t xml:space="preserve">  })</w:t>
      </w:r>
    </w:p>
    <w:p w14:paraId="3E6BA9F2" w14:textId="77777777" w:rsidR="008D334E" w:rsidRPr="008D334E" w:rsidRDefault="008D334E" w:rsidP="00341E53">
      <w:r w:rsidRPr="008D334E">
        <w:t xml:space="preserve">  ctx.body = {</w:t>
      </w:r>
    </w:p>
    <w:p w14:paraId="4363829A" w14:textId="77777777" w:rsidR="008D334E" w:rsidRPr="008D334E" w:rsidRDefault="008D334E" w:rsidP="00341E53">
      <w:r w:rsidRPr="008D334E">
        <w:t xml:space="preserve">    code: 0,</w:t>
      </w:r>
    </w:p>
    <w:p w14:paraId="5B96380B" w14:textId="77777777" w:rsidR="008D334E" w:rsidRPr="008D334E" w:rsidRDefault="008D334E" w:rsidP="00341E53">
      <w:r w:rsidRPr="008D334E">
        <w:rPr>
          <w:rFonts w:hint="eastAsia"/>
        </w:rPr>
        <w:t xml:space="preserve">    msg: '</w:t>
      </w:r>
      <w:r w:rsidRPr="008D334E">
        <w:rPr>
          <w:rFonts w:hint="eastAsia"/>
        </w:rPr>
        <w:t>保存成功！</w:t>
      </w:r>
      <w:r w:rsidRPr="008D334E">
        <w:rPr>
          <w:rFonts w:hint="eastAsia"/>
        </w:rPr>
        <w:t>'</w:t>
      </w:r>
    </w:p>
    <w:p w14:paraId="2CF0DFA1" w14:textId="77777777" w:rsidR="008D334E" w:rsidRPr="008D334E" w:rsidRDefault="008D334E" w:rsidP="00341E53">
      <w:r w:rsidRPr="008D334E">
        <w:t xml:space="preserve">  }</w:t>
      </w:r>
    </w:p>
    <w:p w14:paraId="2FBFF0F7" w14:textId="77777777" w:rsidR="008D334E" w:rsidRPr="008D334E" w:rsidRDefault="008D334E" w:rsidP="00341E53">
      <w:r w:rsidRPr="008D334E">
        <w:t>})</w:t>
      </w:r>
    </w:p>
    <w:p w14:paraId="718C0686" w14:textId="77777777" w:rsidR="008D334E" w:rsidRPr="008D334E" w:rsidRDefault="008D334E" w:rsidP="00341E53">
      <w:r w:rsidRPr="008D334E">
        <w:rPr>
          <w:rFonts w:hint="eastAsia"/>
        </w:rPr>
        <w:t xml:space="preserve">// </w:t>
      </w:r>
      <w:r w:rsidRPr="008D334E">
        <w:rPr>
          <w:rFonts w:hint="eastAsia"/>
        </w:rPr>
        <w:t>获取用户的文件列表</w:t>
      </w:r>
    </w:p>
    <w:p w14:paraId="23E337DF" w14:textId="77777777" w:rsidR="008D334E" w:rsidRPr="008D334E" w:rsidRDefault="008D334E" w:rsidP="00341E53">
      <w:r w:rsidRPr="008D334E">
        <w:t>router.get('/getFileList', async (ctx) =&gt; {</w:t>
      </w:r>
    </w:p>
    <w:p w14:paraId="5EE31CC8" w14:textId="77777777" w:rsidR="008D334E" w:rsidRPr="008D334E" w:rsidRDefault="008D334E" w:rsidP="00341E53">
      <w:r w:rsidRPr="008D334E">
        <w:t xml:space="preserve">  const username = ctx.query.username</w:t>
      </w:r>
    </w:p>
    <w:p w14:paraId="49D41C64" w14:textId="77777777" w:rsidR="008D334E" w:rsidRPr="008D334E" w:rsidRDefault="008D334E" w:rsidP="00341E53">
      <w:r w:rsidRPr="008D334E">
        <w:t xml:space="preserve">  let result = await UserModel.findOne({</w:t>
      </w:r>
    </w:p>
    <w:p w14:paraId="69520C35" w14:textId="77777777" w:rsidR="008D334E" w:rsidRPr="008D334E" w:rsidRDefault="008D334E" w:rsidP="00341E53">
      <w:r w:rsidRPr="008D334E">
        <w:t xml:space="preserve">    username</w:t>
      </w:r>
    </w:p>
    <w:p w14:paraId="6297E28C" w14:textId="3FD1B6D0" w:rsidR="008D334E" w:rsidRPr="009B0945" w:rsidRDefault="008D334E" w:rsidP="00341E53">
      <w:r w:rsidRPr="008D334E">
        <w:lastRenderedPageBreak/>
        <w:t xml:space="preserve">  })</w:t>
      </w:r>
    </w:p>
    <w:p w14:paraId="40634AC7" w14:textId="77777777" w:rsidR="008D334E" w:rsidRPr="008D334E" w:rsidRDefault="008D334E" w:rsidP="00341E53">
      <w:r w:rsidRPr="008D334E">
        <w:t xml:space="preserve">  let list = []</w:t>
      </w:r>
    </w:p>
    <w:p w14:paraId="3C3894F3" w14:textId="77777777" w:rsidR="008D334E" w:rsidRPr="008D334E" w:rsidRDefault="008D334E" w:rsidP="00341E53">
      <w:r w:rsidRPr="008D334E">
        <w:t xml:space="preserve">  for (let res of list1) {</w:t>
      </w:r>
    </w:p>
    <w:p w14:paraId="61B71441" w14:textId="77777777" w:rsidR="008D334E" w:rsidRPr="008D334E" w:rsidRDefault="008D334E" w:rsidP="00341E53">
      <w:r w:rsidRPr="008D334E">
        <w:t xml:space="preserve">    list.push(await res)</w:t>
      </w:r>
    </w:p>
    <w:p w14:paraId="4790E39F" w14:textId="77777777" w:rsidR="008D334E" w:rsidRPr="008D334E" w:rsidRDefault="008D334E" w:rsidP="00341E53">
      <w:r w:rsidRPr="008D334E">
        <w:t xml:space="preserve">  }</w:t>
      </w:r>
    </w:p>
    <w:p w14:paraId="1C7914B8" w14:textId="77777777" w:rsidR="008D334E" w:rsidRPr="008D334E" w:rsidRDefault="008D334E" w:rsidP="00341E53">
      <w:r w:rsidRPr="008D334E">
        <w:t xml:space="preserve">  for (let res of list2) {</w:t>
      </w:r>
    </w:p>
    <w:p w14:paraId="6C1C9508" w14:textId="77777777" w:rsidR="008D334E" w:rsidRPr="008D334E" w:rsidRDefault="008D334E" w:rsidP="00341E53">
      <w:r w:rsidRPr="008D334E">
        <w:t xml:space="preserve">    list.push(await res)</w:t>
      </w:r>
    </w:p>
    <w:p w14:paraId="1F8E4AF8" w14:textId="77777777" w:rsidR="008D334E" w:rsidRPr="008D334E" w:rsidRDefault="008D334E" w:rsidP="00341E53">
      <w:r w:rsidRPr="008D334E">
        <w:t xml:space="preserve">  }</w:t>
      </w:r>
    </w:p>
    <w:p w14:paraId="30DED7B3" w14:textId="77777777" w:rsidR="008D334E" w:rsidRPr="008D334E" w:rsidRDefault="008D334E" w:rsidP="00341E53">
      <w:r w:rsidRPr="008D334E">
        <w:t xml:space="preserve">  ctx.body = {</w:t>
      </w:r>
    </w:p>
    <w:p w14:paraId="7005AC11" w14:textId="77777777" w:rsidR="008D334E" w:rsidRPr="008D334E" w:rsidRDefault="008D334E" w:rsidP="00341E53">
      <w:r w:rsidRPr="008D334E">
        <w:t xml:space="preserve">    code: 0,</w:t>
      </w:r>
    </w:p>
    <w:p w14:paraId="24A6F14D" w14:textId="77777777" w:rsidR="008D334E" w:rsidRPr="008D334E" w:rsidRDefault="008D334E" w:rsidP="00341E53">
      <w:r w:rsidRPr="008D334E">
        <w:t xml:space="preserve">    msg: '',</w:t>
      </w:r>
    </w:p>
    <w:p w14:paraId="3383EAD2" w14:textId="77777777" w:rsidR="008D334E" w:rsidRPr="008D334E" w:rsidRDefault="008D334E" w:rsidP="00341E53">
      <w:r w:rsidRPr="008D334E">
        <w:t xml:space="preserve">    data: list</w:t>
      </w:r>
    </w:p>
    <w:p w14:paraId="66D43794" w14:textId="77777777" w:rsidR="008D334E" w:rsidRPr="008D334E" w:rsidRDefault="008D334E" w:rsidP="00341E53">
      <w:r w:rsidRPr="008D334E">
        <w:t xml:space="preserve">  }</w:t>
      </w:r>
    </w:p>
    <w:p w14:paraId="766518EE" w14:textId="77777777" w:rsidR="008D334E" w:rsidRPr="008D334E" w:rsidRDefault="008D334E" w:rsidP="00341E53">
      <w:r w:rsidRPr="008D334E">
        <w:t>})</w:t>
      </w:r>
    </w:p>
    <w:p w14:paraId="20C9B74D" w14:textId="2305F7BE" w:rsidR="00DB4366" w:rsidRDefault="00DB4366" w:rsidP="00341E53">
      <w:r>
        <w:rPr>
          <w:rFonts w:hint="eastAsia"/>
        </w:rPr>
        <w:t>//</w:t>
      </w:r>
      <w:r>
        <w:rPr>
          <w:rFonts w:hint="eastAsia"/>
        </w:rPr>
        <w:t>帖子页面</w:t>
      </w:r>
    </w:p>
    <w:p w14:paraId="191BD621" w14:textId="77777777" w:rsidR="00DB4366" w:rsidRPr="00DB4366" w:rsidRDefault="00DB4366" w:rsidP="00341E53">
      <w:r w:rsidRPr="00DB4366">
        <w:t>&lt;style lang="scss"&gt;</w:t>
      </w:r>
    </w:p>
    <w:p w14:paraId="5BF25FCB" w14:textId="77777777" w:rsidR="00DB4366" w:rsidRPr="00DB4366" w:rsidRDefault="00DB4366" w:rsidP="00341E53">
      <w:r w:rsidRPr="00DB4366">
        <w:t>.post-container {</w:t>
      </w:r>
    </w:p>
    <w:p w14:paraId="44D32AC5" w14:textId="09853B9D" w:rsidR="00DB4366" w:rsidRPr="00DB4366" w:rsidRDefault="009B0945" w:rsidP="009B0945">
      <w:r>
        <w:t xml:space="preserve">  overflow: auto;</w:t>
      </w:r>
      <w:r w:rsidR="00DB4366" w:rsidRPr="00DB4366">
        <w:t>}</w:t>
      </w:r>
    </w:p>
    <w:p w14:paraId="741C9FE7" w14:textId="77777777" w:rsidR="00DB4366" w:rsidRPr="00DB4366" w:rsidRDefault="00DB4366" w:rsidP="00341E53">
      <w:r w:rsidRPr="00DB4366">
        <w:t>&lt;/style&gt;</w:t>
      </w:r>
    </w:p>
    <w:p w14:paraId="092F670B" w14:textId="77777777" w:rsidR="00DB4366" w:rsidRPr="00DB4366" w:rsidRDefault="00DB4366" w:rsidP="00341E53">
      <w:r w:rsidRPr="00DB4366">
        <w:t>&lt;template&gt;</w:t>
      </w:r>
    </w:p>
    <w:p w14:paraId="7A90C9DD" w14:textId="77777777" w:rsidR="00DB4366" w:rsidRPr="00DB4366" w:rsidRDefault="00DB4366" w:rsidP="00341E53">
      <w:r w:rsidRPr="00DB4366">
        <w:t xml:space="preserve">  &lt;div class="post-container"&gt;</w:t>
      </w:r>
    </w:p>
    <w:p w14:paraId="1F9D1E52" w14:textId="77777777" w:rsidR="00DB4366" w:rsidRPr="00DB4366" w:rsidRDefault="00DB4366" w:rsidP="00341E53">
      <w:r w:rsidRPr="00DB4366">
        <w:t xml:space="preserve">    &lt;one-post v-for="(item,index) in postList"</w:t>
      </w:r>
    </w:p>
    <w:p w14:paraId="69A0ED27" w14:textId="77777777" w:rsidR="00DB4366" w:rsidRPr="00DB4366" w:rsidRDefault="00DB4366" w:rsidP="00341E53">
      <w:r w:rsidRPr="00DB4366">
        <w:t xml:space="preserve">              v-bind="item"</w:t>
      </w:r>
    </w:p>
    <w:p w14:paraId="5DB6E84D" w14:textId="77777777" w:rsidR="00DB4366" w:rsidRPr="00DB4366" w:rsidRDefault="00DB4366" w:rsidP="00341E53">
      <w:r w:rsidRPr="00DB4366">
        <w:t xml:space="preserve">              :imgUrl="IMG_DATA[index%4]"</w:t>
      </w:r>
    </w:p>
    <w:p w14:paraId="4CFACAD5" w14:textId="77777777" w:rsidR="00DB4366" w:rsidRPr="00DB4366" w:rsidRDefault="00DB4366" w:rsidP="00341E53">
      <w:r w:rsidRPr="00DB4366">
        <w:t xml:space="preserve">              :key="`${item.postId}_${index}`"&gt;&lt;/one-post&gt;</w:t>
      </w:r>
    </w:p>
    <w:p w14:paraId="4C4426B1" w14:textId="77777777" w:rsidR="00DB4366" w:rsidRPr="00DB4366" w:rsidRDefault="00DB4366" w:rsidP="00341E53">
      <w:r w:rsidRPr="00DB4366">
        <w:t xml:space="preserve">  &lt;/div&gt;</w:t>
      </w:r>
    </w:p>
    <w:p w14:paraId="6D8D41EB" w14:textId="77777777" w:rsidR="00DB4366" w:rsidRPr="00DB4366" w:rsidRDefault="00DB4366" w:rsidP="00341E53">
      <w:r w:rsidRPr="00DB4366">
        <w:t>&lt;/template&gt;</w:t>
      </w:r>
    </w:p>
    <w:p w14:paraId="5F26CA9B" w14:textId="77777777" w:rsidR="00DB4366" w:rsidRPr="00DB4366" w:rsidRDefault="00DB4366" w:rsidP="00341E53">
      <w:r w:rsidRPr="00DB4366">
        <w:t>&lt;script&gt;</w:t>
      </w:r>
    </w:p>
    <w:p w14:paraId="6E378E6C" w14:textId="77777777" w:rsidR="00DB4366" w:rsidRPr="00DB4366" w:rsidRDefault="00DB4366" w:rsidP="00341E53">
      <w:r w:rsidRPr="00DB4366">
        <w:t>import OnePost from './OnePost.vue'</w:t>
      </w:r>
    </w:p>
    <w:p w14:paraId="645FB793" w14:textId="77777777" w:rsidR="00DB4366" w:rsidRPr="00DB4366" w:rsidRDefault="00DB4366" w:rsidP="00341E53">
      <w:r w:rsidRPr="00DB4366">
        <w:t>import { GetAllPosts, GetStarAndLike } from '@/api'</w:t>
      </w:r>
    </w:p>
    <w:p w14:paraId="4712636F" w14:textId="77777777" w:rsidR="00DB4366" w:rsidRPr="00DB4366" w:rsidRDefault="00DB4366" w:rsidP="00341E53">
      <w:r w:rsidRPr="00DB4366">
        <w:t>import { mapMutations } from 'vuex'</w:t>
      </w:r>
    </w:p>
    <w:p w14:paraId="277D7BC8" w14:textId="77777777" w:rsidR="00DB4366" w:rsidRPr="00DB4366" w:rsidRDefault="00DB4366" w:rsidP="00341E53">
      <w:r w:rsidRPr="00DB4366">
        <w:t>const IMG_1 = require('@/assets/post/blue.png')</w:t>
      </w:r>
    </w:p>
    <w:p w14:paraId="1402750F" w14:textId="77777777" w:rsidR="00DB4366" w:rsidRPr="00DB4366" w:rsidRDefault="00DB4366" w:rsidP="00341E53">
      <w:r w:rsidRPr="00DB4366">
        <w:t>const IMG_2 = require('@/assets/post/green.png')</w:t>
      </w:r>
    </w:p>
    <w:p w14:paraId="3D518C47" w14:textId="77777777" w:rsidR="00DB4366" w:rsidRPr="00DB4366" w:rsidRDefault="00DB4366" w:rsidP="00341E53">
      <w:r w:rsidRPr="00DB4366">
        <w:t>const IMG_3 = require('@/assets/post/orange.png')</w:t>
      </w:r>
    </w:p>
    <w:p w14:paraId="7C7F52BC" w14:textId="77777777" w:rsidR="00DB4366" w:rsidRPr="00DB4366" w:rsidRDefault="00DB4366" w:rsidP="00341E53">
      <w:r w:rsidRPr="00DB4366">
        <w:t>const IMG_4 = require('@/assets/post/purple.png')</w:t>
      </w:r>
    </w:p>
    <w:p w14:paraId="3B95F96C" w14:textId="77777777" w:rsidR="00DB4366" w:rsidRPr="00DB4366" w:rsidRDefault="00DB4366" w:rsidP="00341E53">
      <w:r w:rsidRPr="00DB4366">
        <w:lastRenderedPageBreak/>
        <w:t>export default {</w:t>
      </w:r>
    </w:p>
    <w:p w14:paraId="038E7948" w14:textId="77777777" w:rsidR="00DB4366" w:rsidRPr="00DB4366" w:rsidRDefault="00DB4366" w:rsidP="00341E53">
      <w:r w:rsidRPr="00DB4366">
        <w:t xml:space="preserve">  components: {</w:t>
      </w:r>
    </w:p>
    <w:p w14:paraId="0BCF78DB" w14:textId="77777777" w:rsidR="00DB4366" w:rsidRPr="00DB4366" w:rsidRDefault="00DB4366" w:rsidP="00341E53">
      <w:r w:rsidRPr="00DB4366">
        <w:t xml:space="preserve">    OnePost</w:t>
      </w:r>
    </w:p>
    <w:p w14:paraId="315C17CA" w14:textId="77777777" w:rsidR="00DB4366" w:rsidRPr="00DB4366" w:rsidRDefault="00DB4366" w:rsidP="00341E53">
      <w:r w:rsidRPr="00DB4366">
        <w:t xml:space="preserve">  },</w:t>
      </w:r>
    </w:p>
    <w:p w14:paraId="35097CFF" w14:textId="77777777" w:rsidR="00DB4366" w:rsidRPr="00DB4366" w:rsidRDefault="00DB4366" w:rsidP="00341E53">
      <w:r w:rsidRPr="00DB4366">
        <w:t xml:space="preserve">  data () {</w:t>
      </w:r>
    </w:p>
    <w:p w14:paraId="480D0998" w14:textId="77777777" w:rsidR="00DB4366" w:rsidRPr="00DB4366" w:rsidRDefault="00DB4366" w:rsidP="00341E53">
      <w:r w:rsidRPr="00DB4366">
        <w:t xml:space="preserve">    return {</w:t>
      </w:r>
    </w:p>
    <w:p w14:paraId="3735E695" w14:textId="77777777" w:rsidR="00DB4366" w:rsidRPr="00DB4366" w:rsidRDefault="00DB4366" w:rsidP="00341E53">
      <w:r w:rsidRPr="00DB4366">
        <w:t xml:space="preserve">      postList: [],</w:t>
      </w:r>
    </w:p>
    <w:p w14:paraId="29DBBE38" w14:textId="77777777" w:rsidR="00DB4366" w:rsidRPr="00DB4366" w:rsidRDefault="00DB4366" w:rsidP="00341E53">
      <w:r w:rsidRPr="00DB4366">
        <w:t xml:space="preserve">      IMG_DATA: [IMG_1, IMG_2, IMG_3, IMG_4],</w:t>
      </w:r>
    </w:p>
    <w:p w14:paraId="6E1D26E2" w14:textId="77777777" w:rsidR="00DB4366" w:rsidRPr="00DB4366" w:rsidRDefault="00DB4366" w:rsidP="00341E53">
      <w:r w:rsidRPr="00DB4366">
        <w:t xml:space="preserve">    }</w:t>
      </w:r>
    </w:p>
    <w:p w14:paraId="6F69A34F" w14:textId="77777777" w:rsidR="00DB4366" w:rsidRPr="00DB4366" w:rsidRDefault="00DB4366" w:rsidP="00341E53">
      <w:r w:rsidRPr="00DB4366">
        <w:t xml:space="preserve">  },</w:t>
      </w:r>
    </w:p>
    <w:p w14:paraId="42AB0D9A" w14:textId="77777777" w:rsidR="00DB4366" w:rsidRPr="00DB4366" w:rsidRDefault="00DB4366" w:rsidP="00341E53">
      <w:r w:rsidRPr="00DB4366">
        <w:t xml:space="preserve">  created () {</w:t>
      </w:r>
    </w:p>
    <w:p w14:paraId="3735A92F" w14:textId="77777777" w:rsidR="00DB4366" w:rsidRPr="00DB4366" w:rsidRDefault="00DB4366" w:rsidP="00341E53">
      <w:r w:rsidRPr="00DB4366">
        <w:t xml:space="preserve">    const loading = this.$loading({})</w:t>
      </w:r>
    </w:p>
    <w:p w14:paraId="20A83A8E" w14:textId="77777777" w:rsidR="00DB4366" w:rsidRPr="00DB4366" w:rsidRDefault="00DB4366" w:rsidP="00341E53">
      <w:r w:rsidRPr="00DB4366">
        <w:t xml:space="preserve">    GetStarAndLike()</w:t>
      </w:r>
    </w:p>
    <w:p w14:paraId="70DB2230" w14:textId="77777777" w:rsidR="00DB4366" w:rsidRPr="00DB4366" w:rsidRDefault="00DB4366" w:rsidP="00341E53">
      <w:r w:rsidRPr="00DB4366">
        <w:t xml:space="preserve">      .then(data =&gt; {</w:t>
      </w:r>
    </w:p>
    <w:p w14:paraId="21BB8C04" w14:textId="77777777" w:rsidR="00DB4366" w:rsidRPr="00DB4366" w:rsidRDefault="00DB4366" w:rsidP="00341E53">
      <w:r w:rsidRPr="00DB4366">
        <w:t xml:space="preserve">        this.getStarPosts(data.StarPosts)</w:t>
      </w:r>
    </w:p>
    <w:p w14:paraId="32F7439B" w14:textId="77777777" w:rsidR="00DB4366" w:rsidRPr="00DB4366" w:rsidRDefault="00DB4366" w:rsidP="00341E53">
      <w:r w:rsidRPr="00DB4366">
        <w:t xml:space="preserve">        this.getLikePosts(data.LikePosts)</w:t>
      </w:r>
    </w:p>
    <w:p w14:paraId="52E95618" w14:textId="77777777" w:rsidR="00DB4366" w:rsidRPr="00DB4366" w:rsidRDefault="00DB4366" w:rsidP="00341E53">
      <w:r w:rsidRPr="00DB4366">
        <w:t xml:space="preserve">      })</w:t>
      </w:r>
    </w:p>
    <w:p w14:paraId="5C98A6D1" w14:textId="77777777" w:rsidR="00DB4366" w:rsidRPr="00DB4366" w:rsidRDefault="00DB4366" w:rsidP="00341E53">
      <w:r w:rsidRPr="00DB4366">
        <w:t xml:space="preserve">    GetAllPosts()</w:t>
      </w:r>
    </w:p>
    <w:p w14:paraId="6744806E" w14:textId="77777777" w:rsidR="00DB4366" w:rsidRPr="00DB4366" w:rsidRDefault="00DB4366" w:rsidP="00341E53">
      <w:r w:rsidRPr="00DB4366">
        <w:t xml:space="preserve">      .then(data =&gt; {</w:t>
      </w:r>
    </w:p>
    <w:p w14:paraId="49FFFA5D" w14:textId="77777777" w:rsidR="00DB4366" w:rsidRPr="00DB4366" w:rsidRDefault="00DB4366" w:rsidP="00341E53">
      <w:r w:rsidRPr="00DB4366">
        <w:t xml:space="preserve">        this.postList = data</w:t>
      </w:r>
    </w:p>
    <w:p w14:paraId="7C34AC08" w14:textId="77777777" w:rsidR="00DB4366" w:rsidRPr="00DB4366" w:rsidRDefault="00DB4366" w:rsidP="00341E53">
      <w:r w:rsidRPr="00DB4366">
        <w:t xml:space="preserve">      })</w:t>
      </w:r>
    </w:p>
    <w:p w14:paraId="0BB89E7A" w14:textId="77777777" w:rsidR="00DB4366" w:rsidRPr="00DB4366" w:rsidRDefault="00DB4366" w:rsidP="00341E53">
      <w:r w:rsidRPr="00DB4366">
        <w:t xml:space="preserve">      .finally(() =&gt; {</w:t>
      </w:r>
    </w:p>
    <w:p w14:paraId="44A473A1" w14:textId="77777777" w:rsidR="00DB4366" w:rsidRPr="00DB4366" w:rsidRDefault="00DB4366" w:rsidP="00341E53">
      <w:r w:rsidRPr="00DB4366">
        <w:t xml:space="preserve">        loading.close()</w:t>
      </w:r>
    </w:p>
    <w:p w14:paraId="73F4C200" w14:textId="77777777" w:rsidR="00DB4366" w:rsidRPr="00DB4366" w:rsidRDefault="00DB4366" w:rsidP="00341E53">
      <w:r w:rsidRPr="00DB4366">
        <w:t xml:space="preserve">      })</w:t>
      </w:r>
    </w:p>
    <w:p w14:paraId="0FC36407" w14:textId="77777777" w:rsidR="00DB4366" w:rsidRPr="00DB4366" w:rsidRDefault="00DB4366" w:rsidP="00341E53">
      <w:r w:rsidRPr="00DB4366">
        <w:t xml:space="preserve">  },</w:t>
      </w:r>
    </w:p>
    <w:p w14:paraId="55E114EB" w14:textId="77777777" w:rsidR="00DB4366" w:rsidRPr="00DB4366" w:rsidRDefault="00DB4366" w:rsidP="00341E53">
      <w:r w:rsidRPr="00DB4366">
        <w:t xml:space="preserve">  methods: {</w:t>
      </w:r>
    </w:p>
    <w:p w14:paraId="36EC53F0" w14:textId="77777777" w:rsidR="00DB4366" w:rsidRPr="00DB4366" w:rsidRDefault="00DB4366" w:rsidP="00341E53">
      <w:r w:rsidRPr="00DB4366">
        <w:t xml:space="preserve">    ...mapMutations({</w:t>
      </w:r>
    </w:p>
    <w:p w14:paraId="235CEC7D" w14:textId="77777777" w:rsidR="00DB4366" w:rsidRPr="00DB4366" w:rsidRDefault="00DB4366" w:rsidP="00341E53">
      <w:r w:rsidRPr="00DB4366">
        <w:t xml:space="preserve">      getStarPosts: "STARPOSTS",</w:t>
      </w:r>
    </w:p>
    <w:p w14:paraId="3EE94A22" w14:textId="77777777" w:rsidR="00DB4366" w:rsidRPr="00DB4366" w:rsidRDefault="00DB4366" w:rsidP="00341E53">
      <w:r w:rsidRPr="00DB4366">
        <w:t xml:space="preserve">      getLikePosts: "LIKEPOSTS",</w:t>
      </w:r>
    </w:p>
    <w:p w14:paraId="16CDC236" w14:textId="77777777" w:rsidR="00DB4366" w:rsidRPr="00DB4366" w:rsidRDefault="00DB4366" w:rsidP="00341E53">
      <w:r w:rsidRPr="00DB4366">
        <w:t xml:space="preserve">    })</w:t>
      </w:r>
    </w:p>
    <w:p w14:paraId="6EA04C82" w14:textId="77777777" w:rsidR="00DB4366" w:rsidRPr="00DB4366" w:rsidRDefault="00DB4366" w:rsidP="00341E53">
      <w:r w:rsidRPr="00DB4366">
        <w:t xml:space="preserve">  },</w:t>
      </w:r>
    </w:p>
    <w:p w14:paraId="16A40E97" w14:textId="77777777" w:rsidR="00DB4366" w:rsidRPr="00DB4366" w:rsidRDefault="00DB4366" w:rsidP="00341E53">
      <w:r w:rsidRPr="00DB4366">
        <w:t>}</w:t>
      </w:r>
    </w:p>
    <w:p w14:paraId="0766487C" w14:textId="4E0ACEE9" w:rsidR="00DB4366" w:rsidRDefault="00DB4366" w:rsidP="00341E53">
      <w:r w:rsidRPr="00DB4366">
        <w:t>&lt;/script&gt;</w:t>
      </w:r>
    </w:p>
    <w:p w14:paraId="0FB0AD98" w14:textId="2EA13CD1" w:rsidR="006148BB" w:rsidRDefault="006148BB" w:rsidP="00341E53"/>
    <w:p w14:paraId="7AA6D897" w14:textId="2E6CB4C1" w:rsidR="006148BB" w:rsidRDefault="006148BB" w:rsidP="00341E53"/>
    <w:p w14:paraId="1B5F0A09" w14:textId="23523C74" w:rsidR="006148BB" w:rsidRPr="0048691E" w:rsidRDefault="006148BB" w:rsidP="006148BB">
      <w:pPr>
        <w:pStyle w:val="a4"/>
      </w:pPr>
      <w:bookmarkStart w:id="114" w:name="_GoBack"/>
      <w:r>
        <w:lastRenderedPageBreak/>
        <w:pict w14:anchorId="79061052">
          <v:shape id="_x0000_i1040" type="#_x0000_t75" style="width:467.4pt;height:519.6pt">
            <v:imagedata r:id="rId62" o:title="簽名"/>
          </v:shape>
        </w:pict>
      </w:r>
      <w:bookmarkEnd w:id="114"/>
    </w:p>
    <w:sectPr w:rsidR="006148BB" w:rsidRPr="0048691E" w:rsidSect="0019341F">
      <w:headerReference w:type="default" r:id="rId63"/>
      <w:pgSz w:w="11906" w:h="16838" w:code="9"/>
      <w:pgMar w:top="1418" w:right="1134" w:bottom="1134" w:left="1418" w:header="737" w:footer="90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2330C7" w14:textId="77777777" w:rsidR="00966F12" w:rsidRDefault="00966F12" w:rsidP="00625C73">
      <w:r>
        <w:separator/>
      </w:r>
    </w:p>
    <w:p w14:paraId="3012FF5C" w14:textId="77777777" w:rsidR="00966F12" w:rsidRDefault="00966F12" w:rsidP="00625C73"/>
  </w:endnote>
  <w:endnote w:type="continuationSeparator" w:id="0">
    <w:p w14:paraId="6E59E78D" w14:textId="77777777" w:rsidR="00966F12" w:rsidRDefault="00966F12" w:rsidP="00625C73">
      <w:r>
        <w:continuationSeparator/>
      </w:r>
    </w:p>
    <w:p w14:paraId="0A150A68" w14:textId="77777777" w:rsidR="00966F12" w:rsidRDefault="00966F12" w:rsidP="00625C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方正大黑简体">
    <w:altName w:val="微软雅黑"/>
    <w:charset w:val="86"/>
    <w:family w:val="script"/>
    <w:pitch w:val="default"/>
    <w:sig w:usb0="00000001" w:usb1="080E0000" w:usb2="0000000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A9A57B" w14:textId="297BDB14" w:rsidR="003C585A" w:rsidRDefault="003C585A" w:rsidP="00625C73">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8F071D" w14:textId="48EB6846" w:rsidR="003C585A" w:rsidRDefault="003C585A" w:rsidP="00625C73">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F4B0D6" w14:textId="22792152" w:rsidR="003C585A" w:rsidRDefault="003C585A" w:rsidP="00625C73">
    <w:pPr>
      <w:pStyle w:val="a9"/>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D8FC07" w14:textId="04421C67" w:rsidR="003C585A" w:rsidRDefault="003C585A" w:rsidP="00625C73">
    <w:pPr>
      <w:pStyle w:val="a9"/>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C1C1C7" w14:textId="4837F489" w:rsidR="003C585A" w:rsidRPr="00935CF8" w:rsidRDefault="003C585A" w:rsidP="00935CF8">
    <w:pPr>
      <w:pStyle w:val="a9"/>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755816" w14:textId="3FF7FAD1" w:rsidR="003C585A" w:rsidRDefault="003C585A" w:rsidP="00625C73">
    <w:pPr>
      <w:pStyle w:val="a9"/>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4273248"/>
      <w:docPartObj>
        <w:docPartGallery w:val="Page Numbers (Bottom of Page)"/>
        <w:docPartUnique/>
      </w:docPartObj>
    </w:sdtPr>
    <w:sdtEndPr/>
    <w:sdtContent>
      <w:p w14:paraId="40CE5D70" w14:textId="3F490847" w:rsidR="003C585A" w:rsidRPr="00507BAE" w:rsidRDefault="003C585A" w:rsidP="00935CF8">
        <w:pPr>
          <w:pStyle w:val="a9"/>
          <w:ind w:firstLine="360"/>
          <w:jc w:val="center"/>
        </w:pPr>
        <w:r>
          <w:fldChar w:fldCharType="begin"/>
        </w:r>
        <w:r>
          <w:instrText>PAGE   \* MERGEFORMAT</w:instrText>
        </w:r>
        <w:r>
          <w:fldChar w:fldCharType="separate"/>
        </w:r>
        <w:r w:rsidR="006148BB" w:rsidRPr="006148BB">
          <w:rPr>
            <w:noProof/>
            <w:lang w:val="zh-CN"/>
          </w:rPr>
          <w:t>38</w:t>
        </w:r>
        <w: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48CB2C" w14:textId="77777777" w:rsidR="00966F12" w:rsidRDefault="00966F12" w:rsidP="00625C73">
      <w:r>
        <w:separator/>
      </w:r>
    </w:p>
    <w:p w14:paraId="7BA73A69" w14:textId="77777777" w:rsidR="00966F12" w:rsidRDefault="00966F12" w:rsidP="00625C73"/>
  </w:footnote>
  <w:footnote w:type="continuationSeparator" w:id="0">
    <w:p w14:paraId="0AC79BB3" w14:textId="77777777" w:rsidR="00966F12" w:rsidRDefault="00966F12" w:rsidP="00625C73">
      <w:r>
        <w:continuationSeparator/>
      </w:r>
    </w:p>
    <w:p w14:paraId="26ACE16B" w14:textId="77777777" w:rsidR="00966F12" w:rsidRDefault="00966F12" w:rsidP="00625C73"/>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1D117E" w14:textId="3FB417A6" w:rsidR="003C585A" w:rsidRDefault="003C585A" w:rsidP="00625C73">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B90425" w14:textId="27858202" w:rsidR="003C585A" w:rsidRPr="0063458F" w:rsidRDefault="003C585A" w:rsidP="0063458F">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D404DD" w14:textId="7F3F3714" w:rsidR="003C585A" w:rsidRDefault="003C585A" w:rsidP="00625C73">
    <w:pPr>
      <w:pStyle w:val="a7"/>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E5352" w14:textId="200E72D7" w:rsidR="003C585A" w:rsidRDefault="003C585A" w:rsidP="00625C73">
    <w:pPr>
      <w:pStyle w:val="a7"/>
      <w:ind w:firstLine="36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22FDA9" w14:textId="24692BBE" w:rsidR="003C585A" w:rsidRPr="00507BAE" w:rsidRDefault="003C585A" w:rsidP="00625C73"/>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E0843B" w14:textId="3016683D" w:rsidR="003C585A" w:rsidRDefault="003C585A" w:rsidP="00625C73">
    <w:pPr>
      <w:pStyle w:val="a7"/>
      <w:ind w:firstLine="360"/>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851AC" w14:textId="453A05C3" w:rsidR="003C585A" w:rsidRPr="00507BAE" w:rsidRDefault="003C585A" w:rsidP="00625C73"/>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7CFE2B" w14:textId="7C4A0EB9" w:rsidR="003C585A" w:rsidRPr="003E6D7E" w:rsidRDefault="003C585A" w:rsidP="003E6D7E">
    <w:pPr>
      <w:ind w:left="480" w:firstLineChars="0" w:firstLine="0"/>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C7F782" w14:textId="77777777" w:rsidR="003C585A" w:rsidRPr="00261F5F" w:rsidRDefault="003C585A" w:rsidP="00625C73">
    <w:pPr>
      <w:pStyle w:val="a7"/>
      <w:ind w:firstLine="420"/>
      <w:rPr>
        <w:sz w:val="21"/>
      </w:rPr>
    </w:pPr>
    <w:r w:rsidRPr="00261F5F">
      <w:rPr>
        <w:rFonts w:hint="eastAsia"/>
        <w:sz w:val="21"/>
      </w:rPr>
      <w:t>武汉理工大学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46CBC"/>
    <w:multiLevelType w:val="hybridMultilevel"/>
    <w:tmpl w:val="DE2AA936"/>
    <w:lvl w:ilvl="0" w:tplc="D0ACE0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556395A"/>
    <w:multiLevelType w:val="hybridMultilevel"/>
    <w:tmpl w:val="CDD8860A"/>
    <w:lvl w:ilvl="0" w:tplc="D466D7D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D55A77"/>
    <w:multiLevelType w:val="hybridMultilevel"/>
    <w:tmpl w:val="403C9096"/>
    <w:lvl w:ilvl="0" w:tplc="42807FA4">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351675"/>
    <w:multiLevelType w:val="hybridMultilevel"/>
    <w:tmpl w:val="1CCE947A"/>
    <w:lvl w:ilvl="0" w:tplc="09ECE0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0CE0915"/>
    <w:multiLevelType w:val="hybridMultilevel"/>
    <w:tmpl w:val="F2BA4FA6"/>
    <w:lvl w:ilvl="0" w:tplc="E1449560">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0F97A18"/>
    <w:multiLevelType w:val="multilevel"/>
    <w:tmpl w:val="BF9E9734"/>
    <w:lvl w:ilvl="0">
      <w:start w:val="1"/>
      <w:numFmt w:val="decimal"/>
      <w:pStyle w:val="1"/>
      <w:lvlText w:val="第%1章"/>
      <w:lvlJc w:val="center"/>
      <w:pPr>
        <w:ind w:left="425" w:hanging="425"/>
      </w:pPr>
      <w:rPr>
        <w:rFonts w:ascii="Times New Roman" w:eastAsia="黑体" w:hAnsi="Times New Roman" w:hint="default"/>
        <w:lang w:eastAsia="zh-CN"/>
      </w:rPr>
    </w:lvl>
    <w:lvl w:ilvl="1">
      <w:start w:val="1"/>
      <w:numFmt w:val="decimal"/>
      <w:pStyle w:val="2"/>
      <w:suff w:val="space"/>
      <w:lvlText w:val="%1.%2"/>
      <w:lvlJc w:val="left"/>
      <w:pPr>
        <w:ind w:left="992" w:hanging="992"/>
      </w:pPr>
      <w:rPr>
        <w:rFonts w:hint="eastAsia"/>
      </w:rPr>
    </w:lvl>
    <w:lvl w:ilvl="2">
      <w:start w:val="1"/>
      <w:numFmt w:val="decimal"/>
      <w:pStyle w:val="3"/>
      <w:suff w:val="space"/>
      <w:lvlText w:val="%1.%2.%3"/>
      <w:lvlJc w:val="left"/>
      <w:pPr>
        <w:ind w:left="567"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3E6A18BD"/>
    <w:multiLevelType w:val="hybridMultilevel"/>
    <w:tmpl w:val="52D6559E"/>
    <w:lvl w:ilvl="0" w:tplc="BAB4353A">
      <w:start w:val="1"/>
      <w:numFmt w:val="decimalEnclosedCircle"/>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5CC4B17"/>
    <w:multiLevelType w:val="hybridMultilevel"/>
    <w:tmpl w:val="34449C58"/>
    <w:lvl w:ilvl="0" w:tplc="FCD6578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0AB3977"/>
    <w:multiLevelType w:val="hybridMultilevel"/>
    <w:tmpl w:val="52D6559E"/>
    <w:lvl w:ilvl="0" w:tplc="BAB4353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2A73D05"/>
    <w:multiLevelType w:val="hybridMultilevel"/>
    <w:tmpl w:val="15ACDE04"/>
    <w:lvl w:ilvl="0" w:tplc="3E5CDBA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E2C3679"/>
    <w:multiLevelType w:val="hybridMultilevel"/>
    <w:tmpl w:val="A2A29916"/>
    <w:lvl w:ilvl="0" w:tplc="F420055A">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F355732"/>
    <w:multiLevelType w:val="hybridMultilevel"/>
    <w:tmpl w:val="3980773C"/>
    <w:lvl w:ilvl="0" w:tplc="C0A868D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5"/>
  </w:num>
  <w:num w:numId="3">
    <w:abstractNumId w:val="5"/>
  </w:num>
  <w:num w:numId="4">
    <w:abstractNumId w:val="1"/>
  </w:num>
  <w:num w:numId="5">
    <w:abstractNumId w:val="7"/>
  </w:num>
  <w:num w:numId="6">
    <w:abstractNumId w:val="8"/>
  </w:num>
  <w:num w:numId="7">
    <w:abstractNumId w:val="6"/>
  </w:num>
  <w:num w:numId="8">
    <w:abstractNumId w:val="11"/>
  </w:num>
  <w:num w:numId="9">
    <w:abstractNumId w:val="2"/>
  </w:num>
  <w:num w:numId="10">
    <w:abstractNumId w:val="4"/>
  </w:num>
  <w:num w:numId="11">
    <w:abstractNumId w:val="9"/>
  </w:num>
  <w:num w:numId="12">
    <w:abstractNumId w:val="10"/>
  </w:num>
  <w:num w:numId="13">
    <w:abstractNumId w:val="0"/>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方正大黑简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vfawwewyawxaee2rvjpawa4vtra5fxeftdf&quot;&gt;住房系统文献&lt;record-ids&gt;&lt;item&gt;29&lt;/item&gt;&lt;item&gt;30&lt;/item&gt;&lt;/record-ids&gt;&lt;/item&gt;&lt;/Libraries&gt;"/>
  </w:docVars>
  <w:rsids>
    <w:rsidRoot w:val="00144F18"/>
    <w:rsid w:val="00000783"/>
    <w:rsid w:val="00000907"/>
    <w:rsid w:val="00000B09"/>
    <w:rsid w:val="00000CBD"/>
    <w:rsid w:val="000018C8"/>
    <w:rsid w:val="000024BC"/>
    <w:rsid w:val="0000306B"/>
    <w:rsid w:val="00003BBC"/>
    <w:rsid w:val="000044C0"/>
    <w:rsid w:val="00005CD3"/>
    <w:rsid w:val="0000723E"/>
    <w:rsid w:val="00007736"/>
    <w:rsid w:val="00010039"/>
    <w:rsid w:val="00010461"/>
    <w:rsid w:val="00012D11"/>
    <w:rsid w:val="00013059"/>
    <w:rsid w:val="00013911"/>
    <w:rsid w:val="000147E1"/>
    <w:rsid w:val="00015AF4"/>
    <w:rsid w:val="00015E5B"/>
    <w:rsid w:val="00015F0D"/>
    <w:rsid w:val="00016A94"/>
    <w:rsid w:val="0001796B"/>
    <w:rsid w:val="00020F47"/>
    <w:rsid w:val="00021589"/>
    <w:rsid w:val="000246B9"/>
    <w:rsid w:val="00024C59"/>
    <w:rsid w:val="00025ABD"/>
    <w:rsid w:val="0002630D"/>
    <w:rsid w:val="000272E2"/>
    <w:rsid w:val="0002749B"/>
    <w:rsid w:val="00030098"/>
    <w:rsid w:val="00030185"/>
    <w:rsid w:val="00030F6E"/>
    <w:rsid w:val="000310AF"/>
    <w:rsid w:val="00032CAF"/>
    <w:rsid w:val="00032DE7"/>
    <w:rsid w:val="00033577"/>
    <w:rsid w:val="0003421D"/>
    <w:rsid w:val="00034670"/>
    <w:rsid w:val="00034A1D"/>
    <w:rsid w:val="00034A89"/>
    <w:rsid w:val="00034CB1"/>
    <w:rsid w:val="00035629"/>
    <w:rsid w:val="00036125"/>
    <w:rsid w:val="00036524"/>
    <w:rsid w:val="0003672F"/>
    <w:rsid w:val="00036E7D"/>
    <w:rsid w:val="0004096C"/>
    <w:rsid w:val="00041442"/>
    <w:rsid w:val="000418C3"/>
    <w:rsid w:val="00041A67"/>
    <w:rsid w:val="00041B82"/>
    <w:rsid w:val="00041EF2"/>
    <w:rsid w:val="000423DF"/>
    <w:rsid w:val="0004295E"/>
    <w:rsid w:val="00043343"/>
    <w:rsid w:val="0004394B"/>
    <w:rsid w:val="00043954"/>
    <w:rsid w:val="00045E55"/>
    <w:rsid w:val="00045F6F"/>
    <w:rsid w:val="00050B7C"/>
    <w:rsid w:val="000518E0"/>
    <w:rsid w:val="00051973"/>
    <w:rsid w:val="000539A1"/>
    <w:rsid w:val="00056C61"/>
    <w:rsid w:val="0005703A"/>
    <w:rsid w:val="00057A12"/>
    <w:rsid w:val="000608EB"/>
    <w:rsid w:val="00061057"/>
    <w:rsid w:val="00061063"/>
    <w:rsid w:val="000615D2"/>
    <w:rsid w:val="000644D8"/>
    <w:rsid w:val="00064E18"/>
    <w:rsid w:val="0006532E"/>
    <w:rsid w:val="000654A0"/>
    <w:rsid w:val="000655B5"/>
    <w:rsid w:val="00065988"/>
    <w:rsid w:val="0006685A"/>
    <w:rsid w:val="0006792A"/>
    <w:rsid w:val="00067DA5"/>
    <w:rsid w:val="00071108"/>
    <w:rsid w:val="00071517"/>
    <w:rsid w:val="00072907"/>
    <w:rsid w:val="00073175"/>
    <w:rsid w:val="00074945"/>
    <w:rsid w:val="00075383"/>
    <w:rsid w:val="00075393"/>
    <w:rsid w:val="000758A9"/>
    <w:rsid w:val="00075A32"/>
    <w:rsid w:val="000765A9"/>
    <w:rsid w:val="0007769B"/>
    <w:rsid w:val="00077B49"/>
    <w:rsid w:val="00077D27"/>
    <w:rsid w:val="00080103"/>
    <w:rsid w:val="0008171E"/>
    <w:rsid w:val="00081BBF"/>
    <w:rsid w:val="00083043"/>
    <w:rsid w:val="000831FB"/>
    <w:rsid w:val="00083244"/>
    <w:rsid w:val="00084029"/>
    <w:rsid w:val="00086CB8"/>
    <w:rsid w:val="00087907"/>
    <w:rsid w:val="0009174E"/>
    <w:rsid w:val="000917D9"/>
    <w:rsid w:val="0009224F"/>
    <w:rsid w:val="00093116"/>
    <w:rsid w:val="00094087"/>
    <w:rsid w:val="00094261"/>
    <w:rsid w:val="00094DF2"/>
    <w:rsid w:val="000951DF"/>
    <w:rsid w:val="00095B86"/>
    <w:rsid w:val="00096505"/>
    <w:rsid w:val="0009654D"/>
    <w:rsid w:val="00097DB6"/>
    <w:rsid w:val="000A033B"/>
    <w:rsid w:val="000A1225"/>
    <w:rsid w:val="000A1749"/>
    <w:rsid w:val="000A1B9E"/>
    <w:rsid w:val="000A1F80"/>
    <w:rsid w:val="000A2201"/>
    <w:rsid w:val="000A2303"/>
    <w:rsid w:val="000A2F63"/>
    <w:rsid w:val="000A573C"/>
    <w:rsid w:val="000A76E1"/>
    <w:rsid w:val="000A7E2A"/>
    <w:rsid w:val="000B16AA"/>
    <w:rsid w:val="000B1C38"/>
    <w:rsid w:val="000B1DB6"/>
    <w:rsid w:val="000B2454"/>
    <w:rsid w:val="000B2A37"/>
    <w:rsid w:val="000B2D59"/>
    <w:rsid w:val="000B3849"/>
    <w:rsid w:val="000B4B01"/>
    <w:rsid w:val="000B69B3"/>
    <w:rsid w:val="000C20C1"/>
    <w:rsid w:val="000C22BD"/>
    <w:rsid w:val="000C54FD"/>
    <w:rsid w:val="000C5C0F"/>
    <w:rsid w:val="000C5F1E"/>
    <w:rsid w:val="000C74B9"/>
    <w:rsid w:val="000D047F"/>
    <w:rsid w:val="000D132A"/>
    <w:rsid w:val="000D168D"/>
    <w:rsid w:val="000D196D"/>
    <w:rsid w:val="000D2306"/>
    <w:rsid w:val="000D25CB"/>
    <w:rsid w:val="000D25E2"/>
    <w:rsid w:val="000D28BA"/>
    <w:rsid w:val="000D28FD"/>
    <w:rsid w:val="000D36C1"/>
    <w:rsid w:val="000D539F"/>
    <w:rsid w:val="000D6FFC"/>
    <w:rsid w:val="000D7B31"/>
    <w:rsid w:val="000D7E21"/>
    <w:rsid w:val="000D7EF2"/>
    <w:rsid w:val="000E0A43"/>
    <w:rsid w:val="000E1F4E"/>
    <w:rsid w:val="000E2253"/>
    <w:rsid w:val="000E3056"/>
    <w:rsid w:val="000E4705"/>
    <w:rsid w:val="000E4DB8"/>
    <w:rsid w:val="000E4F62"/>
    <w:rsid w:val="000E522A"/>
    <w:rsid w:val="000E5371"/>
    <w:rsid w:val="000E55ED"/>
    <w:rsid w:val="000E5E31"/>
    <w:rsid w:val="000E638B"/>
    <w:rsid w:val="000E692A"/>
    <w:rsid w:val="000E6E83"/>
    <w:rsid w:val="000E6F2B"/>
    <w:rsid w:val="000E7947"/>
    <w:rsid w:val="000F21A6"/>
    <w:rsid w:val="000F232F"/>
    <w:rsid w:val="000F249E"/>
    <w:rsid w:val="000F33BC"/>
    <w:rsid w:val="000F450C"/>
    <w:rsid w:val="000F52C1"/>
    <w:rsid w:val="000F636E"/>
    <w:rsid w:val="000F6437"/>
    <w:rsid w:val="000F64BF"/>
    <w:rsid w:val="000F72C0"/>
    <w:rsid w:val="000F75FF"/>
    <w:rsid w:val="000F7A69"/>
    <w:rsid w:val="000F7EA4"/>
    <w:rsid w:val="00100E52"/>
    <w:rsid w:val="0010138E"/>
    <w:rsid w:val="001015B3"/>
    <w:rsid w:val="00103438"/>
    <w:rsid w:val="00103B08"/>
    <w:rsid w:val="00104FDB"/>
    <w:rsid w:val="001050A5"/>
    <w:rsid w:val="001110FB"/>
    <w:rsid w:val="001118D9"/>
    <w:rsid w:val="0011390A"/>
    <w:rsid w:val="00113CF4"/>
    <w:rsid w:val="00113EC7"/>
    <w:rsid w:val="00114276"/>
    <w:rsid w:val="001151DC"/>
    <w:rsid w:val="00116D14"/>
    <w:rsid w:val="00116FC8"/>
    <w:rsid w:val="00117126"/>
    <w:rsid w:val="0011743E"/>
    <w:rsid w:val="00117C7E"/>
    <w:rsid w:val="00117D73"/>
    <w:rsid w:val="00117E0A"/>
    <w:rsid w:val="0012093E"/>
    <w:rsid w:val="001209B6"/>
    <w:rsid w:val="00120B02"/>
    <w:rsid w:val="0012296E"/>
    <w:rsid w:val="0012502C"/>
    <w:rsid w:val="00125EC3"/>
    <w:rsid w:val="00125F5A"/>
    <w:rsid w:val="0012786B"/>
    <w:rsid w:val="001278BE"/>
    <w:rsid w:val="001279DA"/>
    <w:rsid w:val="00130197"/>
    <w:rsid w:val="00130A93"/>
    <w:rsid w:val="00130C0D"/>
    <w:rsid w:val="00131055"/>
    <w:rsid w:val="001315C5"/>
    <w:rsid w:val="00131763"/>
    <w:rsid w:val="0013241E"/>
    <w:rsid w:val="00132EF0"/>
    <w:rsid w:val="00133F40"/>
    <w:rsid w:val="00134439"/>
    <w:rsid w:val="00136179"/>
    <w:rsid w:val="001371FE"/>
    <w:rsid w:val="001374DD"/>
    <w:rsid w:val="00137C38"/>
    <w:rsid w:val="00137D3A"/>
    <w:rsid w:val="00140280"/>
    <w:rsid w:val="00140972"/>
    <w:rsid w:val="0014130F"/>
    <w:rsid w:val="00141D53"/>
    <w:rsid w:val="001420A1"/>
    <w:rsid w:val="001427F3"/>
    <w:rsid w:val="00143D77"/>
    <w:rsid w:val="00143DF1"/>
    <w:rsid w:val="00144F18"/>
    <w:rsid w:val="00145537"/>
    <w:rsid w:val="00145830"/>
    <w:rsid w:val="00146242"/>
    <w:rsid w:val="0015006A"/>
    <w:rsid w:val="00150C21"/>
    <w:rsid w:val="001522C0"/>
    <w:rsid w:val="001524C5"/>
    <w:rsid w:val="00153D98"/>
    <w:rsid w:val="00155E8A"/>
    <w:rsid w:val="0015779C"/>
    <w:rsid w:val="001608B2"/>
    <w:rsid w:val="001608D0"/>
    <w:rsid w:val="00160E3C"/>
    <w:rsid w:val="00161354"/>
    <w:rsid w:val="00161F5C"/>
    <w:rsid w:val="0016315C"/>
    <w:rsid w:val="00163745"/>
    <w:rsid w:val="00163B1E"/>
    <w:rsid w:val="00163B88"/>
    <w:rsid w:val="0016403D"/>
    <w:rsid w:val="0016699C"/>
    <w:rsid w:val="00166D5A"/>
    <w:rsid w:val="00166F7C"/>
    <w:rsid w:val="001678A0"/>
    <w:rsid w:val="00170260"/>
    <w:rsid w:val="001707D4"/>
    <w:rsid w:val="001714C1"/>
    <w:rsid w:val="00171D62"/>
    <w:rsid w:val="001723C2"/>
    <w:rsid w:val="00172A04"/>
    <w:rsid w:val="00173A3F"/>
    <w:rsid w:val="001745BB"/>
    <w:rsid w:val="001747CD"/>
    <w:rsid w:val="001748AF"/>
    <w:rsid w:val="00174E5C"/>
    <w:rsid w:val="00175298"/>
    <w:rsid w:val="00175AA4"/>
    <w:rsid w:val="00176443"/>
    <w:rsid w:val="00176B9F"/>
    <w:rsid w:val="00176CB9"/>
    <w:rsid w:val="001777E7"/>
    <w:rsid w:val="00180F73"/>
    <w:rsid w:val="00182501"/>
    <w:rsid w:val="001840EE"/>
    <w:rsid w:val="00184917"/>
    <w:rsid w:val="00184BCD"/>
    <w:rsid w:val="00184C9C"/>
    <w:rsid w:val="0018517D"/>
    <w:rsid w:val="00185C78"/>
    <w:rsid w:val="00186E2A"/>
    <w:rsid w:val="00186F52"/>
    <w:rsid w:val="00186FC1"/>
    <w:rsid w:val="0018733C"/>
    <w:rsid w:val="0018760F"/>
    <w:rsid w:val="0018781A"/>
    <w:rsid w:val="001878BC"/>
    <w:rsid w:val="00187B58"/>
    <w:rsid w:val="00187B8B"/>
    <w:rsid w:val="00187DA9"/>
    <w:rsid w:val="00190E3C"/>
    <w:rsid w:val="00190E50"/>
    <w:rsid w:val="00190F06"/>
    <w:rsid w:val="00191719"/>
    <w:rsid w:val="00191D43"/>
    <w:rsid w:val="0019341F"/>
    <w:rsid w:val="00193BC0"/>
    <w:rsid w:val="00193F6F"/>
    <w:rsid w:val="00194B28"/>
    <w:rsid w:val="001A17C0"/>
    <w:rsid w:val="001A1820"/>
    <w:rsid w:val="001A1AF5"/>
    <w:rsid w:val="001A2746"/>
    <w:rsid w:val="001A33FB"/>
    <w:rsid w:val="001A3794"/>
    <w:rsid w:val="001A45DB"/>
    <w:rsid w:val="001A4995"/>
    <w:rsid w:val="001A54BA"/>
    <w:rsid w:val="001A709B"/>
    <w:rsid w:val="001A73FA"/>
    <w:rsid w:val="001A742E"/>
    <w:rsid w:val="001A7964"/>
    <w:rsid w:val="001B040E"/>
    <w:rsid w:val="001B17E5"/>
    <w:rsid w:val="001B3602"/>
    <w:rsid w:val="001B3B4E"/>
    <w:rsid w:val="001B43D4"/>
    <w:rsid w:val="001B477C"/>
    <w:rsid w:val="001B5B19"/>
    <w:rsid w:val="001B6369"/>
    <w:rsid w:val="001B729E"/>
    <w:rsid w:val="001B74A5"/>
    <w:rsid w:val="001B7A1D"/>
    <w:rsid w:val="001C0525"/>
    <w:rsid w:val="001C0F9F"/>
    <w:rsid w:val="001C1B4A"/>
    <w:rsid w:val="001C2438"/>
    <w:rsid w:val="001C3FAD"/>
    <w:rsid w:val="001C469F"/>
    <w:rsid w:val="001C4771"/>
    <w:rsid w:val="001C4BB1"/>
    <w:rsid w:val="001C5A8D"/>
    <w:rsid w:val="001C6B97"/>
    <w:rsid w:val="001C7D38"/>
    <w:rsid w:val="001C7DB4"/>
    <w:rsid w:val="001D10BF"/>
    <w:rsid w:val="001D1AE1"/>
    <w:rsid w:val="001D43D4"/>
    <w:rsid w:val="001D565A"/>
    <w:rsid w:val="001D58B8"/>
    <w:rsid w:val="001D7646"/>
    <w:rsid w:val="001D78BD"/>
    <w:rsid w:val="001E0433"/>
    <w:rsid w:val="001E1184"/>
    <w:rsid w:val="001E17DF"/>
    <w:rsid w:val="001E1F24"/>
    <w:rsid w:val="001E22C5"/>
    <w:rsid w:val="001E2714"/>
    <w:rsid w:val="001E2F83"/>
    <w:rsid w:val="001E33CB"/>
    <w:rsid w:val="001E385E"/>
    <w:rsid w:val="001E4A4A"/>
    <w:rsid w:val="001E5084"/>
    <w:rsid w:val="001E6A77"/>
    <w:rsid w:val="001E74C6"/>
    <w:rsid w:val="001E7583"/>
    <w:rsid w:val="001E7B96"/>
    <w:rsid w:val="001E7D7B"/>
    <w:rsid w:val="001F06DA"/>
    <w:rsid w:val="001F1158"/>
    <w:rsid w:val="001F1680"/>
    <w:rsid w:val="001F1C3F"/>
    <w:rsid w:val="001F2250"/>
    <w:rsid w:val="001F28C6"/>
    <w:rsid w:val="001F2F20"/>
    <w:rsid w:val="001F3A28"/>
    <w:rsid w:val="001F3AF1"/>
    <w:rsid w:val="001F40F1"/>
    <w:rsid w:val="001F515C"/>
    <w:rsid w:val="001F51DC"/>
    <w:rsid w:val="001F5345"/>
    <w:rsid w:val="0020018B"/>
    <w:rsid w:val="002002C8"/>
    <w:rsid w:val="00201B5C"/>
    <w:rsid w:val="00203353"/>
    <w:rsid w:val="00204C76"/>
    <w:rsid w:val="00205D45"/>
    <w:rsid w:val="00205D82"/>
    <w:rsid w:val="0020645C"/>
    <w:rsid w:val="00206F97"/>
    <w:rsid w:val="002071AA"/>
    <w:rsid w:val="002072E1"/>
    <w:rsid w:val="002118D3"/>
    <w:rsid w:val="00211ADC"/>
    <w:rsid w:val="00211FDB"/>
    <w:rsid w:val="0021271C"/>
    <w:rsid w:val="00213D6A"/>
    <w:rsid w:val="00214084"/>
    <w:rsid w:val="002150CA"/>
    <w:rsid w:val="00215335"/>
    <w:rsid w:val="00215AF7"/>
    <w:rsid w:val="0021636F"/>
    <w:rsid w:val="00217DBF"/>
    <w:rsid w:val="00220A96"/>
    <w:rsid w:val="00220D5B"/>
    <w:rsid w:val="00221006"/>
    <w:rsid w:val="0022178B"/>
    <w:rsid w:val="00221ABB"/>
    <w:rsid w:val="00221AEE"/>
    <w:rsid w:val="002220E3"/>
    <w:rsid w:val="00222B82"/>
    <w:rsid w:val="00223226"/>
    <w:rsid w:val="00223566"/>
    <w:rsid w:val="00223702"/>
    <w:rsid w:val="0022456D"/>
    <w:rsid w:val="00224ACB"/>
    <w:rsid w:val="00225635"/>
    <w:rsid w:val="00225858"/>
    <w:rsid w:val="002264C7"/>
    <w:rsid w:val="00226E7A"/>
    <w:rsid w:val="00230A5B"/>
    <w:rsid w:val="00231567"/>
    <w:rsid w:val="00232B27"/>
    <w:rsid w:val="00232B9B"/>
    <w:rsid w:val="00233A07"/>
    <w:rsid w:val="00233C01"/>
    <w:rsid w:val="002346F5"/>
    <w:rsid w:val="00234990"/>
    <w:rsid w:val="00234D28"/>
    <w:rsid w:val="002377C8"/>
    <w:rsid w:val="0024021A"/>
    <w:rsid w:val="0024039D"/>
    <w:rsid w:val="00241993"/>
    <w:rsid w:val="00241FF0"/>
    <w:rsid w:val="002430F2"/>
    <w:rsid w:val="00243C39"/>
    <w:rsid w:val="00244336"/>
    <w:rsid w:val="0024496F"/>
    <w:rsid w:val="00244F59"/>
    <w:rsid w:val="00245197"/>
    <w:rsid w:val="00245515"/>
    <w:rsid w:val="00246538"/>
    <w:rsid w:val="00247342"/>
    <w:rsid w:val="00251326"/>
    <w:rsid w:val="002513BB"/>
    <w:rsid w:val="002513DB"/>
    <w:rsid w:val="00251CAC"/>
    <w:rsid w:val="002528A8"/>
    <w:rsid w:val="00252D26"/>
    <w:rsid w:val="00253CAA"/>
    <w:rsid w:val="00256635"/>
    <w:rsid w:val="002619A9"/>
    <w:rsid w:val="00261A50"/>
    <w:rsid w:val="00261F5F"/>
    <w:rsid w:val="002633A4"/>
    <w:rsid w:val="00265119"/>
    <w:rsid w:val="002676A1"/>
    <w:rsid w:val="00267B4A"/>
    <w:rsid w:val="0027036F"/>
    <w:rsid w:val="002703EC"/>
    <w:rsid w:val="00270C41"/>
    <w:rsid w:val="002721F5"/>
    <w:rsid w:val="002724E2"/>
    <w:rsid w:val="00272BB9"/>
    <w:rsid w:val="00272EAA"/>
    <w:rsid w:val="00273163"/>
    <w:rsid w:val="00273285"/>
    <w:rsid w:val="002734A4"/>
    <w:rsid w:val="00274DD3"/>
    <w:rsid w:val="00275250"/>
    <w:rsid w:val="002757FD"/>
    <w:rsid w:val="00277506"/>
    <w:rsid w:val="00277527"/>
    <w:rsid w:val="00277772"/>
    <w:rsid w:val="00277B36"/>
    <w:rsid w:val="00277B78"/>
    <w:rsid w:val="00277EB1"/>
    <w:rsid w:val="002806C7"/>
    <w:rsid w:val="0028116C"/>
    <w:rsid w:val="002819FA"/>
    <w:rsid w:val="00282274"/>
    <w:rsid w:val="00282512"/>
    <w:rsid w:val="00282D3F"/>
    <w:rsid w:val="002835FD"/>
    <w:rsid w:val="00283FBA"/>
    <w:rsid w:val="00284959"/>
    <w:rsid w:val="00284B53"/>
    <w:rsid w:val="0028506F"/>
    <w:rsid w:val="002851F4"/>
    <w:rsid w:val="00285322"/>
    <w:rsid w:val="00286FDE"/>
    <w:rsid w:val="002871F8"/>
    <w:rsid w:val="00287689"/>
    <w:rsid w:val="00290D58"/>
    <w:rsid w:val="002911B2"/>
    <w:rsid w:val="00292112"/>
    <w:rsid w:val="002929E9"/>
    <w:rsid w:val="00292B30"/>
    <w:rsid w:val="0029429C"/>
    <w:rsid w:val="00294551"/>
    <w:rsid w:val="00294A68"/>
    <w:rsid w:val="0029557A"/>
    <w:rsid w:val="0029559B"/>
    <w:rsid w:val="002961D2"/>
    <w:rsid w:val="0029747C"/>
    <w:rsid w:val="00297915"/>
    <w:rsid w:val="002A0D1C"/>
    <w:rsid w:val="002A11F9"/>
    <w:rsid w:val="002A144F"/>
    <w:rsid w:val="002A1D35"/>
    <w:rsid w:val="002A2DBD"/>
    <w:rsid w:val="002A3269"/>
    <w:rsid w:val="002A32FA"/>
    <w:rsid w:val="002A3CF1"/>
    <w:rsid w:val="002A4598"/>
    <w:rsid w:val="002A4620"/>
    <w:rsid w:val="002A538F"/>
    <w:rsid w:val="002A5E4E"/>
    <w:rsid w:val="002A606D"/>
    <w:rsid w:val="002A60BF"/>
    <w:rsid w:val="002A6157"/>
    <w:rsid w:val="002A6237"/>
    <w:rsid w:val="002A660B"/>
    <w:rsid w:val="002A7409"/>
    <w:rsid w:val="002B0406"/>
    <w:rsid w:val="002B0D5E"/>
    <w:rsid w:val="002B0E1B"/>
    <w:rsid w:val="002B17A0"/>
    <w:rsid w:val="002B2125"/>
    <w:rsid w:val="002B2264"/>
    <w:rsid w:val="002B2DCC"/>
    <w:rsid w:val="002B3467"/>
    <w:rsid w:val="002B3837"/>
    <w:rsid w:val="002B40AE"/>
    <w:rsid w:val="002B4500"/>
    <w:rsid w:val="002B4F68"/>
    <w:rsid w:val="002B5E1C"/>
    <w:rsid w:val="002B6128"/>
    <w:rsid w:val="002B61FF"/>
    <w:rsid w:val="002B64A9"/>
    <w:rsid w:val="002B7342"/>
    <w:rsid w:val="002C07F4"/>
    <w:rsid w:val="002C0ABB"/>
    <w:rsid w:val="002C1228"/>
    <w:rsid w:val="002C2A17"/>
    <w:rsid w:val="002C42D6"/>
    <w:rsid w:val="002C4F49"/>
    <w:rsid w:val="002C5701"/>
    <w:rsid w:val="002C5857"/>
    <w:rsid w:val="002C68F1"/>
    <w:rsid w:val="002C74DA"/>
    <w:rsid w:val="002C75ED"/>
    <w:rsid w:val="002C7AE5"/>
    <w:rsid w:val="002C7B5E"/>
    <w:rsid w:val="002D2398"/>
    <w:rsid w:val="002D2B53"/>
    <w:rsid w:val="002D2CC9"/>
    <w:rsid w:val="002D3C8D"/>
    <w:rsid w:val="002D439A"/>
    <w:rsid w:val="002D4730"/>
    <w:rsid w:val="002D4C3B"/>
    <w:rsid w:val="002D57AF"/>
    <w:rsid w:val="002D6632"/>
    <w:rsid w:val="002D6C4B"/>
    <w:rsid w:val="002D7A96"/>
    <w:rsid w:val="002D7EE7"/>
    <w:rsid w:val="002E02E9"/>
    <w:rsid w:val="002E085E"/>
    <w:rsid w:val="002E0C8E"/>
    <w:rsid w:val="002E1F85"/>
    <w:rsid w:val="002E2014"/>
    <w:rsid w:val="002E2DEE"/>
    <w:rsid w:val="002E491C"/>
    <w:rsid w:val="002E4E60"/>
    <w:rsid w:val="002E4FB4"/>
    <w:rsid w:val="002E526B"/>
    <w:rsid w:val="002E71CD"/>
    <w:rsid w:val="002E7B72"/>
    <w:rsid w:val="002F061D"/>
    <w:rsid w:val="002F0BCE"/>
    <w:rsid w:val="002F0C7D"/>
    <w:rsid w:val="002F1382"/>
    <w:rsid w:val="002F37F6"/>
    <w:rsid w:val="002F3F9E"/>
    <w:rsid w:val="002F4B2B"/>
    <w:rsid w:val="002F4F1A"/>
    <w:rsid w:val="002F5A19"/>
    <w:rsid w:val="002F65DB"/>
    <w:rsid w:val="002F7117"/>
    <w:rsid w:val="003001D7"/>
    <w:rsid w:val="00300F13"/>
    <w:rsid w:val="00301167"/>
    <w:rsid w:val="00301B98"/>
    <w:rsid w:val="003023E2"/>
    <w:rsid w:val="00303563"/>
    <w:rsid w:val="003041EC"/>
    <w:rsid w:val="00304883"/>
    <w:rsid w:val="003050C0"/>
    <w:rsid w:val="00305502"/>
    <w:rsid w:val="0030632C"/>
    <w:rsid w:val="003065E1"/>
    <w:rsid w:val="003067DB"/>
    <w:rsid w:val="00307705"/>
    <w:rsid w:val="00307747"/>
    <w:rsid w:val="00310D55"/>
    <w:rsid w:val="00310E6E"/>
    <w:rsid w:val="003110BA"/>
    <w:rsid w:val="003126B0"/>
    <w:rsid w:val="003137B9"/>
    <w:rsid w:val="00313D38"/>
    <w:rsid w:val="003145F5"/>
    <w:rsid w:val="00314B91"/>
    <w:rsid w:val="00315B22"/>
    <w:rsid w:val="003165CA"/>
    <w:rsid w:val="00316A7A"/>
    <w:rsid w:val="00317194"/>
    <w:rsid w:val="0031779E"/>
    <w:rsid w:val="0032018A"/>
    <w:rsid w:val="00320BC4"/>
    <w:rsid w:val="00321750"/>
    <w:rsid w:val="003219FC"/>
    <w:rsid w:val="00321F56"/>
    <w:rsid w:val="003229F5"/>
    <w:rsid w:val="0032322D"/>
    <w:rsid w:val="003238F3"/>
    <w:rsid w:val="00323E24"/>
    <w:rsid w:val="003249B8"/>
    <w:rsid w:val="0032596E"/>
    <w:rsid w:val="00325E1A"/>
    <w:rsid w:val="0032630F"/>
    <w:rsid w:val="0032643F"/>
    <w:rsid w:val="003268F6"/>
    <w:rsid w:val="00327CBB"/>
    <w:rsid w:val="003301EB"/>
    <w:rsid w:val="00330857"/>
    <w:rsid w:val="00332740"/>
    <w:rsid w:val="0033327D"/>
    <w:rsid w:val="003333BA"/>
    <w:rsid w:val="0033358D"/>
    <w:rsid w:val="003344DE"/>
    <w:rsid w:val="0033554D"/>
    <w:rsid w:val="0033647B"/>
    <w:rsid w:val="003371AC"/>
    <w:rsid w:val="00341DAD"/>
    <w:rsid w:val="00341E53"/>
    <w:rsid w:val="00342790"/>
    <w:rsid w:val="00342924"/>
    <w:rsid w:val="0034328B"/>
    <w:rsid w:val="003436C5"/>
    <w:rsid w:val="00343E74"/>
    <w:rsid w:val="00344066"/>
    <w:rsid w:val="003443DC"/>
    <w:rsid w:val="00344D57"/>
    <w:rsid w:val="003451BC"/>
    <w:rsid w:val="0034592D"/>
    <w:rsid w:val="00346DEF"/>
    <w:rsid w:val="003472DB"/>
    <w:rsid w:val="00347AA1"/>
    <w:rsid w:val="0035046C"/>
    <w:rsid w:val="00350DA5"/>
    <w:rsid w:val="003514ED"/>
    <w:rsid w:val="003529C3"/>
    <w:rsid w:val="00353762"/>
    <w:rsid w:val="00353B98"/>
    <w:rsid w:val="003543CB"/>
    <w:rsid w:val="00354679"/>
    <w:rsid w:val="0035543D"/>
    <w:rsid w:val="00355B81"/>
    <w:rsid w:val="00355BD8"/>
    <w:rsid w:val="00355F3E"/>
    <w:rsid w:val="00355FB7"/>
    <w:rsid w:val="00356605"/>
    <w:rsid w:val="00357875"/>
    <w:rsid w:val="00360870"/>
    <w:rsid w:val="003612FE"/>
    <w:rsid w:val="00361EFA"/>
    <w:rsid w:val="003626AA"/>
    <w:rsid w:val="0036495E"/>
    <w:rsid w:val="00364991"/>
    <w:rsid w:val="003650A4"/>
    <w:rsid w:val="00365BC3"/>
    <w:rsid w:val="00366AC1"/>
    <w:rsid w:val="00366D8B"/>
    <w:rsid w:val="003677AF"/>
    <w:rsid w:val="00371CB2"/>
    <w:rsid w:val="00372078"/>
    <w:rsid w:val="00372327"/>
    <w:rsid w:val="0037305F"/>
    <w:rsid w:val="00373219"/>
    <w:rsid w:val="00373410"/>
    <w:rsid w:val="003735A3"/>
    <w:rsid w:val="0037400A"/>
    <w:rsid w:val="0037443C"/>
    <w:rsid w:val="0037490C"/>
    <w:rsid w:val="003763E2"/>
    <w:rsid w:val="00376B1E"/>
    <w:rsid w:val="00376BC0"/>
    <w:rsid w:val="0037751B"/>
    <w:rsid w:val="0038043A"/>
    <w:rsid w:val="00381306"/>
    <w:rsid w:val="003822FE"/>
    <w:rsid w:val="003823D3"/>
    <w:rsid w:val="003829E2"/>
    <w:rsid w:val="00383805"/>
    <w:rsid w:val="00384385"/>
    <w:rsid w:val="00384BFB"/>
    <w:rsid w:val="00384F73"/>
    <w:rsid w:val="00390052"/>
    <w:rsid w:val="003907F8"/>
    <w:rsid w:val="003909E7"/>
    <w:rsid w:val="003911A2"/>
    <w:rsid w:val="00391408"/>
    <w:rsid w:val="00391B88"/>
    <w:rsid w:val="003923C0"/>
    <w:rsid w:val="003923E1"/>
    <w:rsid w:val="00392DCA"/>
    <w:rsid w:val="003931D4"/>
    <w:rsid w:val="0039419F"/>
    <w:rsid w:val="00394407"/>
    <w:rsid w:val="00394F21"/>
    <w:rsid w:val="0039654F"/>
    <w:rsid w:val="0039688D"/>
    <w:rsid w:val="00396B99"/>
    <w:rsid w:val="00397324"/>
    <w:rsid w:val="0039785B"/>
    <w:rsid w:val="00397B72"/>
    <w:rsid w:val="003A151A"/>
    <w:rsid w:val="003A1ADB"/>
    <w:rsid w:val="003A2C74"/>
    <w:rsid w:val="003A34AC"/>
    <w:rsid w:val="003A4328"/>
    <w:rsid w:val="003A45E8"/>
    <w:rsid w:val="003A528A"/>
    <w:rsid w:val="003A5314"/>
    <w:rsid w:val="003A5B89"/>
    <w:rsid w:val="003A6397"/>
    <w:rsid w:val="003A6BA6"/>
    <w:rsid w:val="003A7AAD"/>
    <w:rsid w:val="003B0396"/>
    <w:rsid w:val="003B22FE"/>
    <w:rsid w:val="003B2F5D"/>
    <w:rsid w:val="003B32B2"/>
    <w:rsid w:val="003B41E7"/>
    <w:rsid w:val="003B51E3"/>
    <w:rsid w:val="003B637C"/>
    <w:rsid w:val="003B658B"/>
    <w:rsid w:val="003B70C9"/>
    <w:rsid w:val="003B7387"/>
    <w:rsid w:val="003C0503"/>
    <w:rsid w:val="003C0AC8"/>
    <w:rsid w:val="003C0FDA"/>
    <w:rsid w:val="003C192A"/>
    <w:rsid w:val="003C1AC2"/>
    <w:rsid w:val="003C1C9A"/>
    <w:rsid w:val="003C1F67"/>
    <w:rsid w:val="003C1FA1"/>
    <w:rsid w:val="003C2420"/>
    <w:rsid w:val="003C32AB"/>
    <w:rsid w:val="003C47F0"/>
    <w:rsid w:val="003C4F57"/>
    <w:rsid w:val="003C512F"/>
    <w:rsid w:val="003C585A"/>
    <w:rsid w:val="003C6561"/>
    <w:rsid w:val="003C6AE9"/>
    <w:rsid w:val="003C6BE9"/>
    <w:rsid w:val="003C70C5"/>
    <w:rsid w:val="003C75B0"/>
    <w:rsid w:val="003D0F3B"/>
    <w:rsid w:val="003D1706"/>
    <w:rsid w:val="003D269C"/>
    <w:rsid w:val="003D3BBA"/>
    <w:rsid w:val="003D4630"/>
    <w:rsid w:val="003D490B"/>
    <w:rsid w:val="003D49E5"/>
    <w:rsid w:val="003D4FF5"/>
    <w:rsid w:val="003D5527"/>
    <w:rsid w:val="003D5651"/>
    <w:rsid w:val="003D574A"/>
    <w:rsid w:val="003D5D3D"/>
    <w:rsid w:val="003D6081"/>
    <w:rsid w:val="003D6923"/>
    <w:rsid w:val="003D6C59"/>
    <w:rsid w:val="003D7549"/>
    <w:rsid w:val="003D770A"/>
    <w:rsid w:val="003D7DEB"/>
    <w:rsid w:val="003E016F"/>
    <w:rsid w:val="003E0702"/>
    <w:rsid w:val="003E08B6"/>
    <w:rsid w:val="003E0B6C"/>
    <w:rsid w:val="003E0E7C"/>
    <w:rsid w:val="003E1D5F"/>
    <w:rsid w:val="003E2EE8"/>
    <w:rsid w:val="003E389E"/>
    <w:rsid w:val="003E5111"/>
    <w:rsid w:val="003E5E1D"/>
    <w:rsid w:val="003E6627"/>
    <w:rsid w:val="003E693D"/>
    <w:rsid w:val="003E6A0A"/>
    <w:rsid w:val="003E6D7E"/>
    <w:rsid w:val="003F033E"/>
    <w:rsid w:val="003F1A1B"/>
    <w:rsid w:val="003F1C6B"/>
    <w:rsid w:val="003F28A5"/>
    <w:rsid w:val="003F4187"/>
    <w:rsid w:val="003F438E"/>
    <w:rsid w:val="003F4FFD"/>
    <w:rsid w:val="003F5AC5"/>
    <w:rsid w:val="003F5B23"/>
    <w:rsid w:val="003F5D16"/>
    <w:rsid w:val="003F61D1"/>
    <w:rsid w:val="0040118D"/>
    <w:rsid w:val="00402ABE"/>
    <w:rsid w:val="004030D3"/>
    <w:rsid w:val="004031A4"/>
    <w:rsid w:val="00403F00"/>
    <w:rsid w:val="00405D56"/>
    <w:rsid w:val="00405D75"/>
    <w:rsid w:val="004073E4"/>
    <w:rsid w:val="00407702"/>
    <w:rsid w:val="00407FE5"/>
    <w:rsid w:val="00410924"/>
    <w:rsid w:val="00411340"/>
    <w:rsid w:val="004114B5"/>
    <w:rsid w:val="00412016"/>
    <w:rsid w:val="00412ADA"/>
    <w:rsid w:val="00413649"/>
    <w:rsid w:val="0041388D"/>
    <w:rsid w:val="00414D7D"/>
    <w:rsid w:val="00414EBF"/>
    <w:rsid w:val="00415148"/>
    <w:rsid w:val="00416662"/>
    <w:rsid w:val="00416CBB"/>
    <w:rsid w:val="00417C84"/>
    <w:rsid w:val="00417DDD"/>
    <w:rsid w:val="00420176"/>
    <w:rsid w:val="004206BB"/>
    <w:rsid w:val="00420AAB"/>
    <w:rsid w:val="00420AE3"/>
    <w:rsid w:val="00420AED"/>
    <w:rsid w:val="00421BBF"/>
    <w:rsid w:val="00422574"/>
    <w:rsid w:val="004231DA"/>
    <w:rsid w:val="004232B2"/>
    <w:rsid w:val="004232D0"/>
    <w:rsid w:val="004243FE"/>
    <w:rsid w:val="00426104"/>
    <w:rsid w:val="00426DC9"/>
    <w:rsid w:val="004272A3"/>
    <w:rsid w:val="004273D7"/>
    <w:rsid w:val="00427BD5"/>
    <w:rsid w:val="00427C1E"/>
    <w:rsid w:val="00430679"/>
    <w:rsid w:val="00431BD1"/>
    <w:rsid w:val="00432382"/>
    <w:rsid w:val="004324E9"/>
    <w:rsid w:val="00433814"/>
    <w:rsid w:val="0043483D"/>
    <w:rsid w:val="00434BDF"/>
    <w:rsid w:val="00436962"/>
    <w:rsid w:val="00437A4A"/>
    <w:rsid w:val="00440D51"/>
    <w:rsid w:val="00441A69"/>
    <w:rsid w:val="00441BB4"/>
    <w:rsid w:val="00441C29"/>
    <w:rsid w:val="004422E0"/>
    <w:rsid w:val="00443D1E"/>
    <w:rsid w:val="0044423D"/>
    <w:rsid w:val="00444741"/>
    <w:rsid w:val="00444D91"/>
    <w:rsid w:val="00445540"/>
    <w:rsid w:val="00445EB7"/>
    <w:rsid w:val="00446784"/>
    <w:rsid w:val="00446BB7"/>
    <w:rsid w:val="0044761F"/>
    <w:rsid w:val="00447DA4"/>
    <w:rsid w:val="00447EF8"/>
    <w:rsid w:val="004518B7"/>
    <w:rsid w:val="0045308F"/>
    <w:rsid w:val="00453175"/>
    <w:rsid w:val="004542A7"/>
    <w:rsid w:val="00455611"/>
    <w:rsid w:val="004562CE"/>
    <w:rsid w:val="0045762B"/>
    <w:rsid w:val="004600B9"/>
    <w:rsid w:val="00462189"/>
    <w:rsid w:val="004636C1"/>
    <w:rsid w:val="00464637"/>
    <w:rsid w:val="004664DA"/>
    <w:rsid w:val="00466654"/>
    <w:rsid w:val="00466AEC"/>
    <w:rsid w:val="00467077"/>
    <w:rsid w:val="0046769B"/>
    <w:rsid w:val="004678D1"/>
    <w:rsid w:val="0047018F"/>
    <w:rsid w:val="004706B4"/>
    <w:rsid w:val="004707B8"/>
    <w:rsid w:val="004708A9"/>
    <w:rsid w:val="00470EB7"/>
    <w:rsid w:val="004712B5"/>
    <w:rsid w:val="004713FC"/>
    <w:rsid w:val="00471FFD"/>
    <w:rsid w:val="004722F4"/>
    <w:rsid w:val="004723E9"/>
    <w:rsid w:val="004728ED"/>
    <w:rsid w:val="00474DB2"/>
    <w:rsid w:val="00475573"/>
    <w:rsid w:val="00475CE8"/>
    <w:rsid w:val="00475EBB"/>
    <w:rsid w:val="0047732A"/>
    <w:rsid w:val="00477340"/>
    <w:rsid w:val="00477E36"/>
    <w:rsid w:val="00480264"/>
    <w:rsid w:val="00481971"/>
    <w:rsid w:val="00482CEF"/>
    <w:rsid w:val="00483900"/>
    <w:rsid w:val="00484069"/>
    <w:rsid w:val="00484F38"/>
    <w:rsid w:val="0048527D"/>
    <w:rsid w:val="004854EB"/>
    <w:rsid w:val="0048691E"/>
    <w:rsid w:val="00487595"/>
    <w:rsid w:val="0048782B"/>
    <w:rsid w:val="00487D82"/>
    <w:rsid w:val="0049014B"/>
    <w:rsid w:val="00490257"/>
    <w:rsid w:val="00491536"/>
    <w:rsid w:val="00491D15"/>
    <w:rsid w:val="00492225"/>
    <w:rsid w:val="004923CE"/>
    <w:rsid w:val="0049315F"/>
    <w:rsid w:val="00493F78"/>
    <w:rsid w:val="004943F6"/>
    <w:rsid w:val="00494617"/>
    <w:rsid w:val="004947EE"/>
    <w:rsid w:val="0049517A"/>
    <w:rsid w:val="00495818"/>
    <w:rsid w:val="004958A4"/>
    <w:rsid w:val="00495DCF"/>
    <w:rsid w:val="00495FF1"/>
    <w:rsid w:val="00496243"/>
    <w:rsid w:val="00496434"/>
    <w:rsid w:val="004A1231"/>
    <w:rsid w:val="004A12A2"/>
    <w:rsid w:val="004A138D"/>
    <w:rsid w:val="004A1F92"/>
    <w:rsid w:val="004A239C"/>
    <w:rsid w:val="004A2ED2"/>
    <w:rsid w:val="004A344C"/>
    <w:rsid w:val="004A4E26"/>
    <w:rsid w:val="004A5228"/>
    <w:rsid w:val="004A5861"/>
    <w:rsid w:val="004A7252"/>
    <w:rsid w:val="004A7BD7"/>
    <w:rsid w:val="004B1945"/>
    <w:rsid w:val="004B358F"/>
    <w:rsid w:val="004B488C"/>
    <w:rsid w:val="004B4B9D"/>
    <w:rsid w:val="004B4C58"/>
    <w:rsid w:val="004B5B82"/>
    <w:rsid w:val="004B782E"/>
    <w:rsid w:val="004B79BE"/>
    <w:rsid w:val="004C00EF"/>
    <w:rsid w:val="004C026F"/>
    <w:rsid w:val="004C0750"/>
    <w:rsid w:val="004C0955"/>
    <w:rsid w:val="004C0D90"/>
    <w:rsid w:val="004C186D"/>
    <w:rsid w:val="004C1C2B"/>
    <w:rsid w:val="004C262F"/>
    <w:rsid w:val="004C31DD"/>
    <w:rsid w:val="004C372F"/>
    <w:rsid w:val="004C3887"/>
    <w:rsid w:val="004C40AC"/>
    <w:rsid w:val="004C44DE"/>
    <w:rsid w:val="004C5521"/>
    <w:rsid w:val="004C5B2B"/>
    <w:rsid w:val="004C6DF3"/>
    <w:rsid w:val="004C6F9B"/>
    <w:rsid w:val="004C7503"/>
    <w:rsid w:val="004D00B9"/>
    <w:rsid w:val="004D0350"/>
    <w:rsid w:val="004D1075"/>
    <w:rsid w:val="004D17B2"/>
    <w:rsid w:val="004D1857"/>
    <w:rsid w:val="004D1BEF"/>
    <w:rsid w:val="004D1D0C"/>
    <w:rsid w:val="004D282C"/>
    <w:rsid w:val="004D3245"/>
    <w:rsid w:val="004D3E79"/>
    <w:rsid w:val="004D693C"/>
    <w:rsid w:val="004E14B8"/>
    <w:rsid w:val="004E2909"/>
    <w:rsid w:val="004E3119"/>
    <w:rsid w:val="004E43B9"/>
    <w:rsid w:val="004E576D"/>
    <w:rsid w:val="004E6320"/>
    <w:rsid w:val="004E6E90"/>
    <w:rsid w:val="004E72D6"/>
    <w:rsid w:val="004E774E"/>
    <w:rsid w:val="004F0324"/>
    <w:rsid w:val="004F0C9E"/>
    <w:rsid w:val="004F1304"/>
    <w:rsid w:val="004F2E1C"/>
    <w:rsid w:val="004F43C5"/>
    <w:rsid w:val="004F4D00"/>
    <w:rsid w:val="004F4FA5"/>
    <w:rsid w:val="004F534C"/>
    <w:rsid w:val="004F6AF5"/>
    <w:rsid w:val="004F6B01"/>
    <w:rsid w:val="004F743C"/>
    <w:rsid w:val="00500E3B"/>
    <w:rsid w:val="00501005"/>
    <w:rsid w:val="00501622"/>
    <w:rsid w:val="00501ECB"/>
    <w:rsid w:val="00502528"/>
    <w:rsid w:val="0050296E"/>
    <w:rsid w:val="00502CF5"/>
    <w:rsid w:val="00503082"/>
    <w:rsid w:val="005030DB"/>
    <w:rsid w:val="00503168"/>
    <w:rsid w:val="005044F8"/>
    <w:rsid w:val="0050465D"/>
    <w:rsid w:val="00505487"/>
    <w:rsid w:val="00505B5C"/>
    <w:rsid w:val="0050623E"/>
    <w:rsid w:val="00506468"/>
    <w:rsid w:val="00506497"/>
    <w:rsid w:val="0050661A"/>
    <w:rsid w:val="00506963"/>
    <w:rsid w:val="00506BF0"/>
    <w:rsid w:val="0050748A"/>
    <w:rsid w:val="00507BAE"/>
    <w:rsid w:val="00507CE9"/>
    <w:rsid w:val="0051019A"/>
    <w:rsid w:val="0051020A"/>
    <w:rsid w:val="00510647"/>
    <w:rsid w:val="005109D8"/>
    <w:rsid w:val="0051147C"/>
    <w:rsid w:val="00511E5D"/>
    <w:rsid w:val="005125E6"/>
    <w:rsid w:val="005126D6"/>
    <w:rsid w:val="0051335D"/>
    <w:rsid w:val="005138FE"/>
    <w:rsid w:val="0051688A"/>
    <w:rsid w:val="00520AD0"/>
    <w:rsid w:val="00522C3B"/>
    <w:rsid w:val="00523908"/>
    <w:rsid w:val="005250C5"/>
    <w:rsid w:val="005258A5"/>
    <w:rsid w:val="00525958"/>
    <w:rsid w:val="00525A85"/>
    <w:rsid w:val="005262A1"/>
    <w:rsid w:val="00526B09"/>
    <w:rsid w:val="005314E0"/>
    <w:rsid w:val="00531B14"/>
    <w:rsid w:val="00533940"/>
    <w:rsid w:val="00535C98"/>
    <w:rsid w:val="00535EB4"/>
    <w:rsid w:val="005361B8"/>
    <w:rsid w:val="005361CE"/>
    <w:rsid w:val="005370DD"/>
    <w:rsid w:val="00537A32"/>
    <w:rsid w:val="00537B8A"/>
    <w:rsid w:val="00540F7C"/>
    <w:rsid w:val="005414B9"/>
    <w:rsid w:val="005425B7"/>
    <w:rsid w:val="00542AE0"/>
    <w:rsid w:val="0054300B"/>
    <w:rsid w:val="005431BF"/>
    <w:rsid w:val="0054325D"/>
    <w:rsid w:val="00545CC9"/>
    <w:rsid w:val="00545E51"/>
    <w:rsid w:val="0054685B"/>
    <w:rsid w:val="00547691"/>
    <w:rsid w:val="00547CAF"/>
    <w:rsid w:val="00547E99"/>
    <w:rsid w:val="00547EC0"/>
    <w:rsid w:val="005500B1"/>
    <w:rsid w:val="005502CA"/>
    <w:rsid w:val="00551870"/>
    <w:rsid w:val="00552888"/>
    <w:rsid w:val="00553137"/>
    <w:rsid w:val="00553742"/>
    <w:rsid w:val="00554CEB"/>
    <w:rsid w:val="00555348"/>
    <w:rsid w:val="00556392"/>
    <w:rsid w:val="005602FE"/>
    <w:rsid w:val="00560365"/>
    <w:rsid w:val="0056085F"/>
    <w:rsid w:val="00560A99"/>
    <w:rsid w:val="00560C63"/>
    <w:rsid w:val="005610B9"/>
    <w:rsid w:val="005616E8"/>
    <w:rsid w:val="0056183C"/>
    <w:rsid w:val="00561A3B"/>
    <w:rsid w:val="0056204C"/>
    <w:rsid w:val="0056207B"/>
    <w:rsid w:val="005631B2"/>
    <w:rsid w:val="00563583"/>
    <w:rsid w:val="005636CD"/>
    <w:rsid w:val="00564AB6"/>
    <w:rsid w:val="00564E01"/>
    <w:rsid w:val="0056569E"/>
    <w:rsid w:val="00565A28"/>
    <w:rsid w:val="00565BF4"/>
    <w:rsid w:val="00567ECF"/>
    <w:rsid w:val="005710EA"/>
    <w:rsid w:val="0057263B"/>
    <w:rsid w:val="005727C9"/>
    <w:rsid w:val="00572CBC"/>
    <w:rsid w:val="00573045"/>
    <w:rsid w:val="00573E8E"/>
    <w:rsid w:val="00574996"/>
    <w:rsid w:val="00575683"/>
    <w:rsid w:val="00575D22"/>
    <w:rsid w:val="005775DB"/>
    <w:rsid w:val="00577BCC"/>
    <w:rsid w:val="00577C2B"/>
    <w:rsid w:val="00577DC1"/>
    <w:rsid w:val="00580164"/>
    <w:rsid w:val="005801DB"/>
    <w:rsid w:val="0058074C"/>
    <w:rsid w:val="005808FD"/>
    <w:rsid w:val="00580B2C"/>
    <w:rsid w:val="00582705"/>
    <w:rsid w:val="00583141"/>
    <w:rsid w:val="00583790"/>
    <w:rsid w:val="005851D7"/>
    <w:rsid w:val="00585602"/>
    <w:rsid w:val="005869F1"/>
    <w:rsid w:val="0058782F"/>
    <w:rsid w:val="005901E5"/>
    <w:rsid w:val="005903C2"/>
    <w:rsid w:val="00590ACC"/>
    <w:rsid w:val="00590B9C"/>
    <w:rsid w:val="00590ED3"/>
    <w:rsid w:val="0059137A"/>
    <w:rsid w:val="00592269"/>
    <w:rsid w:val="0059378B"/>
    <w:rsid w:val="00593B2A"/>
    <w:rsid w:val="00594FDA"/>
    <w:rsid w:val="005957D3"/>
    <w:rsid w:val="00595C18"/>
    <w:rsid w:val="00596502"/>
    <w:rsid w:val="00596796"/>
    <w:rsid w:val="0059693E"/>
    <w:rsid w:val="00596F56"/>
    <w:rsid w:val="00597AF7"/>
    <w:rsid w:val="005A0BE4"/>
    <w:rsid w:val="005A2134"/>
    <w:rsid w:val="005A2D4D"/>
    <w:rsid w:val="005A3385"/>
    <w:rsid w:val="005A4506"/>
    <w:rsid w:val="005A57B9"/>
    <w:rsid w:val="005A62EC"/>
    <w:rsid w:val="005A640D"/>
    <w:rsid w:val="005A7712"/>
    <w:rsid w:val="005A7A49"/>
    <w:rsid w:val="005B05B1"/>
    <w:rsid w:val="005B146F"/>
    <w:rsid w:val="005B22C9"/>
    <w:rsid w:val="005B2F20"/>
    <w:rsid w:val="005B45FA"/>
    <w:rsid w:val="005B5222"/>
    <w:rsid w:val="005B61F7"/>
    <w:rsid w:val="005B6D8B"/>
    <w:rsid w:val="005B74C6"/>
    <w:rsid w:val="005C0B4D"/>
    <w:rsid w:val="005C0E21"/>
    <w:rsid w:val="005C1CD8"/>
    <w:rsid w:val="005C1FC9"/>
    <w:rsid w:val="005C281F"/>
    <w:rsid w:val="005C2EAE"/>
    <w:rsid w:val="005C2EC9"/>
    <w:rsid w:val="005C33B6"/>
    <w:rsid w:val="005C34A3"/>
    <w:rsid w:val="005C40F0"/>
    <w:rsid w:val="005C46C0"/>
    <w:rsid w:val="005C4AEC"/>
    <w:rsid w:val="005C644D"/>
    <w:rsid w:val="005C767E"/>
    <w:rsid w:val="005C76B1"/>
    <w:rsid w:val="005D0E66"/>
    <w:rsid w:val="005D2007"/>
    <w:rsid w:val="005D208E"/>
    <w:rsid w:val="005D23F4"/>
    <w:rsid w:val="005D2430"/>
    <w:rsid w:val="005D2CAC"/>
    <w:rsid w:val="005D3A18"/>
    <w:rsid w:val="005D47F3"/>
    <w:rsid w:val="005D5103"/>
    <w:rsid w:val="005D5167"/>
    <w:rsid w:val="005D57A2"/>
    <w:rsid w:val="005D6C88"/>
    <w:rsid w:val="005D6E8D"/>
    <w:rsid w:val="005D6F8E"/>
    <w:rsid w:val="005D7A36"/>
    <w:rsid w:val="005D7D4C"/>
    <w:rsid w:val="005E00FB"/>
    <w:rsid w:val="005E09E0"/>
    <w:rsid w:val="005E1CA0"/>
    <w:rsid w:val="005E3AB8"/>
    <w:rsid w:val="005E3BD3"/>
    <w:rsid w:val="005E4679"/>
    <w:rsid w:val="005E4F32"/>
    <w:rsid w:val="005E5F6E"/>
    <w:rsid w:val="005E637B"/>
    <w:rsid w:val="005F0525"/>
    <w:rsid w:val="005F0536"/>
    <w:rsid w:val="005F08C4"/>
    <w:rsid w:val="005F0CBD"/>
    <w:rsid w:val="005F0D79"/>
    <w:rsid w:val="005F1DBB"/>
    <w:rsid w:val="005F1FF3"/>
    <w:rsid w:val="005F2FD2"/>
    <w:rsid w:val="005F4F66"/>
    <w:rsid w:val="005F6EBC"/>
    <w:rsid w:val="00600E20"/>
    <w:rsid w:val="00601A55"/>
    <w:rsid w:val="00602BE7"/>
    <w:rsid w:val="00604B05"/>
    <w:rsid w:val="00604D10"/>
    <w:rsid w:val="006058FB"/>
    <w:rsid w:val="006059AE"/>
    <w:rsid w:val="00605F26"/>
    <w:rsid w:val="0060685D"/>
    <w:rsid w:val="00607406"/>
    <w:rsid w:val="00607C99"/>
    <w:rsid w:val="006112FE"/>
    <w:rsid w:val="00611C76"/>
    <w:rsid w:val="00612387"/>
    <w:rsid w:val="006148BB"/>
    <w:rsid w:val="00614C9C"/>
    <w:rsid w:val="00615168"/>
    <w:rsid w:val="00615F48"/>
    <w:rsid w:val="00616637"/>
    <w:rsid w:val="006172E3"/>
    <w:rsid w:val="006209EC"/>
    <w:rsid w:val="00620FEE"/>
    <w:rsid w:val="0062140E"/>
    <w:rsid w:val="006221FA"/>
    <w:rsid w:val="0062254E"/>
    <w:rsid w:val="00622A1C"/>
    <w:rsid w:val="00622DB5"/>
    <w:rsid w:val="00622E5D"/>
    <w:rsid w:val="00623216"/>
    <w:rsid w:val="00625518"/>
    <w:rsid w:val="006255D5"/>
    <w:rsid w:val="00625C73"/>
    <w:rsid w:val="00625D35"/>
    <w:rsid w:val="00626294"/>
    <w:rsid w:val="0062666B"/>
    <w:rsid w:val="006268B3"/>
    <w:rsid w:val="00626A94"/>
    <w:rsid w:val="00626B75"/>
    <w:rsid w:val="00627304"/>
    <w:rsid w:val="0063143C"/>
    <w:rsid w:val="00631535"/>
    <w:rsid w:val="0063276B"/>
    <w:rsid w:val="00632AEE"/>
    <w:rsid w:val="00632C43"/>
    <w:rsid w:val="006330F3"/>
    <w:rsid w:val="00633DAC"/>
    <w:rsid w:val="0063458F"/>
    <w:rsid w:val="006347B8"/>
    <w:rsid w:val="00634FC4"/>
    <w:rsid w:val="00634FE8"/>
    <w:rsid w:val="00635727"/>
    <w:rsid w:val="006357BD"/>
    <w:rsid w:val="00636B6B"/>
    <w:rsid w:val="00637A53"/>
    <w:rsid w:val="00637EA0"/>
    <w:rsid w:val="006410A8"/>
    <w:rsid w:val="006427AA"/>
    <w:rsid w:val="006428C1"/>
    <w:rsid w:val="006432D1"/>
    <w:rsid w:val="00643A1E"/>
    <w:rsid w:val="00644482"/>
    <w:rsid w:val="00645237"/>
    <w:rsid w:val="00645829"/>
    <w:rsid w:val="006469F0"/>
    <w:rsid w:val="00646EA1"/>
    <w:rsid w:val="00647D1D"/>
    <w:rsid w:val="006511D1"/>
    <w:rsid w:val="00651B8F"/>
    <w:rsid w:val="00651BF3"/>
    <w:rsid w:val="00651CFD"/>
    <w:rsid w:val="00651E15"/>
    <w:rsid w:val="006527EF"/>
    <w:rsid w:val="006529AA"/>
    <w:rsid w:val="00653141"/>
    <w:rsid w:val="006538E7"/>
    <w:rsid w:val="00655859"/>
    <w:rsid w:val="006567A8"/>
    <w:rsid w:val="00656BA3"/>
    <w:rsid w:val="00656F1A"/>
    <w:rsid w:val="006570AD"/>
    <w:rsid w:val="006570C4"/>
    <w:rsid w:val="0065737E"/>
    <w:rsid w:val="006576FE"/>
    <w:rsid w:val="0066087B"/>
    <w:rsid w:val="00662A53"/>
    <w:rsid w:val="00663F7A"/>
    <w:rsid w:val="00664069"/>
    <w:rsid w:val="0066472C"/>
    <w:rsid w:val="00664978"/>
    <w:rsid w:val="006654B6"/>
    <w:rsid w:val="0066696B"/>
    <w:rsid w:val="00670187"/>
    <w:rsid w:val="00670910"/>
    <w:rsid w:val="00671BFC"/>
    <w:rsid w:val="006722F9"/>
    <w:rsid w:val="00672FED"/>
    <w:rsid w:val="0067316B"/>
    <w:rsid w:val="006734F1"/>
    <w:rsid w:val="00673995"/>
    <w:rsid w:val="00674001"/>
    <w:rsid w:val="00675168"/>
    <w:rsid w:val="00676FC0"/>
    <w:rsid w:val="0067743A"/>
    <w:rsid w:val="00681382"/>
    <w:rsid w:val="006814DB"/>
    <w:rsid w:val="00682E8E"/>
    <w:rsid w:val="00683194"/>
    <w:rsid w:val="0068423D"/>
    <w:rsid w:val="0068546B"/>
    <w:rsid w:val="00685529"/>
    <w:rsid w:val="0068574A"/>
    <w:rsid w:val="00686742"/>
    <w:rsid w:val="0068692E"/>
    <w:rsid w:val="006871C4"/>
    <w:rsid w:val="0068767A"/>
    <w:rsid w:val="006878AC"/>
    <w:rsid w:val="00687AFC"/>
    <w:rsid w:val="00690071"/>
    <w:rsid w:val="00690B78"/>
    <w:rsid w:val="00690EDD"/>
    <w:rsid w:val="00690FFE"/>
    <w:rsid w:val="00691D06"/>
    <w:rsid w:val="00692B89"/>
    <w:rsid w:val="00692C2F"/>
    <w:rsid w:val="00693C7B"/>
    <w:rsid w:val="00693F84"/>
    <w:rsid w:val="006940B0"/>
    <w:rsid w:val="006940B7"/>
    <w:rsid w:val="0069476D"/>
    <w:rsid w:val="0069566B"/>
    <w:rsid w:val="00696E9C"/>
    <w:rsid w:val="006979E1"/>
    <w:rsid w:val="00697CF6"/>
    <w:rsid w:val="006A02F8"/>
    <w:rsid w:val="006A0F0F"/>
    <w:rsid w:val="006A1F61"/>
    <w:rsid w:val="006A2040"/>
    <w:rsid w:val="006A2650"/>
    <w:rsid w:val="006A4198"/>
    <w:rsid w:val="006A59C6"/>
    <w:rsid w:val="006A6A02"/>
    <w:rsid w:val="006A6BE8"/>
    <w:rsid w:val="006A6DEE"/>
    <w:rsid w:val="006B001F"/>
    <w:rsid w:val="006B04C0"/>
    <w:rsid w:val="006B0B50"/>
    <w:rsid w:val="006B0DAD"/>
    <w:rsid w:val="006B20AF"/>
    <w:rsid w:val="006B2C11"/>
    <w:rsid w:val="006B2D67"/>
    <w:rsid w:val="006B2EE6"/>
    <w:rsid w:val="006B3C70"/>
    <w:rsid w:val="006B43E5"/>
    <w:rsid w:val="006B4AEC"/>
    <w:rsid w:val="006B5700"/>
    <w:rsid w:val="006B6577"/>
    <w:rsid w:val="006B6EB1"/>
    <w:rsid w:val="006B6F84"/>
    <w:rsid w:val="006B7487"/>
    <w:rsid w:val="006B7C67"/>
    <w:rsid w:val="006B7C98"/>
    <w:rsid w:val="006C0457"/>
    <w:rsid w:val="006C061D"/>
    <w:rsid w:val="006C152F"/>
    <w:rsid w:val="006C1690"/>
    <w:rsid w:val="006C2317"/>
    <w:rsid w:val="006C2940"/>
    <w:rsid w:val="006C3135"/>
    <w:rsid w:val="006C4731"/>
    <w:rsid w:val="006C4B34"/>
    <w:rsid w:val="006C4B80"/>
    <w:rsid w:val="006C4E15"/>
    <w:rsid w:val="006C5C68"/>
    <w:rsid w:val="006C701A"/>
    <w:rsid w:val="006C7F3A"/>
    <w:rsid w:val="006C7FA1"/>
    <w:rsid w:val="006D1AAB"/>
    <w:rsid w:val="006D1DB5"/>
    <w:rsid w:val="006D235E"/>
    <w:rsid w:val="006D258B"/>
    <w:rsid w:val="006D2B9D"/>
    <w:rsid w:val="006D31BA"/>
    <w:rsid w:val="006D38A7"/>
    <w:rsid w:val="006D399A"/>
    <w:rsid w:val="006D42D1"/>
    <w:rsid w:val="006D4828"/>
    <w:rsid w:val="006D4C1E"/>
    <w:rsid w:val="006D5838"/>
    <w:rsid w:val="006D7961"/>
    <w:rsid w:val="006D7EB7"/>
    <w:rsid w:val="006E020F"/>
    <w:rsid w:val="006E04AA"/>
    <w:rsid w:val="006E0666"/>
    <w:rsid w:val="006E0C8B"/>
    <w:rsid w:val="006E0EF3"/>
    <w:rsid w:val="006E10A5"/>
    <w:rsid w:val="006E132D"/>
    <w:rsid w:val="006E24A8"/>
    <w:rsid w:val="006E2C2C"/>
    <w:rsid w:val="006E2C57"/>
    <w:rsid w:val="006E33D8"/>
    <w:rsid w:val="006E375B"/>
    <w:rsid w:val="006E3DF2"/>
    <w:rsid w:val="006E4067"/>
    <w:rsid w:val="006E4E83"/>
    <w:rsid w:val="006E6236"/>
    <w:rsid w:val="006E690C"/>
    <w:rsid w:val="006E6F33"/>
    <w:rsid w:val="006E791A"/>
    <w:rsid w:val="006F1915"/>
    <w:rsid w:val="006F2203"/>
    <w:rsid w:val="006F23A2"/>
    <w:rsid w:val="006F23F7"/>
    <w:rsid w:val="006F2EDA"/>
    <w:rsid w:val="006F4059"/>
    <w:rsid w:val="006F4189"/>
    <w:rsid w:val="006F44DC"/>
    <w:rsid w:val="006F5424"/>
    <w:rsid w:val="006F5503"/>
    <w:rsid w:val="006F5C58"/>
    <w:rsid w:val="006F67D4"/>
    <w:rsid w:val="006F6EC7"/>
    <w:rsid w:val="0070025E"/>
    <w:rsid w:val="007005DE"/>
    <w:rsid w:val="0070094C"/>
    <w:rsid w:val="007013C3"/>
    <w:rsid w:val="00701644"/>
    <w:rsid w:val="00702DDF"/>
    <w:rsid w:val="007038D3"/>
    <w:rsid w:val="00704AC0"/>
    <w:rsid w:val="00705EDA"/>
    <w:rsid w:val="00707602"/>
    <w:rsid w:val="0070766B"/>
    <w:rsid w:val="00707D39"/>
    <w:rsid w:val="007105B0"/>
    <w:rsid w:val="007109B7"/>
    <w:rsid w:val="00710D57"/>
    <w:rsid w:val="00710DB5"/>
    <w:rsid w:val="007128AB"/>
    <w:rsid w:val="00712C4A"/>
    <w:rsid w:val="007135B6"/>
    <w:rsid w:val="00713C37"/>
    <w:rsid w:val="0071554F"/>
    <w:rsid w:val="00715A83"/>
    <w:rsid w:val="00716165"/>
    <w:rsid w:val="007165E7"/>
    <w:rsid w:val="00717083"/>
    <w:rsid w:val="0071779D"/>
    <w:rsid w:val="00717C05"/>
    <w:rsid w:val="00721F68"/>
    <w:rsid w:val="007227CC"/>
    <w:rsid w:val="0072451C"/>
    <w:rsid w:val="0072602D"/>
    <w:rsid w:val="00726477"/>
    <w:rsid w:val="007272E8"/>
    <w:rsid w:val="0073000C"/>
    <w:rsid w:val="0073021F"/>
    <w:rsid w:val="00730BF3"/>
    <w:rsid w:val="00731053"/>
    <w:rsid w:val="0073152C"/>
    <w:rsid w:val="00731952"/>
    <w:rsid w:val="00731D5B"/>
    <w:rsid w:val="00732065"/>
    <w:rsid w:val="00732AFC"/>
    <w:rsid w:val="00733172"/>
    <w:rsid w:val="00733228"/>
    <w:rsid w:val="0073369A"/>
    <w:rsid w:val="0073429C"/>
    <w:rsid w:val="00734D64"/>
    <w:rsid w:val="00737265"/>
    <w:rsid w:val="00740034"/>
    <w:rsid w:val="0074065F"/>
    <w:rsid w:val="00740D18"/>
    <w:rsid w:val="00741474"/>
    <w:rsid w:val="00741C04"/>
    <w:rsid w:val="0074275C"/>
    <w:rsid w:val="00742F90"/>
    <w:rsid w:val="00744564"/>
    <w:rsid w:val="00744EBB"/>
    <w:rsid w:val="00744F18"/>
    <w:rsid w:val="0074546A"/>
    <w:rsid w:val="0074554D"/>
    <w:rsid w:val="0074558E"/>
    <w:rsid w:val="00745A70"/>
    <w:rsid w:val="007475D6"/>
    <w:rsid w:val="00747869"/>
    <w:rsid w:val="0074795D"/>
    <w:rsid w:val="00747A97"/>
    <w:rsid w:val="00750228"/>
    <w:rsid w:val="00750423"/>
    <w:rsid w:val="007507B4"/>
    <w:rsid w:val="007508E5"/>
    <w:rsid w:val="00751A34"/>
    <w:rsid w:val="00751FDB"/>
    <w:rsid w:val="0075275E"/>
    <w:rsid w:val="00754805"/>
    <w:rsid w:val="007563D0"/>
    <w:rsid w:val="00756A4F"/>
    <w:rsid w:val="00756C3B"/>
    <w:rsid w:val="0075708E"/>
    <w:rsid w:val="00757106"/>
    <w:rsid w:val="007571DA"/>
    <w:rsid w:val="007575CB"/>
    <w:rsid w:val="00757D40"/>
    <w:rsid w:val="0076046F"/>
    <w:rsid w:val="00761685"/>
    <w:rsid w:val="00763512"/>
    <w:rsid w:val="007639D2"/>
    <w:rsid w:val="007642BF"/>
    <w:rsid w:val="00766F5F"/>
    <w:rsid w:val="00767247"/>
    <w:rsid w:val="00767429"/>
    <w:rsid w:val="00767711"/>
    <w:rsid w:val="0077071E"/>
    <w:rsid w:val="0077090D"/>
    <w:rsid w:val="00770945"/>
    <w:rsid w:val="00771AE3"/>
    <w:rsid w:val="0077217A"/>
    <w:rsid w:val="00773379"/>
    <w:rsid w:val="00773E5A"/>
    <w:rsid w:val="00774594"/>
    <w:rsid w:val="00774CD8"/>
    <w:rsid w:val="007754E1"/>
    <w:rsid w:val="007763FD"/>
    <w:rsid w:val="00776563"/>
    <w:rsid w:val="0077722D"/>
    <w:rsid w:val="00777448"/>
    <w:rsid w:val="00777ADA"/>
    <w:rsid w:val="00781574"/>
    <w:rsid w:val="007815A6"/>
    <w:rsid w:val="007816A8"/>
    <w:rsid w:val="00781B64"/>
    <w:rsid w:val="00782177"/>
    <w:rsid w:val="00782E7E"/>
    <w:rsid w:val="00783120"/>
    <w:rsid w:val="007833E0"/>
    <w:rsid w:val="0078368C"/>
    <w:rsid w:val="00783BB1"/>
    <w:rsid w:val="00784660"/>
    <w:rsid w:val="0078498F"/>
    <w:rsid w:val="00784F59"/>
    <w:rsid w:val="007861C9"/>
    <w:rsid w:val="007865D0"/>
    <w:rsid w:val="00786D16"/>
    <w:rsid w:val="00787278"/>
    <w:rsid w:val="007878A5"/>
    <w:rsid w:val="00787DCA"/>
    <w:rsid w:val="00790375"/>
    <w:rsid w:val="00791166"/>
    <w:rsid w:val="00792361"/>
    <w:rsid w:val="00792613"/>
    <w:rsid w:val="0079279B"/>
    <w:rsid w:val="00792C05"/>
    <w:rsid w:val="007931FF"/>
    <w:rsid w:val="00793426"/>
    <w:rsid w:val="007945A0"/>
    <w:rsid w:val="00794A15"/>
    <w:rsid w:val="00795880"/>
    <w:rsid w:val="007964EC"/>
    <w:rsid w:val="007972E0"/>
    <w:rsid w:val="007976AF"/>
    <w:rsid w:val="007A048E"/>
    <w:rsid w:val="007A0859"/>
    <w:rsid w:val="007A1AD1"/>
    <w:rsid w:val="007A2869"/>
    <w:rsid w:val="007A2ADE"/>
    <w:rsid w:val="007A3081"/>
    <w:rsid w:val="007A38B9"/>
    <w:rsid w:val="007A39E8"/>
    <w:rsid w:val="007A3C78"/>
    <w:rsid w:val="007A5E3D"/>
    <w:rsid w:val="007A6A95"/>
    <w:rsid w:val="007A6B80"/>
    <w:rsid w:val="007A70B9"/>
    <w:rsid w:val="007A73AF"/>
    <w:rsid w:val="007B0458"/>
    <w:rsid w:val="007B0465"/>
    <w:rsid w:val="007B0521"/>
    <w:rsid w:val="007B0ABA"/>
    <w:rsid w:val="007B0B88"/>
    <w:rsid w:val="007B1F52"/>
    <w:rsid w:val="007B2975"/>
    <w:rsid w:val="007B2A3A"/>
    <w:rsid w:val="007B5735"/>
    <w:rsid w:val="007B5BBB"/>
    <w:rsid w:val="007B5BCD"/>
    <w:rsid w:val="007B61BD"/>
    <w:rsid w:val="007B61D9"/>
    <w:rsid w:val="007B6691"/>
    <w:rsid w:val="007B69D2"/>
    <w:rsid w:val="007B6FCB"/>
    <w:rsid w:val="007B7280"/>
    <w:rsid w:val="007C04DB"/>
    <w:rsid w:val="007C0713"/>
    <w:rsid w:val="007C0A58"/>
    <w:rsid w:val="007C0BBC"/>
    <w:rsid w:val="007C12D9"/>
    <w:rsid w:val="007C1B21"/>
    <w:rsid w:val="007C1BD8"/>
    <w:rsid w:val="007C1DD3"/>
    <w:rsid w:val="007C2047"/>
    <w:rsid w:val="007C2EEE"/>
    <w:rsid w:val="007C3346"/>
    <w:rsid w:val="007C3F9E"/>
    <w:rsid w:val="007C4835"/>
    <w:rsid w:val="007C4844"/>
    <w:rsid w:val="007C4B9A"/>
    <w:rsid w:val="007D059C"/>
    <w:rsid w:val="007D25D1"/>
    <w:rsid w:val="007D2B19"/>
    <w:rsid w:val="007D3192"/>
    <w:rsid w:val="007D3F23"/>
    <w:rsid w:val="007D4AA7"/>
    <w:rsid w:val="007D7242"/>
    <w:rsid w:val="007E00A9"/>
    <w:rsid w:val="007E1757"/>
    <w:rsid w:val="007E238C"/>
    <w:rsid w:val="007E276F"/>
    <w:rsid w:val="007E2EEC"/>
    <w:rsid w:val="007E36EF"/>
    <w:rsid w:val="007E3D7B"/>
    <w:rsid w:val="007E4D53"/>
    <w:rsid w:val="007E5D7B"/>
    <w:rsid w:val="007E6CFE"/>
    <w:rsid w:val="007E6DD8"/>
    <w:rsid w:val="007F2223"/>
    <w:rsid w:val="007F3044"/>
    <w:rsid w:val="007F3793"/>
    <w:rsid w:val="007F5DFF"/>
    <w:rsid w:val="007F7163"/>
    <w:rsid w:val="007F71D9"/>
    <w:rsid w:val="007F723C"/>
    <w:rsid w:val="007F7AFA"/>
    <w:rsid w:val="00800E4E"/>
    <w:rsid w:val="0080107D"/>
    <w:rsid w:val="008013F5"/>
    <w:rsid w:val="00801DC7"/>
    <w:rsid w:val="00801FBB"/>
    <w:rsid w:val="0080416F"/>
    <w:rsid w:val="00804D2A"/>
    <w:rsid w:val="00806637"/>
    <w:rsid w:val="008070C6"/>
    <w:rsid w:val="00807EFE"/>
    <w:rsid w:val="008100C5"/>
    <w:rsid w:val="00810337"/>
    <w:rsid w:val="008114A6"/>
    <w:rsid w:val="008119DB"/>
    <w:rsid w:val="00811BEF"/>
    <w:rsid w:val="00812311"/>
    <w:rsid w:val="00812766"/>
    <w:rsid w:val="008127E7"/>
    <w:rsid w:val="008132A8"/>
    <w:rsid w:val="00813A6A"/>
    <w:rsid w:val="00814FA9"/>
    <w:rsid w:val="00815141"/>
    <w:rsid w:val="008157C7"/>
    <w:rsid w:val="00816225"/>
    <w:rsid w:val="0081641D"/>
    <w:rsid w:val="00816554"/>
    <w:rsid w:val="008168F1"/>
    <w:rsid w:val="0082118F"/>
    <w:rsid w:val="00821549"/>
    <w:rsid w:val="008215DD"/>
    <w:rsid w:val="008226DC"/>
    <w:rsid w:val="00823420"/>
    <w:rsid w:val="008240DA"/>
    <w:rsid w:val="00824C75"/>
    <w:rsid w:val="0082697F"/>
    <w:rsid w:val="008270A6"/>
    <w:rsid w:val="00827BCF"/>
    <w:rsid w:val="008305EA"/>
    <w:rsid w:val="00831FF8"/>
    <w:rsid w:val="008332F2"/>
    <w:rsid w:val="0083355C"/>
    <w:rsid w:val="00833A21"/>
    <w:rsid w:val="00834135"/>
    <w:rsid w:val="00834975"/>
    <w:rsid w:val="00835612"/>
    <w:rsid w:val="00835F0E"/>
    <w:rsid w:val="00840D99"/>
    <w:rsid w:val="00841286"/>
    <w:rsid w:val="008427B2"/>
    <w:rsid w:val="0084289D"/>
    <w:rsid w:val="00843A40"/>
    <w:rsid w:val="008458A3"/>
    <w:rsid w:val="008462A7"/>
    <w:rsid w:val="00846845"/>
    <w:rsid w:val="00846FDB"/>
    <w:rsid w:val="00850FBF"/>
    <w:rsid w:val="00851DCD"/>
    <w:rsid w:val="00852B30"/>
    <w:rsid w:val="00853703"/>
    <w:rsid w:val="00854074"/>
    <w:rsid w:val="0085433B"/>
    <w:rsid w:val="00854344"/>
    <w:rsid w:val="008547CD"/>
    <w:rsid w:val="00855217"/>
    <w:rsid w:val="0085537A"/>
    <w:rsid w:val="00855470"/>
    <w:rsid w:val="00855857"/>
    <w:rsid w:val="008561BE"/>
    <w:rsid w:val="00856545"/>
    <w:rsid w:val="00857921"/>
    <w:rsid w:val="00857E5E"/>
    <w:rsid w:val="008602BE"/>
    <w:rsid w:val="00860500"/>
    <w:rsid w:val="00860BF1"/>
    <w:rsid w:val="00861677"/>
    <w:rsid w:val="00861D36"/>
    <w:rsid w:val="008626D6"/>
    <w:rsid w:val="008631BD"/>
    <w:rsid w:val="00863FDC"/>
    <w:rsid w:val="008645B0"/>
    <w:rsid w:val="008652D2"/>
    <w:rsid w:val="008655B0"/>
    <w:rsid w:val="008656EC"/>
    <w:rsid w:val="00866383"/>
    <w:rsid w:val="0086646F"/>
    <w:rsid w:val="00866620"/>
    <w:rsid w:val="00867B07"/>
    <w:rsid w:val="00870673"/>
    <w:rsid w:val="008708ED"/>
    <w:rsid w:val="00870A24"/>
    <w:rsid w:val="008722C3"/>
    <w:rsid w:val="00872CDB"/>
    <w:rsid w:val="00873146"/>
    <w:rsid w:val="008732A7"/>
    <w:rsid w:val="00873351"/>
    <w:rsid w:val="00874EB6"/>
    <w:rsid w:val="00874F89"/>
    <w:rsid w:val="008758B6"/>
    <w:rsid w:val="00875933"/>
    <w:rsid w:val="008759A1"/>
    <w:rsid w:val="00876C15"/>
    <w:rsid w:val="00876F37"/>
    <w:rsid w:val="00880F20"/>
    <w:rsid w:val="00881142"/>
    <w:rsid w:val="008825ED"/>
    <w:rsid w:val="00882E28"/>
    <w:rsid w:val="00883692"/>
    <w:rsid w:val="00883A5D"/>
    <w:rsid w:val="00884BA4"/>
    <w:rsid w:val="00884EED"/>
    <w:rsid w:val="00885100"/>
    <w:rsid w:val="0088640A"/>
    <w:rsid w:val="00886769"/>
    <w:rsid w:val="00890DA4"/>
    <w:rsid w:val="00891B0C"/>
    <w:rsid w:val="00891CE7"/>
    <w:rsid w:val="0089204B"/>
    <w:rsid w:val="008920D8"/>
    <w:rsid w:val="00892AD5"/>
    <w:rsid w:val="008933EF"/>
    <w:rsid w:val="0089357B"/>
    <w:rsid w:val="00893F25"/>
    <w:rsid w:val="00893F60"/>
    <w:rsid w:val="0089480A"/>
    <w:rsid w:val="00894B9D"/>
    <w:rsid w:val="00895B06"/>
    <w:rsid w:val="00895D2E"/>
    <w:rsid w:val="00896B03"/>
    <w:rsid w:val="00896DFE"/>
    <w:rsid w:val="0089728F"/>
    <w:rsid w:val="0089777D"/>
    <w:rsid w:val="008A011A"/>
    <w:rsid w:val="008A01AE"/>
    <w:rsid w:val="008A0778"/>
    <w:rsid w:val="008A1003"/>
    <w:rsid w:val="008A2391"/>
    <w:rsid w:val="008A2635"/>
    <w:rsid w:val="008A37B0"/>
    <w:rsid w:val="008A3A38"/>
    <w:rsid w:val="008A4197"/>
    <w:rsid w:val="008A48F0"/>
    <w:rsid w:val="008A58D1"/>
    <w:rsid w:val="008A5C2C"/>
    <w:rsid w:val="008A638F"/>
    <w:rsid w:val="008A63C5"/>
    <w:rsid w:val="008A648D"/>
    <w:rsid w:val="008A65EA"/>
    <w:rsid w:val="008A69E7"/>
    <w:rsid w:val="008A6D8F"/>
    <w:rsid w:val="008A7F1A"/>
    <w:rsid w:val="008B1091"/>
    <w:rsid w:val="008B144A"/>
    <w:rsid w:val="008B15D6"/>
    <w:rsid w:val="008B44A7"/>
    <w:rsid w:val="008B451B"/>
    <w:rsid w:val="008B465F"/>
    <w:rsid w:val="008B4BC0"/>
    <w:rsid w:val="008B4C21"/>
    <w:rsid w:val="008B5220"/>
    <w:rsid w:val="008B5832"/>
    <w:rsid w:val="008B68A2"/>
    <w:rsid w:val="008B704F"/>
    <w:rsid w:val="008B7100"/>
    <w:rsid w:val="008B71C9"/>
    <w:rsid w:val="008C07DA"/>
    <w:rsid w:val="008C0955"/>
    <w:rsid w:val="008C096C"/>
    <w:rsid w:val="008C0EF2"/>
    <w:rsid w:val="008C1352"/>
    <w:rsid w:val="008C1506"/>
    <w:rsid w:val="008C19AA"/>
    <w:rsid w:val="008C19E5"/>
    <w:rsid w:val="008C27BA"/>
    <w:rsid w:val="008C27FA"/>
    <w:rsid w:val="008C2E13"/>
    <w:rsid w:val="008C319A"/>
    <w:rsid w:val="008C49D4"/>
    <w:rsid w:val="008C5118"/>
    <w:rsid w:val="008C53F4"/>
    <w:rsid w:val="008C5437"/>
    <w:rsid w:val="008C56A0"/>
    <w:rsid w:val="008C648E"/>
    <w:rsid w:val="008C704F"/>
    <w:rsid w:val="008C7BC3"/>
    <w:rsid w:val="008C7CB5"/>
    <w:rsid w:val="008D0C2D"/>
    <w:rsid w:val="008D262F"/>
    <w:rsid w:val="008D2A92"/>
    <w:rsid w:val="008D334E"/>
    <w:rsid w:val="008D3F61"/>
    <w:rsid w:val="008D4644"/>
    <w:rsid w:val="008D46E6"/>
    <w:rsid w:val="008D4792"/>
    <w:rsid w:val="008D4DED"/>
    <w:rsid w:val="008D4E5B"/>
    <w:rsid w:val="008D5861"/>
    <w:rsid w:val="008D5A48"/>
    <w:rsid w:val="008D7791"/>
    <w:rsid w:val="008D7AC5"/>
    <w:rsid w:val="008D7D17"/>
    <w:rsid w:val="008E0172"/>
    <w:rsid w:val="008E0336"/>
    <w:rsid w:val="008E0DD6"/>
    <w:rsid w:val="008E0E85"/>
    <w:rsid w:val="008E0F60"/>
    <w:rsid w:val="008E0F66"/>
    <w:rsid w:val="008E266B"/>
    <w:rsid w:val="008E3544"/>
    <w:rsid w:val="008E36E7"/>
    <w:rsid w:val="008E3A46"/>
    <w:rsid w:val="008E4FD5"/>
    <w:rsid w:val="008E5064"/>
    <w:rsid w:val="008E5C96"/>
    <w:rsid w:val="008E5EB9"/>
    <w:rsid w:val="008E5F09"/>
    <w:rsid w:val="008E791E"/>
    <w:rsid w:val="008E7AE2"/>
    <w:rsid w:val="008E7C58"/>
    <w:rsid w:val="008F0555"/>
    <w:rsid w:val="008F0A30"/>
    <w:rsid w:val="008F12F9"/>
    <w:rsid w:val="008F164F"/>
    <w:rsid w:val="008F2457"/>
    <w:rsid w:val="008F372A"/>
    <w:rsid w:val="008F3732"/>
    <w:rsid w:val="008F3F98"/>
    <w:rsid w:val="008F43E8"/>
    <w:rsid w:val="008F51CE"/>
    <w:rsid w:val="008F5A39"/>
    <w:rsid w:val="008F5BA0"/>
    <w:rsid w:val="008F600E"/>
    <w:rsid w:val="008F6BB3"/>
    <w:rsid w:val="008F6F53"/>
    <w:rsid w:val="008F7609"/>
    <w:rsid w:val="009003B1"/>
    <w:rsid w:val="009008F6"/>
    <w:rsid w:val="00902300"/>
    <w:rsid w:val="0090257E"/>
    <w:rsid w:val="00902749"/>
    <w:rsid w:val="00903101"/>
    <w:rsid w:val="00903273"/>
    <w:rsid w:val="00903530"/>
    <w:rsid w:val="00903DF9"/>
    <w:rsid w:val="00904B6B"/>
    <w:rsid w:val="00904B99"/>
    <w:rsid w:val="009051A4"/>
    <w:rsid w:val="0090628D"/>
    <w:rsid w:val="00906356"/>
    <w:rsid w:val="009063BA"/>
    <w:rsid w:val="009076A7"/>
    <w:rsid w:val="00907D2C"/>
    <w:rsid w:val="009118A6"/>
    <w:rsid w:val="00911AFA"/>
    <w:rsid w:val="00911FEC"/>
    <w:rsid w:val="009121BC"/>
    <w:rsid w:val="0091266D"/>
    <w:rsid w:val="0091299B"/>
    <w:rsid w:val="00913481"/>
    <w:rsid w:val="0091463A"/>
    <w:rsid w:val="00915BA0"/>
    <w:rsid w:val="00916123"/>
    <w:rsid w:val="00916709"/>
    <w:rsid w:val="00916E05"/>
    <w:rsid w:val="00920BD2"/>
    <w:rsid w:val="00921387"/>
    <w:rsid w:val="0092145B"/>
    <w:rsid w:val="00922409"/>
    <w:rsid w:val="009225C6"/>
    <w:rsid w:val="009230A5"/>
    <w:rsid w:val="00923342"/>
    <w:rsid w:val="00923A73"/>
    <w:rsid w:val="00923D1B"/>
    <w:rsid w:val="00923FE5"/>
    <w:rsid w:val="009249A7"/>
    <w:rsid w:val="00924CC3"/>
    <w:rsid w:val="0092504C"/>
    <w:rsid w:val="009252FD"/>
    <w:rsid w:val="0092563C"/>
    <w:rsid w:val="0092563F"/>
    <w:rsid w:val="00925A62"/>
    <w:rsid w:val="00925B43"/>
    <w:rsid w:val="00926D53"/>
    <w:rsid w:val="00927166"/>
    <w:rsid w:val="009276D3"/>
    <w:rsid w:val="009278D9"/>
    <w:rsid w:val="0093093D"/>
    <w:rsid w:val="00931414"/>
    <w:rsid w:val="009314E7"/>
    <w:rsid w:val="00931C56"/>
    <w:rsid w:val="00931FC9"/>
    <w:rsid w:val="009329EA"/>
    <w:rsid w:val="009340A5"/>
    <w:rsid w:val="0093436E"/>
    <w:rsid w:val="00934A1B"/>
    <w:rsid w:val="00934FF8"/>
    <w:rsid w:val="00935CF8"/>
    <w:rsid w:val="00935D2B"/>
    <w:rsid w:val="00936D90"/>
    <w:rsid w:val="0093704E"/>
    <w:rsid w:val="00937A3F"/>
    <w:rsid w:val="0094004F"/>
    <w:rsid w:val="009413AC"/>
    <w:rsid w:val="00944352"/>
    <w:rsid w:val="00944FE5"/>
    <w:rsid w:val="009453C6"/>
    <w:rsid w:val="00947726"/>
    <w:rsid w:val="009502F9"/>
    <w:rsid w:val="009511EC"/>
    <w:rsid w:val="0095148D"/>
    <w:rsid w:val="00952C20"/>
    <w:rsid w:val="00952E66"/>
    <w:rsid w:val="0095314D"/>
    <w:rsid w:val="0095320F"/>
    <w:rsid w:val="00953B8C"/>
    <w:rsid w:val="00953FDC"/>
    <w:rsid w:val="009546EE"/>
    <w:rsid w:val="00954920"/>
    <w:rsid w:val="00954C4A"/>
    <w:rsid w:val="00955A61"/>
    <w:rsid w:val="00955EB0"/>
    <w:rsid w:val="00956E73"/>
    <w:rsid w:val="00957991"/>
    <w:rsid w:val="009639F0"/>
    <w:rsid w:val="00964342"/>
    <w:rsid w:val="00965801"/>
    <w:rsid w:val="00966F12"/>
    <w:rsid w:val="009673B1"/>
    <w:rsid w:val="009701C3"/>
    <w:rsid w:val="00970896"/>
    <w:rsid w:val="009708AC"/>
    <w:rsid w:val="00970CDF"/>
    <w:rsid w:val="0097153F"/>
    <w:rsid w:val="00971B90"/>
    <w:rsid w:val="00971E72"/>
    <w:rsid w:val="009726BD"/>
    <w:rsid w:val="00972B89"/>
    <w:rsid w:val="0097361E"/>
    <w:rsid w:val="00974138"/>
    <w:rsid w:val="009742BF"/>
    <w:rsid w:val="00974797"/>
    <w:rsid w:val="00975242"/>
    <w:rsid w:val="00975596"/>
    <w:rsid w:val="00976675"/>
    <w:rsid w:val="00976C76"/>
    <w:rsid w:val="009776C3"/>
    <w:rsid w:val="00977F37"/>
    <w:rsid w:val="00977F3A"/>
    <w:rsid w:val="009804BA"/>
    <w:rsid w:val="00981476"/>
    <w:rsid w:val="00981665"/>
    <w:rsid w:val="00981A4E"/>
    <w:rsid w:val="00981D7C"/>
    <w:rsid w:val="00983E38"/>
    <w:rsid w:val="009842F5"/>
    <w:rsid w:val="0098464C"/>
    <w:rsid w:val="009852D1"/>
    <w:rsid w:val="00986022"/>
    <w:rsid w:val="0098690F"/>
    <w:rsid w:val="00986A5F"/>
    <w:rsid w:val="009876C2"/>
    <w:rsid w:val="00990FFF"/>
    <w:rsid w:val="00991954"/>
    <w:rsid w:val="00991FDE"/>
    <w:rsid w:val="009920B7"/>
    <w:rsid w:val="009922AF"/>
    <w:rsid w:val="00992C2E"/>
    <w:rsid w:val="00994CD5"/>
    <w:rsid w:val="00994CF6"/>
    <w:rsid w:val="00994F05"/>
    <w:rsid w:val="009952FF"/>
    <w:rsid w:val="0099545C"/>
    <w:rsid w:val="009955A7"/>
    <w:rsid w:val="00995676"/>
    <w:rsid w:val="00995DD8"/>
    <w:rsid w:val="009969AF"/>
    <w:rsid w:val="0099787D"/>
    <w:rsid w:val="00997E9A"/>
    <w:rsid w:val="009A05D3"/>
    <w:rsid w:val="009A0986"/>
    <w:rsid w:val="009A0994"/>
    <w:rsid w:val="009A1367"/>
    <w:rsid w:val="009A2202"/>
    <w:rsid w:val="009A234E"/>
    <w:rsid w:val="009A2656"/>
    <w:rsid w:val="009A3C34"/>
    <w:rsid w:val="009A4A10"/>
    <w:rsid w:val="009B0000"/>
    <w:rsid w:val="009B0251"/>
    <w:rsid w:val="009B07AD"/>
    <w:rsid w:val="009B0945"/>
    <w:rsid w:val="009B1445"/>
    <w:rsid w:val="009B1738"/>
    <w:rsid w:val="009B1DF9"/>
    <w:rsid w:val="009B23EF"/>
    <w:rsid w:val="009B28A4"/>
    <w:rsid w:val="009B3027"/>
    <w:rsid w:val="009B333E"/>
    <w:rsid w:val="009B4C70"/>
    <w:rsid w:val="009B5B4E"/>
    <w:rsid w:val="009B754E"/>
    <w:rsid w:val="009B7A33"/>
    <w:rsid w:val="009B7AE3"/>
    <w:rsid w:val="009C00AD"/>
    <w:rsid w:val="009C063B"/>
    <w:rsid w:val="009C0881"/>
    <w:rsid w:val="009C0A75"/>
    <w:rsid w:val="009C0DA3"/>
    <w:rsid w:val="009C166D"/>
    <w:rsid w:val="009C1745"/>
    <w:rsid w:val="009C1F13"/>
    <w:rsid w:val="009C39F8"/>
    <w:rsid w:val="009C4E5D"/>
    <w:rsid w:val="009C6066"/>
    <w:rsid w:val="009C621E"/>
    <w:rsid w:val="009C665C"/>
    <w:rsid w:val="009C669C"/>
    <w:rsid w:val="009C68DB"/>
    <w:rsid w:val="009C6DDC"/>
    <w:rsid w:val="009C7246"/>
    <w:rsid w:val="009C7907"/>
    <w:rsid w:val="009C795F"/>
    <w:rsid w:val="009D047C"/>
    <w:rsid w:val="009D0666"/>
    <w:rsid w:val="009D0ED7"/>
    <w:rsid w:val="009D13C5"/>
    <w:rsid w:val="009D1987"/>
    <w:rsid w:val="009D25CA"/>
    <w:rsid w:val="009D2A07"/>
    <w:rsid w:val="009D2F0C"/>
    <w:rsid w:val="009D4DBA"/>
    <w:rsid w:val="009D5005"/>
    <w:rsid w:val="009D5474"/>
    <w:rsid w:val="009D598B"/>
    <w:rsid w:val="009D6CC4"/>
    <w:rsid w:val="009D7619"/>
    <w:rsid w:val="009E0245"/>
    <w:rsid w:val="009E0294"/>
    <w:rsid w:val="009E0AB9"/>
    <w:rsid w:val="009E240D"/>
    <w:rsid w:val="009E266E"/>
    <w:rsid w:val="009E3151"/>
    <w:rsid w:val="009E499F"/>
    <w:rsid w:val="009E49B9"/>
    <w:rsid w:val="009E4B81"/>
    <w:rsid w:val="009E4BCE"/>
    <w:rsid w:val="009E4CF1"/>
    <w:rsid w:val="009E5859"/>
    <w:rsid w:val="009E62DE"/>
    <w:rsid w:val="009E7044"/>
    <w:rsid w:val="009E7376"/>
    <w:rsid w:val="009F03DB"/>
    <w:rsid w:val="009F0C67"/>
    <w:rsid w:val="009F11E1"/>
    <w:rsid w:val="009F1F94"/>
    <w:rsid w:val="009F2337"/>
    <w:rsid w:val="009F2DE0"/>
    <w:rsid w:val="009F4582"/>
    <w:rsid w:val="009F4894"/>
    <w:rsid w:val="009F4B45"/>
    <w:rsid w:val="009F56DF"/>
    <w:rsid w:val="009F5E27"/>
    <w:rsid w:val="009F62B7"/>
    <w:rsid w:val="009F648C"/>
    <w:rsid w:val="009F673F"/>
    <w:rsid w:val="009F6D80"/>
    <w:rsid w:val="009F7CBB"/>
    <w:rsid w:val="00A00BD4"/>
    <w:rsid w:val="00A01E41"/>
    <w:rsid w:val="00A03A9B"/>
    <w:rsid w:val="00A0444F"/>
    <w:rsid w:val="00A05144"/>
    <w:rsid w:val="00A0617F"/>
    <w:rsid w:val="00A062DC"/>
    <w:rsid w:val="00A068E2"/>
    <w:rsid w:val="00A0791C"/>
    <w:rsid w:val="00A07AFD"/>
    <w:rsid w:val="00A10043"/>
    <w:rsid w:val="00A10F42"/>
    <w:rsid w:val="00A113B2"/>
    <w:rsid w:val="00A118CB"/>
    <w:rsid w:val="00A12B9F"/>
    <w:rsid w:val="00A168DA"/>
    <w:rsid w:val="00A16DEA"/>
    <w:rsid w:val="00A1749D"/>
    <w:rsid w:val="00A202D9"/>
    <w:rsid w:val="00A203E4"/>
    <w:rsid w:val="00A22260"/>
    <w:rsid w:val="00A242C5"/>
    <w:rsid w:val="00A25607"/>
    <w:rsid w:val="00A257DA"/>
    <w:rsid w:val="00A25DAC"/>
    <w:rsid w:val="00A27168"/>
    <w:rsid w:val="00A27925"/>
    <w:rsid w:val="00A30D59"/>
    <w:rsid w:val="00A31DAE"/>
    <w:rsid w:val="00A32490"/>
    <w:rsid w:val="00A32AE1"/>
    <w:rsid w:val="00A330DA"/>
    <w:rsid w:val="00A330F5"/>
    <w:rsid w:val="00A33601"/>
    <w:rsid w:val="00A33D50"/>
    <w:rsid w:val="00A354A8"/>
    <w:rsid w:val="00A3564F"/>
    <w:rsid w:val="00A3566D"/>
    <w:rsid w:val="00A360AB"/>
    <w:rsid w:val="00A370AA"/>
    <w:rsid w:val="00A376F1"/>
    <w:rsid w:val="00A40CC0"/>
    <w:rsid w:val="00A41336"/>
    <w:rsid w:val="00A426E1"/>
    <w:rsid w:val="00A43C76"/>
    <w:rsid w:val="00A44419"/>
    <w:rsid w:val="00A44529"/>
    <w:rsid w:val="00A45BDE"/>
    <w:rsid w:val="00A4606D"/>
    <w:rsid w:val="00A463FE"/>
    <w:rsid w:val="00A46585"/>
    <w:rsid w:val="00A47C27"/>
    <w:rsid w:val="00A47DDA"/>
    <w:rsid w:val="00A51016"/>
    <w:rsid w:val="00A51646"/>
    <w:rsid w:val="00A52D1B"/>
    <w:rsid w:val="00A53503"/>
    <w:rsid w:val="00A53D62"/>
    <w:rsid w:val="00A54D87"/>
    <w:rsid w:val="00A551AF"/>
    <w:rsid w:val="00A55754"/>
    <w:rsid w:val="00A56D38"/>
    <w:rsid w:val="00A56F3D"/>
    <w:rsid w:val="00A570B3"/>
    <w:rsid w:val="00A606A1"/>
    <w:rsid w:val="00A62716"/>
    <w:rsid w:val="00A631AE"/>
    <w:rsid w:val="00A63401"/>
    <w:rsid w:val="00A63419"/>
    <w:rsid w:val="00A63EA0"/>
    <w:rsid w:val="00A63EBC"/>
    <w:rsid w:val="00A63F0D"/>
    <w:rsid w:val="00A6675C"/>
    <w:rsid w:val="00A66767"/>
    <w:rsid w:val="00A669B8"/>
    <w:rsid w:val="00A66D37"/>
    <w:rsid w:val="00A674C5"/>
    <w:rsid w:val="00A67AC4"/>
    <w:rsid w:val="00A701CF"/>
    <w:rsid w:val="00A70360"/>
    <w:rsid w:val="00A7133F"/>
    <w:rsid w:val="00A71BC0"/>
    <w:rsid w:val="00A71F58"/>
    <w:rsid w:val="00A72B66"/>
    <w:rsid w:val="00A73520"/>
    <w:rsid w:val="00A75749"/>
    <w:rsid w:val="00A75761"/>
    <w:rsid w:val="00A760B5"/>
    <w:rsid w:val="00A7652D"/>
    <w:rsid w:val="00A76C94"/>
    <w:rsid w:val="00A771B4"/>
    <w:rsid w:val="00A8039A"/>
    <w:rsid w:val="00A809D2"/>
    <w:rsid w:val="00A80BE6"/>
    <w:rsid w:val="00A81B49"/>
    <w:rsid w:val="00A8232C"/>
    <w:rsid w:val="00A823A8"/>
    <w:rsid w:val="00A829C4"/>
    <w:rsid w:val="00A83457"/>
    <w:rsid w:val="00A83638"/>
    <w:rsid w:val="00A8402E"/>
    <w:rsid w:val="00A84CFE"/>
    <w:rsid w:val="00A85A5A"/>
    <w:rsid w:val="00A85E63"/>
    <w:rsid w:val="00A87817"/>
    <w:rsid w:val="00A903D7"/>
    <w:rsid w:val="00A90FB7"/>
    <w:rsid w:val="00A93984"/>
    <w:rsid w:val="00A93EF7"/>
    <w:rsid w:val="00A9461D"/>
    <w:rsid w:val="00A947C5"/>
    <w:rsid w:val="00A94C27"/>
    <w:rsid w:val="00A95D81"/>
    <w:rsid w:val="00A96C40"/>
    <w:rsid w:val="00A97E3D"/>
    <w:rsid w:val="00AA01A1"/>
    <w:rsid w:val="00AA0649"/>
    <w:rsid w:val="00AA1DE5"/>
    <w:rsid w:val="00AA269C"/>
    <w:rsid w:val="00AA38D9"/>
    <w:rsid w:val="00AA39DE"/>
    <w:rsid w:val="00AA501E"/>
    <w:rsid w:val="00AA541A"/>
    <w:rsid w:val="00AA5458"/>
    <w:rsid w:val="00AB25A2"/>
    <w:rsid w:val="00AB27E9"/>
    <w:rsid w:val="00AB2CF6"/>
    <w:rsid w:val="00AB325D"/>
    <w:rsid w:val="00AB3654"/>
    <w:rsid w:val="00AB379D"/>
    <w:rsid w:val="00AB3BAE"/>
    <w:rsid w:val="00AB42A8"/>
    <w:rsid w:val="00AB47D5"/>
    <w:rsid w:val="00AB5603"/>
    <w:rsid w:val="00AB572B"/>
    <w:rsid w:val="00AB6BE7"/>
    <w:rsid w:val="00AB79A7"/>
    <w:rsid w:val="00AB7DCA"/>
    <w:rsid w:val="00AB7F30"/>
    <w:rsid w:val="00AC0E7A"/>
    <w:rsid w:val="00AC121E"/>
    <w:rsid w:val="00AC195A"/>
    <w:rsid w:val="00AC31BF"/>
    <w:rsid w:val="00AC32A6"/>
    <w:rsid w:val="00AC4414"/>
    <w:rsid w:val="00AC5041"/>
    <w:rsid w:val="00AC5141"/>
    <w:rsid w:val="00AC68CC"/>
    <w:rsid w:val="00AC6B5E"/>
    <w:rsid w:val="00AC7488"/>
    <w:rsid w:val="00AD00DF"/>
    <w:rsid w:val="00AD0348"/>
    <w:rsid w:val="00AD080B"/>
    <w:rsid w:val="00AD24DB"/>
    <w:rsid w:val="00AD2597"/>
    <w:rsid w:val="00AD2901"/>
    <w:rsid w:val="00AD328D"/>
    <w:rsid w:val="00AD3F30"/>
    <w:rsid w:val="00AD6D7F"/>
    <w:rsid w:val="00AD6F72"/>
    <w:rsid w:val="00AD701A"/>
    <w:rsid w:val="00AD77E7"/>
    <w:rsid w:val="00AD7A48"/>
    <w:rsid w:val="00AE0842"/>
    <w:rsid w:val="00AE09FB"/>
    <w:rsid w:val="00AE10F4"/>
    <w:rsid w:val="00AE17F8"/>
    <w:rsid w:val="00AE2445"/>
    <w:rsid w:val="00AE318B"/>
    <w:rsid w:val="00AE3C29"/>
    <w:rsid w:val="00AE4221"/>
    <w:rsid w:val="00AE42DA"/>
    <w:rsid w:val="00AE471B"/>
    <w:rsid w:val="00AE5527"/>
    <w:rsid w:val="00AE62B9"/>
    <w:rsid w:val="00AE6901"/>
    <w:rsid w:val="00AE6A56"/>
    <w:rsid w:val="00AE7615"/>
    <w:rsid w:val="00AE7F69"/>
    <w:rsid w:val="00AF0733"/>
    <w:rsid w:val="00AF0A5B"/>
    <w:rsid w:val="00AF28A4"/>
    <w:rsid w:val="00AF477E"/>
    <w:rsid w:val="00AF5B60"/>
    <w:rsid w:val="00AF62E0"/>
    <w:rsid w:val="00AF644F"/>
    <w:rsid w:val="00AF65C1"/>
    <w:rsid w:val="00AF67C9"/>
    <w:rsid w:val="00AF6D8E"/>
    <w:rsid w:val="00AF71AD"/>
    <w:rsid w:val="00AF7530"/>
    <w:rsid w:val="00AF7A94"/>
    <w:rsid w:val="00B00759"/>
    <w:rsid w:val="00B0109A"/>
    <w:rsid w:val="00B01E6C"/>
    <w:rsid w:val="00B0270B"/>
    <w:rsid w:val="00B040B9"/>
    <w:rsid w:val="00B045F3"/>
    <w:rsid w:val="00B05527"/>
    <w:rsid w:val="00B0560F"/>
    <w:rsid w:val="00B05CB1"/>
    <w:rsid w:val="00B06122"/>
    <w:rsid w:val="00B06496"/>
    <w:rsid w:val="00B100F7"/>
    <w:rsid w:val="00B10D42"/>
    <w:rsid w:val="00B10FFC"/>
    <w:rsid w:val="00B114B2"/>
    <w:rsid w:val="00B11539"/>
    <w:rsid w:val="00B11A42"/>
    <w:rsid w:val="00B13800"/>
    <w:rsid w:val="00B13E11"/>
    <w:rsid w:val="00B1420C"/>
    <w:rsid w:val="00B14435"/>
    <w:rsid w:val="00B1462F"/>
    <w:rsid w:val="00B14A04"/>
    <w:rsid w:val="00B14BC6"/>
    <w:rsid w:val="00B1535A"/>
    <w:rsid w:val="00B158D5"/>
    <w:rsid w:val="00B1654C"/>
    <w:rsid w:val="00B17245"/>
    <w:rsid w:val="00B173E3"/>
    <w:rsid w:val="00B17421"/>
    <w:rsid w:val="00B205E2"/>
    <w:rsid w:val="00B2292B"/>
    <w:rsid w:val="00B22C56"/>
    <w:rsid w:val="00B236B6"/>
    <w:rsid w:val="00B23854"/>
    <w:rsid w:val="00B239D6"/>
    <w:rsid w:val="00B23CBD"/>
    <w:rsid w:val="00B23F40"/>
    <w:rsid w:val="00B24393"/>
    <w:rsid w:val="00B2492C"/>
    <w:rsid w:val="00B24CC6"/>
    <w:rsid w:val="00B25890"/>
    <w:rsid w:val="00B27AB9"/>
    <w:rsid w:val="00B305A5"/>
    <w:rsid w:val="00B30938"/>
    <w:rsid w:val="00B310FB"/>
    <w:rsid w:val="00B31391"/>
    <w:rsid w:val="00B319C5"/>
    <w:rsid w:val="00B31A85"/>
    <w:rsid w:val="00B31BE5"/>
    <w:rsid w:val="00B31FDE"/>
    <w:rsid w:val="00B33477"/>
    <w:rsid w:val="00B33CEB"/>
    <w:rsid w:val="00B34C42"/>
    <w:rsid w:val="00B35836"/>
    <w:rsid w:val="00B35FB0"/>
    <w:rsid w:val="00B36D55"/>
    <w:rsid w:val="00B36EFD"/>
    <w:rsid w:val="00B372EE"/>
    <w:rsid w:val="00B373F1"/>
    <w:rsid w:val="00B40434"/>
    <w:rsid w:val="00B40B0D"/>
    <w:rsid w:val="00B4146E"/>
    <w:rsid w:val="00B41CB4"/>
    <w:rsid w:val="00B4203B"/>
    <w:rsid w:val="00B429A8"/>
    <w:rsid w:val="00B44DEF"/>
    <w:rsid w:val="00B4597A"/>
    <w:rsid w:val="00B460CB"/>
    <w:rsid w:val="00B46D17"/>
    <w:rsid w:val="00B47380"/>
    <w:rsid w:val="00B47EB2"/>
    <w:rsid w:val="00B511F5"/>
    <w:rsid w:val="00B5198B"/>
    <w:rsid w:val="00B52066"/>
    <w:rsid w:val="00B526CA"/>
    <w:rsid w:val="00B52971"/>
    <w:rsid w:val="00B52E65"/>
    <w:rsid w:val="00B535C7"/>
    <w:rsid w:val="00B5523C"/>
    <w:rsid w:val="00B55927"/>
    <w:rsid w:val="00B5609F"/>
    <w:rsid w:val="00B563F3"/>
    <w:rsid w:val="00B56529"/>
    <w:rsid w:val="00B56E9B"/>
    <w:rsid w:val="00B56F55"/>
    <w:rsid w:val="00B5732D"/>
    <w:rsid w:val="00B5756A"/>
    <w:rsid w:val="00B608FF"/>
    <w:rsid w:val="00B6186A"/>
    <w:rsid w:val="00B61FCF"/>
    <w:rsid w:val="00B63A6A"/>
    <w:rsid w:val="00B65115"/>
    <w:rsid w:val="00B65504"/>
    <w:rsid w:val="00B65572"/>
    <w:rsid w:val="00B66899"/>
    <w:rsid w:val="00B6789D"/>
    <w:rsid w:val="00B70CBC"/>
    <w:rsid w:val="00B70F8B"/>
    <w:rsid w:val="00B71135"/>
    <w:rsid w:val="00B7176D"/>
    <w:rsid w:val="00B72FA7"/>
    <w:rsid w:val="00B73518"/>
    <w:rsid w:val="00B73618"/>
    <w:rsid w:val="00B739D6"/>
    <w:rsid w:val="00B74BA8"/>
    <w:rsid w:val="00B752AD"/>
    <w:rsid w:val="00B7591C"/>
    <w:rsid w:val="00B76430"/>
    <w:rsid w:val="00B7671C"/>
    <w:rsid w:val="00B77FCB"/>
    <w:rsid w:val="00B84671"/>
    <w:rsid w:val="00B85E32"/>
    <w:rsid w:val="00B86963"/>
    <w:rsid w:val="00B87412"/>
    <w:rsid w:val="00B87884"/>
    <w:rsid w:val="00B87D5C"/>
    <w:rsid w:val="00B90D95"/>
    <w:rsid w:val="00B9156F"/>
    <w:rsid w:val="00B91797"/>
    <w:rsid w:val="00B92491"/>
    <w:rsid w:val="00B92713"/>
    <w:rsid w:val="00B92A02"/>
    <w:rsid w:val="00B935DB"/>
    <w:rsid w:val="00B93CA8"/>
    <w:rsid w:val="00B94FA6"/>
    <w:rsid w:val="00B95007"/>
    <w:rsid w:val="00B951FA"/>
    <w:rsid w:val="00B956EF"/>
    <w:rsid w:val="00B95DCD"/>
    <w:rsid w:val="00B96696"/>
    <w:rsid w:val="00B969D0"/>
    <w:rsid w:val="00B974E4"/>
    <w:rsid w:val="00BA08D2"/>
    <w:rsid w:val="00BA182B"/>
    <w:rsid w:val="00BA1BE1"/>
    <w:rsid w:val="00BA1D45"/>
    <w:rsid w:val="00BA1F3E"/>
    <w:rsid w:val="00BA2A5C"/>
    <w:rsid w:val="00BA2BE2"/>
    <w:rsid w:val="00BA35CB"/>
    <w:rsid w:val="00BA361A"/>
    <w:rsid w:val="00BA3F28"/>
    <w:rsid w:val="00BA4243"/>
    <w:rsid w:val="00BA6D0E"/>
    <w:rsid w:val="00BB057E"/>
    <w:rsid w:val="00BB05C2"/>
    <w:rsid w:val="00BB0B8E"/>
    <w:rsid w:val="00BB170D"/>
    <w:rsid w:val="00BB23EF"/>
    <w:rsid w:val="00BB287B"/>
    <w:rsid w:val="00BB2CAA"/>
    <w:rsid w:val="00BB3199"/>
    <w:rsid w:val="00BB4708"/>
    <w:rsid w:val="00BB47D1"/>
    <w:rsid w:val="00BB4B50"/>
    <w:rsid w:val="00BB5BC1"/>
    <w:rsid w:val="00BB61F6"/>
    <w:rsid w:val="00BB6278"/>
    <w:rsid w:val="00BB661B"/>
    <w:rsid w:val="00BB667D"/>
    <w:rsid w:val="00BB7A48"/>
    <w:rsid w:val="00BB7DB6"/>
    <w:rsid w:val="00BC00F5"/>
    <w:rsid w:val="00BC02AF"/>
    <w:rsid w:val="00BC0BF3"/>
    <w:rsid w:val="00BC0EB2"/>
    <w:rsid w:val="00BC0FB9"/>
    <w:rsid w:val="00BC2428"/>
    <w:rsid w:val="00BC25C6"/>
    <w:rsid w:val="00BC38C6"/>
    <w:rsid w:val="00BC3DBB"/>
    <w:rsid w:val="00BC4251"/>
    <w:rsid w:val="00BC4295"/>
    <w:rsid w:val="00BC4376"/>
    <w:rsid w:val="00BC5EFC"/>
    <w:rsid w:val="00BC739D"/>
    <w:rsid w:val="00BC7F75"/>
    <w:rsid w:val="00BD0CFA"/>
    <w:rsid w:val="00BD251E"/>
    <w:rsid w:val="00BD2DDD"/>
    <w:rsid w:val="00BD2DFF"/>
    <w:rsid w:val="00BD34F5"/>
    <w:rsid w:val="00BD41EF"/>
    <w:rsid w:val="00BD4BE9"/>
    <w:rsid w:val="00BD4D8D"/>
    <w:rsid w:val="00BD5060"/>
    <w:rsid w:val="00BD6328"/>
    <w:rsid w:val="00BD65D8"/>
    <w:rsid w:val="00BE0809"/>
    <w:rsid w:val="00BE0BFD"/>
    <w:rsid w:val="00BE10DF"/>
    <w:rsid w:val="00BE49D7"/>
    <w:rsid w:val="00BE5464"/>
    <w:rsid w:val="00BE6D06"/>
    <w:rsid w:val="00BE755B"/>
    <w:rsid w:val="00BF0BD4"/>
    <w:rsid w:val="00BF2E1D"/>
    <w:rsid w:val="00BF3295"/>
    <w:rsid w:val="00BF3D06"/>
    <w:rsid w:val="00BF4140"/>
    <w:rsid w:val="00BF4534"/>
    <w:rsid w:val="00BF4CEB"/>
    <w:rsid w:val="00BF4EF0"/>
    <w:rsid w:val="00BF5A86"/>
    <w:rsid w:val="00BF611F"/>
    <w:rsid w:val="00BF718A"/>
    <w:rsid w:val="00BF72EF"/>
    <w:rsid w:val="00C002D1"/>
    <w:rsid w:val="00C00371"/>
    <w:rsid w:val="00C00655"/>
    <w:rsid w:val="00C006D7"/>
    <w:rsid w:val="00C00FCA"/>
    <w:rsid w:val="00C01243"/>
    <w:rsid w:val="00C01479"/>
    <w:rsid w:val="00C02E91"/>
    <w:rsid w:val="00C03398"/>
    <w:rsid w:val="00C045F6"/>
    <w:rsid w:val="00C049BD"/>
    <w:rsid w:val="00C05593"/>
    <w:rsid w:val="00C0562C"/>
    <w:rsid w:val="00C056FB"/>
    <w:rsid w:val="00C077BF"/>
    <w:rsid w:val="00C102BD"/>
    <w:rsid w:val="00C114BB"/>
    <w:rsid w:val="00C12E99"/>
    <w:rsid w:val="00C13AE9"/>
    <w:rsid w:val="00C13C16"/>
    <w:rsid w:val="00C15026"/>
    <w:rsid w:val="00C1541F"/>
    <w:rsid w:val="00C1549D"/>
    <w:rsid w:val="00C1560D"/>
    <w:rsid w:val="00C15A6F"/>
    <w:rsid w:val="00C17093"/>
    <w:rsid w:val="00C17312"/>
    <w:rsid w:val="00C175D0"/>
    <w:rsid w:val="00C175D1"/>
    <w:rsid w:val="00C20521"/>
    <w:rsid w:val="00C205AE"/>
    <w:rsid w:val="00C208B0"/>
    <w:rsid w:val="00C21296"/>
    <w:rsid w:val="00C21E7F"/>
    <w:rsid w:val="00C21E8C"/>
    <w:rsid w:val="00C223E3"/>
    <w:rsid w:val="00C2294A"/>
    <w:rsid w:val="00C22ED0"/>
    <w:rsid w:val="00C2321B"/>
    <w:rsid w:val="00C23D2A"/>
    <w:rsid w:val="00C25465"/>
    <w:rsid w:val="00C25DBC"/>
    <w:rsid w:val="00C25FE2"/>
    <w:rsid w:val="00C262EB"/>
    <w:rsid w:val="00C27089"/>
    <w:rsid w:val="00C270DD"/>
    <w:rsid w:val="00C27EC1"/>
    <w:rsid w:val="00C3001E"/>
    <w:rsid w:val="00C30724"/>
    <w:rsid w:val="00C30CB1"/>
    <w:rsid w:val="00C30EAF"/>
    <w:rsid w:val="00C31BEB"/>
    <w:rsid w:val="00C32011"/>
    <w:rsid w:val="00C33036"/>
    <w:rsid w:val="00C33B02"/>
    <w:rsid w:val="00C347A5"/>
    <w:rsid w:val="00C347FC"/>
    <w:rsid w:val="00C35008"/>
    <w:rsid w:val="00C3501C"/>
    <w:rsid w:val="00C35C5A"/>
    <w:rsid w:val="00C35D3B"/>
    <w:rsid w:val="00C36710"/>
    <w:rsid w:val="00C37993"/>
    <w:rsid w:val="00C40976"/>
    <w:rsid w:val="00C40C5D"/>
    <w:rsid w:val="00C40DF9"/>
    <w:rsid w:val="00C41640"/>
    <w:rsid w:val="00C419F8"/>
    <w:rsid w:val="00C4308E"/>
    <w:rsid w:val="00C449EF"/>
    <w:rsid w:val="00C44ABC"/>
    <w:rsid w:val="00C44DFC"/>
    <w:rsid w:val="00C45CDC"/>
    <w:rsid w:val="00C46BD6"/>
    <w:rsid w:val="00C46DD5"/>
    <w:rsid w:val="00C46FB8"/>
    <w:rsid w:val="00C50DFB"/>
    <w:rsid w:val="00C5182F"/>
    <w:rsid w:val="00C51971"/>
    <w:rsid w:val="00C52421"/>
    <w:rsid w:val="00C52963"/>
    <w:rsid w:val="00C52B73"/>
    <w:rsid w:val="00C53275"/>
    <w:rsid w:val="00C5341B"/>
    <w:rsid w:val="00C56336"/>
    <w:rsid w:val="00C57E0A"/>
    <w:rsid w:val="00C6030A"/>
    <w:rsid w:val="00C60A32"/>
    <w:rsid w:val="00C60E59"/>
    <w:rsid w:val="00C60F00"/>
    <w:rsid w:val="00C61670"/>
    <w:rsid w:val="00C63D23"/>
    <w:rsid w:val="00C63F14"/>
    <w:rsid w:val="00C66CD8"/>
    <w:rsid w:val="00C66DEF"/>
    <w:rsid w:val="00C67842"/>
    <w:rsid w:val="00C6796D"/>
    <w:rsid w:val="00C7009A"/>
    <w:rsid w:val="00C70590"/>
    <w:rsid w:val="00C705B9"/>
    <w:rsid w:val="00C70D74"/>
    <w:rsid w:val="00C712A7"/>
    <w:rsid w:val="00C71534"/>
    <w:rsid w:val="00C71E4E"/>
    <w:rsid w:val="00C72AF9"/>
    <w:rsid w:val="00C72EF7"/>
    <w:rsid w:val="00C7344E"/>
    <w:rsid w:val="00C73B21"/>
    <w:rsid w:val="00C74251"/>
    <w:rsid w:val="00C7494A"/>
    <w:rsid w:val="00C74C64"/>
    <w:rsid w:val="00C74D86"/>
    <w:rsid w:val="00C75F1F"/>
    <w:rsid w:val="00C77BBE"/>
    <w:rsid w:val="00C814A7"/>
    <w:rsid w:val="00C8298B"/>
    <w:rsid w:val="00C82F8D"/>
    <w:rsid w:val="00C83E6F"/>
    <w:rsid w:val="00C84D40"/>
    <w:rsid w:val="00C86624"/>
    <w:rsid w:val="00C86767"/>
    <w:rsid w:val="00C900FC"/>
    <w:rsid w:val="00C9019C"/>
    <w:rsid w:val="00C90D3E"/>
    <w:rsid w:val="00C929C0"/>
    <w:rsid w:val="00C92DD6"/>
    <w:rsid w:val="00C93FD5"/>
    <w:rsid w:val="00C944A1"/>
    <w:rsid w:val="00C950DC"/>
    <w:rsid w:val="00C962A1"/>
    <w:rsid w:val="00C966B8"/>
    <w:rsid w:val="00C96E39"/>
    <w:rsid w:val="00C972AF"/>
    <w:rsid w:val="00C975B8"/>
    <w:rsid w:val="00CA076F"/>
    <w:rsid w:val="00CA0CA9"/>
    <w:rsid w:val="00CA1936"/>
    <w:rsid w:val="00CA2403"/>
    <w:rsid w:val="00CA4FD9"/>
    <w:rsid w:val="00CB00F5"/>
    <w:rsid w:val="00CB0239"/>
    <w:rsid w:val="00CB079C"/>
    <w:rsid w:val="00CB0B08"/>
    <w:rsid w:val="00CB0D8D"/>
    <w:rsid w:val="00CB171E"/>
    <w:rsid w:val="00CB1B31"/>
    <w:rsid w:val="00CB2488"/>
    <w:rsid w:val="00CB26A6"/>
    <w:rsid w:val="00CB489D"/>
    <w:rsid w:val="00CB6CDA"/>
    <w:rsid w:val="00CC0E73"/>
    <w:rsid w:val="00CC2499"/>
    <w:rsid w:val="00CC27EA"/>
    <w:rsid w:val="00CC33B6"/>
    <w:rsid w:val="00CC34CB"/>
    <w:rsid w:val="00CC36D9"/>
    <w:rsid w:val="00CC5487"/>
    <w:rsid w:val="00CC57F2"/>
    <w:rsid w:val="00CC5CE6"/>
    <w:rsid w:val="00CC5FA8"/>
    <w:rsid w:val="00CC654E"/>
    <w:rsid w:val="00CC6591"/>
    <w:rsid w:val="00CC6752"/>
    <w:rsid w:val="00CC7BEC"/>
    <w:rsid w:val="00CC7C59"/>
    <w:rsid w:val="00CC7C69"/>
    <w:rsid w:val="00CD053C"/>
    <w:rsid w:val="00CD18A6"/>
    <w:rsid w:val="00CD2667"/>
    <w:rsid w:val="00CD2752"/>
    <w:rsid w:val="00CD2969"/>
    <w:rsid w:val="00CD355E"/>
    <w:rsid w:val="00CD4DC2"/>
    <w:rsid w:val="00CD4ECE"/>
    <w:rsid w:val="00CD5220"/>
    <w:rsid w:val="00CD52FB"/>
    <w:rsid w:val="00CD5630"/>
    <w:rsid w:val="00CD57E9"/>
    <w:rsid w:val="00CD5E35"/>
    <w:rsid w:val="00CD6414"/>
    <w:rsid w:val="00CD70AD"/>
    <w:rsid w:val="00CD77A3"/>
    <w:rsid w:val="00CE00AA"/>
    <w:rsid w:val="00CE0DCB"/>
    <w:rsid w:val="00CE158C"/>
    <w:rsid w:val="00CE16D6"/>
    <w:rsid w:val="00CE18D3"/>
    <w:rsid w:val="00CE1DF6"/>
    <w:rsid w:val="00CE2645"/>
    <w:rsid w:val="00CE4EA3"/>
    <w:rsid w:val="00CE5E51"/>
    <w:rsid w:val="00CE6F72"/>
    <w:rsid w:val="00CE76B9"/>
    <w:rsid w:val="00CE7775"/>
    <w:rsid w:val="00CE7E6C"/>
    <w:rsid w:val="00CF0885"/>
    <w:rsid w:val="00CF19C7"/>
    <w:rsid w:val="00CF323C"/>
    <w:rsid w:val="00CF32A2"/>
    <w:rsid w:val="00CF3BC2"/>
    <w:rsid w:val="00CF48EA"/>
    <w:rsid w:val="00CF4956"/>
    <w:rsid w:val="00CF5A8D"/>
    <w:rsid w:val="00CF5C74"/>
    <w:rsid w:val="00CF5F08"/>
    <w:rsid w:val="00CF6833"/>
    <w:rsid w:val="00CF6D68"/>
    <w:rsid w:val="00CF7AAC"/>
    <w:rsid w:val="00D00385"/>
    <w:rsid w:val="00D003B8"/>
    <w:rsid w:val="00D008C2"/>
    <w:rsid w:val="00D00982"/>
    <w:rsid w:val="00D00F01"/>
    <w:rsid w:val="00D00F71"/>
    <w:rsid w:val="00D0283A"/>
    <w:rsid w:val="00D02C8F"/>
    <w:rsid w:val="00D04155"/>
    <w:rsid w:val="00D04401"/>
    <w:rsid w:val="00D04E2A"/>
    <w:rsid w:val="00D04EE2"/>
    <w:rsid w:val="00D058C7"/>
    <w:rsid w:val="00D06DC0"/>
    <w:rsid w:val="00D1037E"/>
    <w:rsid w:val="00D10431"/>
    <w:rsid w:val="00D105D8"/>
    <w:rsid w:val="00D10853"/>
    <w:rsid w:val="00D111E3"/>
    <w:rsid w:val="00D11683"/>
    <w:rsid w:val="00D11F5A"/>
    <w:rsid w:val="00D1233C"/>
    <w:rsid w:val="00D12644"/>
    <w:rsid w:val="00D138DB"/>
    <w:rsid w:val="00D14B4B"/>
    <w:rsid w:val="00D14D8A"/>
    <w:rsid w:val="00D151E5"/>
    <w:rsid w:val="00D15A91"/>
    <w:rsid w:val="00D16929"/>
    <w:rsid w:val="00D16F35"/>
    <w:rsid w:val="00D20909"/>
    <w:rsid w:val="00D20A6B"/>
    <w:rsid w:val="00D20DB5"/>
    <w:rsid w:val="00D2102D"/>
    <w:rsid w:val="00D2171C"/>
    <w:rsid w:val="00D2234D"/>
    <w:rsid w:val="00D22544"/>
    <w:rsid w:val="00D23440"/>
    <w:rsid w:val="00D237D2"/>
    <w:rsid w:val="00D23A29"/>
    <w:rsid w:val="00D2727F"/>
    <w:rsid w:val="00D27F91"/>
    <w:rsid w:val="00D301E3"/>
    <w:rsid w:val="00D304C9"/>
    <w:rsid w:val="00D30EE7"/>
    <w:rsid w:val="00D3314D"/>
    <w:rsid w:val="00D34364"/>
    <w:rsid w:val="00D35473"/>
    <w:rsid w:val="00D36701"/>
    <w:rsid w:val="00D3689A"/>
    <w:rsid w:val="00D37702"/>
    <w:rsid w:val="00D40954"/>
    <w:rsid w:val="00D418A8"/>
    <w:rsid w:val="00D419B6"/>
    <w:rsid w:val="00D41D43"/>
    <w:rsid w:val="00D42CA3"/>
    <w:rsid w:val="00D43252"/>
    <w:rsid w:val="00D43CE6"/>
    <w:rsid w:val="00D44522"/>
    <w:rsid w:val="00D44902"/>
    <w:rsid w:val="00D45B1F"/>
    <w:rsid w:val="00D46917"/>
    <w:rsid w:val="00D50641"/>
    <w:rsid w:val="00D515D4"/>
    <w:rsid w:val="00D53174"/>
    <w:rsid w:val="00D5332C"/>
    <w:rsid w:val="00D53593"/>
    <w:rsid w:val="00D5409F"/>
    <w:rsid w:val="00D541EA"/>
    <w:rsid w:val="00D55A67"/>
    <w:rsid w:val="00D56740"/>
    <w:rsid w:val="00D56D77"/>
    <w:rsid w:val="00D5733A"/>
    <w:rsid w:val="00D57BDA"/>
    <w:rsid w:val="00D57ED0"/>
    <w:rsid w:val="00D60E97"/>
    <w:rsid w:val="00D60F01"/>
    <w:rsid w:val="00D616E3"/>
    <w:rsid w:val="00D61F6F"/>
    <w:rsid w:val="00D62DB5"/>
    <w:rsid w:val="00D63993"/>
    <w:rsid w:val="00D6413B"/>
    <w:rsid w:val="00D648D2"/>
    <w:rsid w:val="00D64D24"/>
    <w:rsid w:val="00D65651"/>
    <w:rsid w:val="00D65D3D"/>
    <w:rsid w:val="00D66D43"/>
    <w:rsid w:val="00D70433"/>
    <w:rsid w:val="00D71598"/>
    <w:rsid w:val="00D715F4"/>
    <w:rsid w:val="00D7161D"/>
    <w:rsid w:val="00D71A3A"/>
    <w:rsid w:val="00D728DE"/>
    <w:rsid w:val="00D7373C"/>
    <w:rsid w:val="00D7434C"/>
    <w:rsid w:val="00D7496B"/>
    <w:rsid w:val="00D75C9E"/>
    <w:rsid w:val="00D75FB0"/>
    <w:rsid w:val="00D76033"/>
    <w:rsid w:val="00D76438"/>
    <w:rsid w:val="00D76B54"/>
    <w:rsid w:val="00D76F1E"/>
    <w:rsid w:val="00D7782C"/>
    <w:rsid w:val="00D77DC9"/>
    <w:rsid w:val="00D77EE7"/>
    <w:rsid w:val="00D8020B"/>
    <w:rsid w:val="00D808EE"/>
    <w:rsid w:val="00D821FA"/>
    <w:rsid w:val="00D8279C"/>
    <w:rsid w:val="00D82FC8"/>
    <w:rsid w:val="00D832F5"/>
    <w:rsid w:val="00D832FA"/>
    <w:rsid w:val="00D83EDE"/>
    <w:rsid w:val="00D84973"/>
    <w:rsid w:val="00D854CD"/>
    <w:rsid w:val="00D859C9"/>
    <w:rsid w:val="00D85AB3"/>
    <w:rsid w:val="00D85AFD"/>
    <w:rsid w:val="00D86714"/>
    <w:rsid w:val="00D86E32"/>
    <w:rsid w:val="00D8766B"/>
    <w:rsid w:val="00D876D7"/>
    <w:rsid w:val="00D87D20"/>
    <w:rsid w:val="00D9002A"/>
    <w:rsid w:val="00D905F5"/>
    <w:rsid w:val="00D92767"/>
    <w:rsid w:val="00D93989"/>
    <w:rsid w:val="00D939A5"/>
    <w:rsid w:val="00D94420"/>
    <w:rsid w:val="00D94864"/>
    <w:rsid w:val="00D9493F"/>
    <w:rsid w:val="00D94C94"/>
    <w:rsid w:val="00D95B1C"/>
    <w:rsid w:val="00D9603C"/>
    <w:rsid w:val="00D96B42"/>
    <w:rsid w:val="00D97497"/>
    <w:rsid w:val="00D97BAB"/>
    <w:rsid w:val="00D97DB2"/>
    <w:rsid w:val="00DA0BC0"/>
    <w:rsid w:val="00DA13BA"/>
    <w:rsid w:val="00DA3410"/>
    <w:rsid w:val="00DA3692"/>
    <w:rsid w:val="00DA388C"/>
    <w:rsid w:val="00DA43AC"/>
    <w:rsid w:val="00DA48E8"/>
    <w:rsid w:val="00DA4E9A"/>
    <w:rsid w:val="00DA54B4"/>
    <w:rsid w:val="00DA562C"/>
    <w:rsid w:val="00DA5A27"/>
    <w:rsid w:val="00DA5CEB"/>
    <w:rsid w:val="00DA5D30"/>
    <w:rsid w:val="00DA66AF"/>
    <w:rsid w:val="00DA79E9"/>
    <w:rsid w:val="00DA7A41"/>
    <w:rsid w:val="00DA7C10"/>
    <w:rsid w:val="00DA7EB6"/>
    <w:rsid w:val="00DB035A"/>
    <w:rsid w:val="00DB1158"/>
    <w:rsid w:val="00DB4366"/>
    <w:rsid w:val="00DB577B"/>
    <w:rsid w:val="00DB6AAA"/>
    <w:rsid w:val="00DB6C7B"/>
    <w:rsid w:val="00DB6CA9"/>
    <w:rsid w:val="00DB6ED0"/>
    <w:rsid w:val="00DB6FCB"/>
    <w:rsid w:val="00DC02C6"/>
    <w:rsid w:val="00DC0CB6"/>
    <w:rsid w:val="00DC0FBD"/>
    <w:rsid w:val="00DC153A"/>
    <w:rsid w:val="00DC262E"/>
    <w:rsid w:val="00DC2F99"/>
    <w:rsid w:val="00DC37D7"/>
    <w:rsid w:val="00DC4489"/>
    <w:rsid w:val="00DC4AD6"/>
    <w:rsid w:val="00DC5095"/>
    <w:rsid w:val="00DC51C9"/>
    <w:rsid w:val="00DC5447"/>
    <w:rsid w:val="00DC5568"/>
    <w:rsid w:val="00DC6503"/>
    <w:rsid w:val="00DC68F6"/>
    <w:rsid w:val="00DC76E2"/>
    <w:rsid w:val="00DC7938"/>
    <w:rsid w:val="00DC7A9C"/>
    <w:rsid w:val="00DC7DF2"/>
    <w:rsid w:val="00DD0DE7"/>
    <w:rsid w:val="00DD10EB"/>
    <w:rsid w:val="00DD1E16"/>
    <w:rsid w:val="00DD2010"/>
    <w:rsid w:val="00DD22E3"/>
    <w:rsid w:val="00DD25D1"/>
    <w:rsid w:val="00DD2EDF"/>
    <w:rsid w:val="00DD3A1E"/>
    <w:rsid w:val="00DD44F7"/>
    <w:rsid w:val="00DD487C"/>
    <w:rsid w:val="00DD49DE"/>
    <w:rsid w:val="00DD4ADE"/>
    <w:rsid w:val="00DD4C68"/>
    <w:rsid w:val="00DD4C9F"/>
    <w:rsid w:val="00DD4D8C"/>
    <w:rsid w:val="00DD4DE8"/>
    <w:rsid w:val="00DD5566"/>
    <w:rsid w:val="00DD6BDF"/>
    <w:rsid w:val="00DD6C76"/>
    <w:rsid w:val="00DD6CA9"/>
    <w:rsid w:val="00DD6F2F"/>
    <w:rsid w:val="00DD7775"/>
    <w:rsid w:val="00DD7E96"/>
    <w:rsid w:val="00DE01F9"/>
    <w:rsid w:val="00DE0301"/>
    <w:rsid w:val="00DE0348"/>
    <w:rsid w:val="00DE1899"/>
    <w:rsid w:val="00DE2024"/>
    <w:rsid w:val="00DE28B2"/>
    <w:rsid w:val="00DE385A"/>
    <w:rsid w:val="00DE4490"/>
    <w:rsid w:val="00DE5765"/>
    <w:rsid w:val="00DE5E9B"/>
    <w:rsid w:val="00DE62AB"/>
    <w:rsid w:val="00DE700D"/>
    <w:rsid w:val="00DE716C"/>
    <w:rsid w:val="00DE74FE"/>
    <w:rsid w:val="00DE76CC"/>
    <w:rsid w:val="00DF04E4"/>
    <w:rsid w:val="00DF0538"/>
    <w:rsid w:val="00DF078D"/>
    <w:rsid w:val="00DF10C7"/>
    <w:rsid w:val="00DF19FB"/>
    <w:rsid w:val="00DF1E1E"/>
    <w:rsid w:val="00DF2946"/>
    <w:rsid w:val="00DF2A52"/>
    <w:rsid w:val="00DF3DBA"/>
    <w:rsid w:val="00DF492F"/>
    <w:rsid w:val="00DF5128"/>
    <w:rsid w:val="00DF554F"/>
    <w:rsid w:val="00DF5F09"/>
    <w:rsid w:val="00DF5F30"/>
    <w:rsid w:val="00DF6062"/>
    <w:rsid w:val="00DF62D0"/>
    <w:rsid w:val="00DF761C"/>
    <w:rsid w:val="00DF77A5"/>
    <w:rsid w:val="00DF7AD1"/>
    <w:rsid w:val="00DF7DBD"/>
    <w:rsid w:val="00E0088F"/>
    <w:rsid w:val="00E02985"/>
    <w:rsid w:val="00E0317F"/>
    <w:rsid w:val="00E0363F"/>
    <w:rsid w:val="00E03915"/>
    <w:rsid w:val="00E04C11"/>
    <w:rsid w:val="00E061FE"/>
    <w:rsid w:val="00E06A0A"/>
    <w:rsid w:val="00E06B3C"/>
    <w:rsid w:val="00E10831"/>
    <w:rsid w:val="00E10C04"/>
    <w:rsid w:val="00E114A3"/>
    <w:rsid w:val="00E1272E"/>
    <w:rsid w:val="00E1297A"/>
    <w:rsid w:val="00E130B9"/>
    <w:rsid w:val="00E13213"/>
    <w:rsid w:val="00E1351C"/>
    <w:rsid w:val="00E13C1E"/>
    <w:rsid w:val="00E14212"/>
    <w:rsid w:val="00E14A94"/>
    <w:rsid w:val="00E14DB6"/>
    <w:rsid w:val="00E14F9A"/>
    <w:rsid w:val="00E15AEB"/>
    <w:rsid w:val="00E16684"/>
    <w:rsid w:val="00E16703"/>
    <w:rsid w:val="00E1749C"/>
    <w:rsid w:val="00E1786D"/>
    <w:rsid w:val="00E17880"/>
    <w:rsid w:val="00E17CB8"/>
    <w:rsid w:val="00E2076F"/>
    <w:rsid w:val="00E20879"/>
    <w:rsid w:val="00E20D35"/>
    <w:rsid w:val="00E21477"/>
    <w:rsid w:val="00E21575"/>
    <w:rsid w:val="00E21E1E"/>
    <w:rsid w:val="00E21EC6"/>
    <w:rsid w:val="00E22430"/>
    <w:rsid w:val="00E22A21"/>
    <w:rsid w:val="00E22B58"/>
    <w:rsid w:val="00E23254"/>
    <w:rsid w:val="00E23602"/>
    <w:rsid w:val="00E25528"/>
    <w:rsid w:val="00E26139"/>
    <w:rsid w:val="00E26142"/>
    <w:rsid w:val="00E2669C"/>
    <w:rsid w:val="00E273AD"/>
    <w:rsid w:val="00E2781C"/>
    <w:rsid w:val="00E3087A"/>
    <w:rsid w:val="00E30A38"/>
    <w:rsid w:val="00E30BD7"/>
    <w:rsid w:val="00E30C67"/>
    <w:rsid w:val="00E312B6"/>
    <w:rsid w:val="00E31920"/>
    <w:rsid w:val="00E3350F"/>
    <w:rsid w:val="00E34969"/>
    <w:rsid w:val="00E3592D"/>
    <w:rsid w:val="00E35E50"/>
    <w:rsid w:val="00E364D5"/>
    <w:rsid w:val="00E3680C"/>
    <w:rsid w:val="00E3688D"/>
    <w:rsid w:val="00E371CD"/>
    <w:rsid w:val="00E3761C"/>
    <w:rsid w:val="00E37F2D"/>
    <w:rsid w:val="00E408F5"/>
    <w:rsid w:val="00E40AD3"/>
    <w:rsid w:val="00E40C02"/>
    <w:rsid w:val="00E41245"/>
    <w:rsid w:val="00E428A1"/>
    <w:rsid w:val="00E42E18"/>
    <w:rsid w:val="00E43AA5"/>
    <w:rsid w:val="00E4405D"/>
    <w:rsid w:val="00E444AD"/>
    <w:rsid w:val="00E4496B"/>
    <w:rsid w:val="00E45563"/>
    <w:rsid w:val="00E461BF"/>
    <w:rsid w:val="00E461C7"/>
    <w:rsid w:val="00E46333"/>
    <w:rsid w:val="00E46D3B"/>
    <w:rsid w:val="00E46DDF"/>
    <w:rsid w:val="00E47B22"/>
    <w:rsid w:val="00E502C7"/>
    <w:rsid w:val="00E50567"/>
    <w:rsid w:val="00E50906"/>
    <w:rsid w:val="00E50C96"/>
    <w:rsid w:val="00E50DBE"/>
    <w:rsid w:val="00E50FD7"/>
    <w:rsid w:val="00E53425"/>
    <w:rsid w:val="00E53645"/>
    <w:rsid w:val="00E537ED"/>
    <w:rsid w:val="00E53C98"/>
    <w:rsid w:val="00E54B12"/>
    <w:rsid w:val="00E565C6"/>
    <w:rsid w:val="00E56FC1"/>
    <w:rsid w:val="00E57F70"/>
    <w:rsid w:val="00E57F71"/>
    <w:rsid w:val="00E600A2"/>
    <w:rsid w:val="00E60225"/>
    <w:rsid w:val="00E60EB8"/>
    <w:rsid w:val="00E61839"/>
    <w:rsid w:val="00E61D2F"/>
    <w:rsid w:val="00E632C2"/>
    <w:rsid w:val="00E63C0F"/>
    <w:rsid w:val="00E659EE"/>
    <w:rsid w:val="00E65D0E"/>
    <w:rsid w:val="00E72F20"/>
    <w:rsid w:val="00E732AD"/>
    <w:rsid w:val="00E73A7A"/>
    <w:rsid w:val="00E749D8"/>
    <w:rsid w:val="00E7514F"/>
    <w:rsid w:val="00E7559D"/>
    <w:rsid w:val="00E758F3"/>
    <w:rsid w:val="00E765F5"/>
    <w:rsid w:val="00E80032"/>
    <w:rsid w:val="00E80292"/>
    <w:rsid w:val="00E80764"/>
    <w:rsid w:val="00E82811"/>
    <w:rsid w:val="00E82D41"/>
    <w:rsid w:val="00E8317B"/>
    <w:rsid w:val="00E83599"/>
    <w:rsid w:val="00E84F8F"/>
    <w:rsid w:val="00E8540F"/>
    <w:rsid w:val="00E8699D"/>
    <w:rsid w:val="00E86C05"/>
    <w:rsid w:val="00E86C5E"/>
    <w:rsid w:val="00E86DFB"/>
    <w:rsid w:val="00E8765A"/>
    <w:rsid w:val="00E90B09"/>
    <w:rsid w:val="00E91430"/>
    <w:rsid w:val="00E915B4"/>
    <w:rsid w:val="00E91863"/>
    <w:rsid w:val="00E919A0"/>
    <w:rsid w:val="00E9270A"/>
    <w:rsid w:val="00E93374"/>
    <w:rsid w:val="00E93DCF"/>
    <w:rsid w:val="00E9527A"/>
    <w:rsid w:val="00E95353"/>
    <w:rsid w:val="00E95931"/>
    <w:rsid w:val="00E9664D"/>
    <w:rsid w:val="00E96E4D"/>
    <w:rsid w:val="00E971F6"/>
    <w:rsid w:val="00E97408"/>
    <w:rsid w:val="00E974E0"/>
    <w:rsid w:val="00EA04CC"/>
    <w:rsid w:val="00EA0D4A"/>
    <w:rsid w:val="00EA0DCF"/>
    <w:rsid w:val="00EA183B"/>
    <w:rsid w:val="00EA1B01"/>
    <w:rsid w:val="00EA1CEB"/>
    <w:rsid w:val="00EA2BE8"/>
    <w:rsid w:val="00EA2C64"/>
    <w:rsid w:val="00EA32B5"/>
    <w:rsid w:val="00EA55BA"/>
    <w:rsid w:val="00EA580E"/>
    <w:rsid w:val="00EA6004"/>
    <w:rsid w:val="00EA67CA"/>
    <w:rsid w:val="00EA68A5"/>
    <w:rsid w:val="00EA6C1E"/>
    <w:rsid w:val="00EA7380"/>
    <w:rsid w:val="00EB0645"/>
    <w:rsid w:val="00EB14BE"/>
    <w:rsid w:val="00EB1912"/>
    <w:rsid w:val="00EB3480"/>
    <w:rsid w:val="00EB3B86"/>
    <w:rsid w:val="00EB40A1"/>
    <w:rsid w:val="00EB6238"/>
    <w:rsid w:val="00EB641E"/>
    <w:rsid w:val="00EB6703"/>
    <w:rsid w:val="00EB670F"/>
    <w:rsid w:val="00EC0147"/>
    <w:rsid w:val="00EC0291"/>
    <w:rsid w:val="00EC086E"/>
    <w:rsid w:val="00EC0E4D"/>
    <w:rsid w:val="00EC0EAD"/>
    <w:rsid w:val="00EC1456"/>
    <w:rsid w:val="00EC204A"/>
    <w:rsid w:val="00EC237C"/>
    <w:rsid w:val="00EC3EF2"/>
    <w:rsid w:val="00EC4B70"/>
    <w:rsid w:val="00EC4FD3"/>
    <w:rsid w:val="00EC510E"/>
    <w:rsid w:val="00EC546F"/>
    <w:rsid w:val="00EC5DFE"/>
    <w:rsid w:val="00EC74CE"/>
    <w:rsid w:val="00EC7AE0"/>
    <w:rsid w:val="00ED012C"/>
    <w:rsid w:val="00ED23B4"/>
    <w:rsid w:val="00ED2403"/>
    <w:rsid w:val="00ED35C8"/>
    <w:rsid w:val="00ED3CF1"/>
    <w:rsid w:val="00ED4F88"/>
    <w:rsid w:val="00ED5F70"/>
    <w:rsid w:val="00ED68E9"/>
    <w:rsid w:val="00ED6EED"/>
    <w:rsid w:val="00ED709E"/>
    <w:rsid w:val="00ED7805"/>
    <w:rsid w:val="00ED78C8"/>
    <w:rsid w:val="00EE1691"/>
    <w:rsid w:val="00EE1D22"/>
    <w:rsid w:val="00EE2A96"/>
    <w:rsid w:val="00EE3041"/>
    <w:rsid w:val="00EE5AAF"/>
    <w:rsid w:val="00EE6B77"/>
    <w:rsid w:val="00EE7162"/>
    <w:rsid w:val="00EE7423"/>
    <w:rsid w:val="00EE7835"/>
    <w:rsid w:val="00EE7C2D"/>
    <w:rsid w:val="00EE7FF1"/>
    <w:rsid w:val="00EF03E4"/>
    <w:rsid w:val="00EF0723"/>
    <w:rsid w:val="00EF0E45"/>
    <w:rsid w:val="00EF0F48"/>
    <w:rsid w:val="00EF13A8"/>
    <w:rsid w:val="00EF36ED"/>
    <w:rsid w:val="00EF38A8"/>
    <w:rsid w:val="00EF3ADE"/>
    <w:rsid w:val="00EF3DF8"/>
    <w:rsid w:val="00EF405C"/>
    <w:rsid w:val="00EF410D"/>
    <w:rsid w:val="00EF4290"/>
    <w:rsid w:val="00EF4B76"/>
    <w:rsid w:val="00EF6176"/>
    <w:rsid w:val="00EF6232"/>
    <w:rsid w:val="00EF6395"/>
    <w:rsid w:val="00EF6850"/>
    <w:rsid w:val="00EF6A2D"/>
    <w:rsid w:val="00EF6B0A"/>
    <w:rsid w:val="00EF6B86"/>
    <w:rsid w:val="00EF7696"/>
    <w:rsid w:val="00EF7722"/>
    <w:rsid w:val="00EF78F3"/>
    <w:rsid w:val="00EF7E98"/>
    <w:rsid w:val="00F001ED"/>
    <w:rsid w:val="00F004F6"/>
    <w:rsid w:val="00F00C4E"/>
    <w:rsid w:val="00F00D02"/>
    <w:rsid w:val="00F017F6"/>
    <w:rsid w:val="00F020C4"/>
    <w:rsid w:val="00F024EA"/>
    <w:rsid w:val="00F0302A"/>
    <w:rsid w:val="00F03358"/>
    <w:rsid w:val="00F05424"/>
    <w:rsid w:val="00F06E76"/>
    <w:rsid w:val="00F073A3"/>
    <w:rsid w:val="00F10A45"/>
    <w:rsid w:val="00F10E91"/>
    <w:rsid w:val="00F1183B"/>
    <w:rsid w:val="00F11985"/>
    <w:rsid w:val="00F11F5A"/>
    <w:rsid w:val="00F13E4E"/>
    <w:rsid w:val="00F13E50"/>
    <w:rsid w:val="00F14D38"/>
    <w:rsid w:val="00F152A7"/>
    <w:rsid w:val="00F173B0"/>
    <w:rsid w:val="00F17666"/>
    <w:rsid w:val="00F17CA4"/>
    <w:rsid w:val="00F20BF3"/>
    <w:rsid w:val="00F21331"/>
    <w:rsid w:val="00F21EB1"/>
    <w:rsid w:val="00F222E6"/>
    <w:rsid w:val="00F22CE8"/>
    <w:rsid w:val="00F2566D"/>
    <w:rsid w:val="00F25758"/>
    <w:rsid w:val="00F257A9"/>
    <w:rsid w:val="00F25E98"/>
    <w:rsid w:val="00F2691D"/>
    <w:rsid w:val="00F3026E"/>
    <w:rsid w:val="00F30C8D"/>
    <w:rsid w:val="00F312F2"/>
    <w:rsid w:val="00F3249C"/>
    <w:rsid w:val="00F33384"/>
    <w:rsid w:val="00F33B4A"/>
    <w:rsid w:val="00F34189"/>
    <w:rsid w:val="00F348A0"/>
    <w:rsid w:val="00F349B8"/>
    <w:rsid w:val="00F34B36"/>
    <w:rsid w:val="00F35301"/>
    <w:rsid w:val="00F3593D"/>
    <w:rsid w:val="00F370EC"/>
    <w:rsid w:val="00F3799C"/>
    <w:rsid w:val="00F37D68"/>
    <w:rsid w:val="00F40078"/>
    <w:rsid w:val="00F40202"/>
    <w:rsid w:val="00F40507"/>
    <w:rsid w:val="00F41214"/>
    <w:rsid w:val="00F41B14"/>
    <w:rsid w:val="00F42A53"/>
    <w:rsid w:val="00F43308"/>
    <w:rsid w:val="00F43853"/>
    <w:rsid w:val="00F45523"/>
    <w:rsid w:val="00F4611F"/>
    <w:rsid w:val="00F4785C"/>
    <w:rsid w:val="00F509FF"/>
    <w:rsid w:val="00F51145"/>
    <w:rsid w:val="00F51D19"/>
    <w:rsid w:val="00F52237"/>
    <w:rsid w:val="00F53DD9"/>
    <w:rsid w:val="00F554D5"/>
    <w:rsid w:val="00F568CB"/>
    <w:rsid w:val="00F5727D"/>
    <w:rsid w:val="00F5749E"/>
    <w:rsid w:val="00F575A3"/>
    <w:rsid w:val="00F57DEB"/>
    <w:rsid w:val="00F607F0"/>
    <w:rsid w:val="00F63D0F"/>
    <w:rsid w:val="00F65BF6"/>
    <w:rsid w:val="00F6631E"/>
    <w:rsid w:val="00F67E84"/>
    <w:rsid w:val="00F70BDD"/>
    <w:rsid w:val="00F70DD8"/>
    <w:rsid w:val="00F73C83"/>
    <w:rsid w:val="00F74E45"/>
    <w:rsid w:val="00F760FA"/>
    <w:rsid w:val="00F76CA0"/>
    <w:rsid w:val="00F773D4"/>
    <w:rsid w:val="00F80248"/>
    <w:rsid w:val="00F823C6"/>
    <w:rsid w:val="00F83103"/>
    <w:rsid w:val="00F836E4"/>
    <w:rsid w:val="00F84EB1"/>
    <w:rsid w:val="00F85411"/>
    <w:rsid w:val="00F864AA"/>
    <w:rsid w:val="00F87B8E"/>
    <w:rsid w:val="00F87C52"/>
    <w:rsid w:val="00F87DC2"/>
    <w:rsid w:val="00F9175C"/>
    <w:rsid w:val="00F91AAC"/>
    <w:rsid w:val="00F91FF3"/>
    <w:rsid w:val="00F928C7"/>
    <w:rsid w:val="00F93EF7"/>
    <w:rsid w:val="00F940BB"/>
    <w:rsid w:val="00F95199"/>
    <w:rsid w:val="00F969DE"/>
    <w:rsid w:val="00F973A9"/>
    <w:rsid w:val="00F97DBB"/>
    <w:rsid w:val="00F97E4F"/>
    <w:rsid w:val="00FA0275"/>
    <w:rsid w:val="00FA0486"/>
    <w:rsid w:val="00FA1236"/>
    <w:rsid w:val="00FA15FC"/>
    <w:rsid w:val="00FA29ED"/>
    <w:rsid w:val="00FA31DC"/>
    <w:rsid w:val="00FA3B38"/>
    <w:rsid w:val="00FA44EF"/>
    <w:rsid w:val="00FA4E8F"/>
    <w:rsid w:val="00FA53A1"/>
    <w:rsid w:val="00FA7234"/>
    <w:rsid w:val="00FA73A5"/>
    <w:rsid w:val="00FA7F12"/>
    <w:rsid w:val="00FB03B1"/>
    <w:rsid w:val="00FB0590"/>
    <w:rsid w:val="00FB0BD2"/>
    <w:rsid w:val="00FB1082"/>
    <w:rsid w:val="00FB11DA"/>
    <w:rsid w:val="00FB22E7"/>
    <w:rsid w:val="00FB249B"/>
    <w:rsid w:val="00FB3580"/>
    <w:rsid w:val="00FB38BA"/>
    <w:rsid w:val="00FB4B05"/>
    <w:rsid w:val="00FB4BA5"/>
    <w:rsid w:val="00FB4DC1"/>
    <w:rsid w:val="00FB5241"/>
    <w:rsid w:val="00FB665C"/>
    <w:rsid w:val="00FB724F"/>
    <w:rsid w:val="00FB7E4D"/>
    <w:rsid w:val="00FC1765"/>
    <w:rsid w:val="00FC17EC"/>
    <w:rsid w:val="00FC1C59"/>
    <w:rsid w:val="00FC2434"/>
    <w:rsid w:val="00FC2F1A"/>
    <w:rsid w:val="00FC3B13"/>
    <w:rsid w:val="00FC4B49"/>
    <w:rsid w:val="00FC53A0"/>
    <w:rsid w:val="00FC53A6"/>
    <w:rsid w:val="00FC5C84"/>
    <w:rsid w:val="00FC6039"/>
    <w:rsid w:val="00FC66A8"/>
    <w:rsid w:val="00FC6CAC"/>
    <w:rsid w:val="00FC7997"/>
    <w:rsid w:val="00FC7B00"/>
    <w:rsid w:val="00FD1A03"/>
    <w:rsid w:val="00FD254A"/>
    <w:rsid w:val="00FD359F"/>
    <w:rsid w:val="00FD5140"/>
    <w:rsid w:val="00FD5E41"/>
    <w:rsid w:val="00FD684B"/>
    <w:rsid w:val="00FD75B9"/>
    <w:rsid w:val="00FE0132"/>
    <w:rsid w:val="00FE0859"/>
    <w:rsid w:val="00FE16FD"/>
    <w:rsid w:val="00FE2123"/>
    <w:rsid w:val="00FE2265"/>
    <w:rsid w:val="00FE2290"/>
    <w:rsid w:val="00FE3D24"/>
    <w:rsid w:val="00FE43D8"/>
    <w:rsid w:val="00FE5146"/>
    <w:rsid w:val="00FE56B2"/>
    <w:rsid w:val="00FE58ED"/>
    <w:rsid w:val="00FE59E1"/>
    <w:rsid w:val="00FE62B9"/>
    <w:rsid w:val="00FE632D"/>
    <w:rsid w:val="00FE7957"/>
    <w:rsid w:val="00FE7EDF"/>
    <w:rsid w:val="00FF0453"/>
    <w:rsid w:val="00FF0E32"/>
    <w:rsid w:val="00FF14E5"/>
    <w:rsid w:val="00FF21EA"/>
    <w:rsid w:val="00FF27E2"/>
    <w:rsid w:val="00FF3479"/>
    <w:rsid w:val="00FF38D4"/>
    <w:rsid w:val="00FF5279"/>
    <w:rsid w:val="00FF55F6"/>
    <w:rsid w:val="00FF5A5D"/>
    <w:rsid w:val="00FF6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C069C4"/>
  <w15:chartTrackingRefBased/>
  <w15:docId w15:val="{2A4F22F7-6EAA-4EAF-A911-C4573DC56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sz w:val="24"/>
        <w:szCs w:val="22"/>
        <w:lang w:val="en-US" w:eastAsia="zh-CN" w:bidi="ar-SA"/>
      </w:rPr>
    </w:rPrDefault>
    <w:pPrDefault>
      <w:pPr>
        <w:spacing w:after="624"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lsdException w:name="heading 7" w:semiHidden="1" w:uiPriority="9" w:unhideWhenUsed="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5C73"/>
    <w:pPr>
      <w:spacing w:after="0" w:line="400" w:lineRule="exact"/>
      <w:ind w:firstLineChars="200" w:firstLine="480"/>
      <w:jc w:val="both"/>
    </w:pPr>
    <w:rPr>
      <w:rFonts w:cs="Times New Roman"/>
    </w:rPr>
  </w:style>
  <w:style w:type="paragraph" w:styleId="1">
    <w:name w:val="heading 1"/>
    <w:aliases w:val="章"/>
    <w:basedOn w:val="a"/>
    <w:next w:val="a"/>
    <w:link w:val="10"/>
    <w:autoRedefine/>
    <w:qFormat/>
    <w:rsid w:val="008C56A0"/>
    <w:pPr>
      <w:keepNext/>
      <w:keepLines/>
      <w:numPr>
        <w:numId w:val="1"/>
      </w:numPr>
      <w:spacing w:beforeLines="50" w:before="163" w:afterLines="50" w:after="163"/>
      <w:ind w:firstLineChars="0" w:firstLine="0"/>
      <w:jc w:val="center"/>
      <w:outlineLvl w:val="0"/>
    </w:pPr>
    <w:rPr>
      <w:rFonts w:ascii="黑体" w:eastAsia="黑体" w:hAnsi="黑体"/>
      <w:bCs/>
      <w:sz w:val="36"/>
      <w:szCs w:val="36"/>
    </w:rPr>
  </w:style>
  <w:style w:type="paragraph" w:styleId="2">
    <w:name w:val="heading 2"/>
    <w:basedOn w:val="a"/>
    <w:next w:val="a"/>
    <w:link w:val="20"/>
    <w:autoRedefine/>
    <w:unhideWhenUsed/>
    <w:qFormat/>
    <w:rsid w:val="00EC7AE0"/>
    <w:pPr>
      <w:keepNext/>
      <w:keepLines/>
      <w:numPr>
        <w:ilvl w:val="1"/>
        <w:numId w:val="1"/>
      </w:numPr>
      <w:spacing w:beforeLines="50" w:before="50" w:afterLines="50" w:after="50"/>
      <w:ind w:left="0" w:firstLineChars="0" w:firstLine="0"/>
      <w:outlineLvl w:val="1"/>
    </w:pPr>
    <w:rPr>
      <w:rFonts w:ascii="黑体" w:eastAsia="黑体" w:hAnsi="黑体"/>
      <w:bCs/>
      <w:sz w:val="32"/>
      <w:szCs w:val="26"/>
    </w:rPr>
  </w:style>
  <w:style w:type="paragraph" w:styleId="3">
    <w:name w:val="heading 3"/>
    <w:basedOn w:val="a"/>
    <w:next w:val="a"/>
    <w:link w:val="30"/>
    <w:autoRedefine/>
    <w:unhideWhenUsed/>
    <w:qFormat/>
    <w:rsid w:val="006722F9"/>
    <w:pPr>
      <w:keepNext/>
      <w:keepLines/>
      <w:numPr>
        <w:ilvl w:val="2"/>
        <w:numId w:val="1"/>
      </w:numPr>
      <w:spacing w:beforeLines="50" w:before="50"/>
      <w:ind w:left="0" w:firstLineChars="0" w:firstLine="0"/>
      <w:outlineLvl w:val="2"/>
    </w:pPr>
    <w:rPr>
      <w:rFonts w:eastAsia="黑体"/>
      <w:bCs/>
      <w:sz w:val="28"/>
      <w:lang w:val="zh-CN"/>
    </w:rPr>
  </w:style>
  <w:style w:type="paragraph" w:styleId="4">
    <w:name w:val="heading 4"/>
    <w:basedOn w:val="a"/>
    <w:next w:val="a"/>
    <w:link w:val="40"/>
    <w:autoRedefine/>
    <w:unhideWhenUsed/>
    <w:qFormat/>
    <w:rsid w:val="004E6320"/>
    <w:pPr>
      <w:keepNext/>
      <w:keepLines/>
      <w:numPr>
        <w:ilvl w:val="3"/>
        <w:numId w:val="1"/>
      </w:numPr>
      <w:spacing w:before="156"/>
      <w:ind w:firstLineChars="0" w:firstLine="0"/>
      <w:outlineLvl w:val="3"/>
    </w:pPr>
    <w:rPr>
      <w:rFonts w:ascii="方正大黑简体" w:eastAsia="方正大黑简体" w:hAnsiTheme="majorHAnsi" w:cstheme="majorBidi"/>
      <w:bCs/>
      <w:iCs/>
    </w:rPr>
  </w:style>
  <w:style w:type="paragraph" w:styleId="5">
    <w:name w:val="heading 5"/>
    <w:basedOn w:val="a"/>
    <w:next w:val="a"/>
    <w:link w:val="50"/>
    <w:autoRedefine/>
    <w:unhideWhenUsed/>
    <w:qFormat/>
    <w:rsid w:val="00C37993"/>
    <w:pPr>
      <w:spacing w:before="156"/>
      <w:ind w:left="2551" w:firstLineChars="0" w:firstLine="0"/>
      <w:outlineLvl w:val="4"/>
    </w:pPr>
  </w:style>
  <w:style w:type="paragraph" w:styleId="8">
    <w:name w:val="heading 8"/>
    <w:basedOn w:val="a"/>
    <w:next w:val="a"/>
    <w:link w:val="80"/>
    <w:semiHidden/>
    <w:unhideWhenUsed/>
    <w:qFormat/>
    <w:rsid w:val="00C37993"/>
    <w:pPr>
      <w:keepNext/>
      <w:keepLines/>
      <w:spacing w:before="200"/>
      <w:outlineLvl w:val="7"/>
    </w:pPr>
    <w:rPr>
      <w:rFonts w:asciiTheme="majorHAnsi" w:eastAsiaTheme="majorEastAsia" w:hAnsiTheme="majorHAnsi" w:cstheme="majorBidi"/>
      <w:color w:val="4472C4" w:themeColor="accent1"/>
      <w:sz w:val="20"/>
      <w:szCs w:val="20"/>
    </w:rPr>
  </w:style>
  <w:style w:type="paragraph" w:styleId="9">
    <w:name w:val="heading 9"/>
    <w:basedOn w:val="a"/>
    <w:next w:val="a"/>
    <w:link w:val="90"/>
    <w:semiHidden/>
    <w:unhideWhenUsed/>
    <w:qFormat/>
    <w:rsid w:val="00C37993"/>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表"/>
    <w:basedOn w:val="a"/>
    <w:autoRedefine/>
    <w:qFormat/>
    <w:rsid w:val="00AA269C"/>
    <w:pPr>
      <w:spacing w:line="240" w:lineRule="auto"/>
      <w:ind w:firstLineChars="0" w:firstLine="0"/>
      <w:jc w:val="center"/>
    </w:pPr>
    <w:rPr>
      <w:rFonts w:asciiTheme="minorHAnsi" w:eastAsiaTheme="minorEastAsia" w:hAnsiTheme="minorHAnsi"/>
      <w:kern w:val="2"/>
      <w:sz w:val="21"/>
    </w:rPr>
  </w:style>
  <w:style w:type="paragraph" w:customStyle="1" w:styleId="a4">
    <w:name w:val="图"/>
    <w:basedOn w:val="a"/>
    <w:next w:val="a"/>
    <w:autoRedefine/>
    <w:qFormat/>
    <w:rsid w:val="009453C6"/>
    <w:pPr>
      <w:keepNext/>
      <w:tabs>
        <w:tab w:val="left" w:pos="3905"/>
        <w:tab w:val="center" w:pos="4396"/>
      </w:tabs>
      <w:spacing w:line="240" w:lineRule="auto"/>
      <w:ind w:firstLineChars="0" w:firstLine="0"/>
      <w:jc w:val="center"/>
    </w:pPr>
    <w:rPr>
      <w:sz w:val="21"/>
      <w:szCs w:val="24"/>
      <w:lang w:val="zh-CN"/>
    </w:rPr>
  </w:style>
  <w:style w:type="character" w:customStyle="1" w:styleId="10">
    <w:name w:val="标题 1 字符"/>
    <w:aliases w:val="章 字符"/>
    <w:basedOn w:val="a0"/>
    <w:link w:val="1"/>
    <w:rsid w:val="008C56A0"/>
    <w:rPr>
      <w:rFonts w:ascii="黑体" w:eastAsia="黑体" w:hAnsi="黑体" w:cs="Times New Roman"/>
      <w:bCs/>
      <w:sz w:val="36"/>
      <w:szCs w:val="36"/>
    </w:rPr>
  </w:style>
  <w:style w:type="character" w:customStyle="1" w:styleId="20">
    <w:name w:val="标题 2 字符"/>
    <w:basedOn w:val="a0"/>
    <w:link w:val="2"/>
    <w:rsid w:val="00EC7AE0"/>
    <w:rPr>
      <w:rFonts w:ascii="黑体" w:eastAsia="黑体" w:hAnsi="黑体" w:cs="Times New Roman"/>
      <w:bCs/>
      <w:sz w:val="32"/>
      <w:szCs w:val="26"/>
    </w:rPr>
  </w:style>
  <w:style w:type="character" w:customStyle="1" w:styleId="30">
    <w:name w:val="标题 3 字符"/>
    <w:basedOn w:val="a0"/>
    <w:link w:val="3"/>
    <w:rsid w:val="006722F9"/>
    <w:rPr>
      <w:rFonts w:eastAsia="黑体" w:cs="Times New Roman"/>
      <w:bCs/>
      <w:sz w:val="28"/>
      <w:lang w:val="zh-CN"/>
    </w:rPr>
  </w:style>
  <w:style w:type="character" w:customStyle="1" w:styleId="40">
    <w:name w:val="标题 4 字符"/>
    <w:basedOn w:val="a0"/>
    <w:link w:val="4"/>
    <w:rsid w:val="004E6320"/>
    <w:rPr>
      <w:rFonts w:ascii="方正大黑简体" w:eastAsia="方正大黑简体" w:hAnsiTheme="majorHAnsi" w:cstheme="majorBidi"/>
      <w:bCs/>
      <w:iCs/>
    </w:rPr>
  </w:style>
  <w:style w:type="character" w:customStyle="1" w:styleId="50">
    <w:name w:val="标题 5 字符"/>
    <w:basedOn w:val="a0"/>
    <w:link w:val="5"/>
    <w:rsid w:val="00C37993"/>
    <w:rPr>
      <w:sz w:val="24"/>
    </w:rPr>
  </w:style>
  <w:style w:type="character" w:customStyle="1" w:styleId="80">
    <w:name w:val="标题 8 字符"/>
    <w:basedOn w:val="a0"/>
    <w:link w:val="8"/>
    <w:semiHidden/>
    <w:rsid w:val="00C37993"/>
    <w:rPr>
      <w:rFonts w:asciiTheme="majorHAnsi" w:eastAsiaTheme="majorEastAsia" w:hAnsiTheme="majorHAnsi" w:cstheme="majorBidi"/>
      <w:color w:val="4472C4" w:themeColor="accent1"/>
      <w:sz w:val="20"/>
      <w:szCs w:val="20"/>
    </w:rPr>
  </w:style>
  <w:style w:type="character" w:customStyle="1" w:styleId="90">
    <w:name w:val="标题 9 字符"/>
    <w:basedOn w:val="a0"/>
    <w:link w:val="9"/>
    <w:semiHidden/>
    <w:rsid w:val="00C37993"/>
    <w:rPr>
      <w:rFonts w:asciiTheme="majorHAnsi" w:eastAsiaTheme="majorEastAsia" w:hAnsiTheme="majorHAnsi" w:cstheme="majorBidi"/>
      <w:i/>
      <w:iCs/>
      <w:color w:val="404040" w:themeColor="text1" w:themeTint="BF"/>
      <w:sz w:val="20"/>
      <w:szCs w:val="20"/>
    </w:rPr>
  </w:style>
  <w:style w:type="paragraph" w:styleId="a5">
    <w:name w:val="caption"/>
    <w:aliases w:val="公式"/>
    <w:basedOn w:val="a"/>
    <w:next w:val="a"/>
    <w:link w:val="a6"/>
    <w:uiPriority w:val="35"/>
    <w:unhideWhenUsed/>
    <w:qFormat/>
    <w:rsid w:val="00390052"/>
    <w:pPr>
      <w:spacing w:beforeLines="50" w:before="50" w:line="240" w:lineRule="auto"/>
      <w:ind w:firstLineChars="0" w:firstLine="0"/>
      <w:jc w:val="center"/>
    </w:pPr>
    <w:rPr>
      <w:bCs/>
      <w:szCs w:val="18"/>
    </w:rPr>
  </w:style>
  <w:style w:type="paragraph" w:styleId="TOC">
    <w:name w:val="TOC Heading"/>
    <w:basedOn w:val="1"/>
    <w:next w:val="a"/>
    <w:uiPriority w:val="39"/>
    <w:unhideWhenUsed/>
    <w:qFormat/>
    <w:rsid w:val="00C37993"/>
    <w:pPr>
      <w:numPr>
        <w:numId w:val="0"/>
      </w:numPr>
      <w:outlineLvl w:val="9"/>
    </w:pPr>
  </w:style>
  <w:style w:type="paragraph" w:styleId="a7">
    <w:name w:val="header"/>
    <w:basedOn w:val="a"/>
    <w:link w:val="a8"/>
    <w:uiPriority w:val="99"/>
    <w:unhideWhenUsed/>
    <w:rsid w:val="00C37993"/>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C37993"/>
    <w:rPr>
      <w:sz w:val="18"/>
      <w:szCs w:val="18"/>
    </w:rPr>
  </w:style>
  <w:style w:type="paragraph" w:styleId="a9">
    <w:name w:val="footer"/>
    <w:basedOn w:val="a"/>
    <w:link w:val="aa"/>
    <w:uiPriority w:val="99"/>
    <w:unhideWhenUsed/>
    <w:rsid w:val="00C37993"/>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C37993"/>
    <w:rPr>
      <w:sz w:val="18"/>
      <w:szCs w:val="18"/>
    </w:rPr>
  </w:style>
  <w:style w:type="character" w:customStyle="1" w:styleId="fontstyle01">
    <w:name w:val="fontstyle01"/>
    <w:basedOn w:val="a0"/>
    <w:rsid w:val="00C37993"/>
    <w:rPr>
      <w:rFonts w:ascii="宋体" w:eastAsia="宋体" w:hAnsi="宋体" w:hint="eastAsia"/>
      <w:b w:val="0"/>
      <w:bCs w:val="0"/>
      <w:i w:val="0"/>
      <w:iCs w:val="0"/>
      <w:color w:val="000000"/>
      <w:sz w:val="22"/>
      <w:szCs w:val="22"/>
    </w:rPr>
  </w:style>
  <w:style w:type="paragraph" w:styleId="ab">
    <w:name w:val="Title"/>
    <w:aliases w:val="条标题"/>
    <w:basedOn w:val="a"/>
    <w:next w:val="a"/>
    <w:link w:val="ac"/>
    <w:uiPriority w:val="10"/>
    <w:qFormat/>
    <w:rsid w:val="00CF32A2"/>
    <w:pPr>
      <w:widowControl w:val="0"/>
      <w:spacing w:line="240" w:lineRule="auto"/>
      <w:ind w:firstLineChars="0" w:firstLine="0"/>
      <w:jc w:val="left"/>
      <w:outlineLvl w:val="2"/>
    </w:pPr>
    <w:rPr>
      <w:rFonts w:eastAsia="黑体" w:cstheme="majorBidi"/>
      <w:bCs/>
      <w:kern w:val="2"/>
      <w:sz w:val="28"/>
      <w:szCs w:val="32"/>
    </w:rPr>
  </w:style>
  <w:style w:type="character" w:customStyle="1" w:styleId="ac">
    <w:name w:val="标题 字符"/>
    <w:aliases w:val="条标题 字符"/>
    <w:basedOn w:val="a0"/>
    <w:link w:val="ab"/>
    <w:uiPriority w:val="10"/>
    <w:rsid w:val="00CF32A2"/>
    <w:rPr>
      <w:rFonts w:eastAsia="黑体" w:cstheme="majorBidi"/>
      <w:bCs/>
      <w:kern w:val="2"/>
      <w:sz w:val="28"/>
      <w:szCs w:val="32"/>
    </w:rPr>
  </w:style>
  <w:style w:type="paragraph" w:styleId="ad">
    <w:name w:val="List Paragraph"/>
    <w:basedOn w:val="a"/>
    <w:uiPriority w:val="34"/>
    <w:qFormat/>
    <w:rsid w:val="005A2D4D"/>
    <w:pPr>
      <w:widowControl w:val="0"/>
      <w:spacing w:line="480" w:lineRule="exact"/>
      <w:ind w:firstLine="420"/>
    </w:pPr>
    <w:rPr>
      <w:kern w:val="2"/>
    </w:rPr>
  </w:style>
  <w:style w:type="table" w:styleId="ae">
    <w:name w:val="Table Grid"/>
    <w:basedOn w:val="a1"/>
    <w:uiPriority w:val="39"/>
    <w:rsid w:val="005A2D4D"/>
    <w:pPr>
      <w:spacing w:after="0" w:line="480" w:lineRule="atLeast"/>
    </w:pPr>
    <w:rPr>
      <w:rFonts w:asciiTheme="minorHAnsi" w:eastAsiaTheme="minorEastAsia" w:hAnsiTheme="minorHAnsi"/>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unhideWhenUsed/>
    <w:rsid w:val="00205D82"/>
  </w:style>
  <w:style w:type="paragraph" w:styleId="21">
    <w:name w:val="toc 2"/>
    <w:basedOn w:val="a"/>
    <w:next w:val="a"/>
    <w:autoRedefine/>
    <w:uiPriority w:val="39"/>
    <w:unhideWhenUsed/>
    <w:rsid w:val="002A7409"/>
    <w:pPr>
      <w:tabs>
        <w:tab w:val="left" w:pos="1680"/>
        <w:tab w:val="right" w:leader="dot" w:pos="9344"/>
      </w:tabs>
      <w:ind w:leftChars="250" w:left="600"/>
    </w:pPr>
  </w:style>
  <w:style w:type="paragraph" w:styleId="31">
    <w:name w:val="toc 3"/>
    <w:basedOn w:val="a"/>
    <w:next w:val="a"/>
    <w:autoRedefine/>
    <w:uiPriority w:val="39"/>
    <w:unhideWhenUsed/>
    <w:rsid w:val="00205D82"/>
    <w:pPr>
      <w:ind w:leftChars="400" w:left="840"/>
    </w:pPr>
  </w:style>
  <w:style w:type="character" w:styleId="af">
    <w:name w:val="Hyperlink"/>
    <w:basedOn w:val="a0"/>
    <w:uiPriority w:val="99"/>
    <w:unhideWhenUsed/>
    <w:rsid w:val="00205D82"/>
    <w:rPr>
      <w:color w:val="0563C1" w:themeColor="hyperlink"/>
      <w:u w:val="single"/>
    </w:rPr>
  </w:style>
  <w:style w:type="paragraph" w:customStyle="1" w:styleId="EndNoteBibliographyTitle">
    <w:name w:val="EndNote Bibliography Title"/>
    <w:basedOn w:val="a"/>
    <w:link w:val="EndNoteBibliographyTitle0"/>
    <w:rsid w:val="00B17421"/>
    <w:pPr>
      <w:jc w:val="center"/>
    </w:pPr>
    <w:rPr>
      <w:rFonts w:ascii="方正大黑简体" w:eastAsia="方正大黑简体"/>
      <w:noProof/>
      <w:sz w:val="44"/>
    </w:rPr>
  </w:style>
  <w:style w:type="character" w:customStyle="1" w:styleId="EndNoteBibliographyTitle0">
    <w:name w:val="EndNote Bibliography Title 字符"/>
    <w:basedOn w:val="a0"/>
    <w:link w:val="EndNoteBibliographyTitle"/>
    <w:rsid w:val="00B17421"/>
    <w:rPr>
      <w:rFonts w:ascii="方正大黑简体" w:eastAsia="方正大黑简体"/>
      <w:noProof/>
      <w:sz w:val="44"/>
    </w:rPr>
  </w:style>
  <w:style w:type="paragraph" w:customStyle="1" w:styleId="EndNoteBibliography">
    <w:name w:val="EndNote Bibliography"/>
    <w:basedOn w:val="a"/>
    <w:link w:val="EndNoteBibliography0"/>
    <w:rsid w:val="00B17421"/>
    <w:pPr>
      <w:spacing w:line="240" w:lineRule="auto"/>
      <w:jc w:val="center"/>
    </w:pPr>
    <w:rPr>
      <w:rFonts w:ascii="方正大黑简体" w:eastAsia="方正大黑简体"/>
      <w:noProof/>
      <w:sz w:val="44"/>
    </w:rPr>
  </w:style>
  <w:style w:type="character" w:customStyle="1" w:styleId="EndNoteBibliography0">
    <w:name w:val="EndNote Bibliography 字符"/>
    <w:basedOn w:val="a0"/>
    <w:link w:val="EndNoteBibliography"/>
    <w:rsid w:val="00B17421"/>
    <w:rPr>
      <w:rFonts w:ascii="方正大黑简体" w:eastAsia="方正大黑简体"/>
      <w:noProof/>
      <w:sz w:val="44"/>
    </w:rPr>
  </w:style>
  <w:style w:type="character" w:styleId="af0">
    <w:name w:val="annotation reference"/>
    <w:basedOn w:val="a0"/>
    <w:uiPriority w:val="99"/>
    <w:semiHidden/>
    <w:unhideWhenUsed/>
    <w:rsid w:val="00525958"/>
    <w:rPr>
      <w:sz w:val="21"/>
      <w:szCs w:val="21"/>
    </w:rPr>
  </w:style>
  <w:style w:type="paragraph" w:styleId="af1">
    <w:name w:val="annotation text"/>
    <w:basedOn w:val="a"/>
    <w:link w:val="af2"/>
    <w:uiPriority w:val="99"/>
    <w:semiHidden/>
    <w:unhideWhenUsed/>
    <w:rsid w:val="00525958"/>
    <w:pPr>
      <w:jc w:val="left"/>
    </w:pPr>
  </w:style>
  <w:style w:type="character" w:customStyle="1" w:styleId="af2">
    <w:name w:val="批注文字 字符"/>
    <w:basedOn w:val="a0"/>
    <w:link w:val="af1"/>
    <w:uiPriority w:val="99"/>
    <w:semiHidden/>
    <w:rsid w:val="00525958"/>
  </w:style>
  <w:style w:type="paragraph" w:styleId="af3">
    <w:name w:val="annotation subject"/>
    <w:basedOn w:val="af1"/>
    <w:next w:val="af1"/>
    <w:link w:val="af4"/>
    <w:uiPriority w:val="99"/>
    <w:semiHidden/>
    <w:unhideWhenUsed/>
    <w:rsid w:val="00525958"/>
    <w:rPr>
      <w:b/>
      <w:bCs/>
    </w:rPr>
  </w:style>
  <w:style w:type="character" w:customStyle="1" w:styleId="af4">
    <w:name w:val="批注主题 字符"/>
    <w:basedOn w:val="af2"/>
    <w:link w:val="af3"/>
    <w:uiPriority w:val="99"/>
    <w:semiHidden/>
    <w:rsid w:val="00525958"/>
    <w:rPr>
      <w:b/>
      <w:bCs/>
    </w:rPr>
  </w:style>
  <w:style w:type="paragraph" w:styleId="af5">
    <w:name w:val="Balloon Text"/>
    <w:basedOn w:val="a"/>
    <w:link w:val="af6"/>
    <w:uiPriority w:val="99"/>
    <w:semiHidden/>
    <w:unhideWhenUsed/>
    <w:rsid w:val="00525958"/>
    <w:pPr>
      <w:spacing w:line="240" w:lineRule="auto"/>
    </w:pPr>
    <w:rPr>
      <w:sz w:val="18"/>
      <w:szCs w:val="18"/>
    </w:rPr>
  </w:style>
  <w:style w:type="character" w:customStyle="1" w:styleId="af6">
    <w:name w:val="批注框文本 字符"/>
    <w:basedOn w:val="a0"/>
    <w:link w:val="af5"/>
    <w:uiPriority w:val="99"/>
    <w:semiHidden/>
    <w:rsid w:val="00525958"/>
    <w:rPr>
      <w:sz w:val="18"/>
      <w:szCs w:val="18"/>
    </w:rPr>
  </w:style>
  <w:style w:type="table" w:styleId="32">
    <w:name w:val="Plain Table 3"/>
    <w:basedOn w:val="a1"/>
    <w:uiPriority w:val="43"/>
    <w:rsid w:val="009741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7">
    <w:name w:val="table of figures"/>
    <w:basedOn w:val="a"/>
    <w:next w:val="a"/>
    <w:uiPriority w:val="99"/>
    <w:unhideWhenUsed/>
    <w:rsid w:val="008655B0"/>
    <w:pPr>
      <w:ind w:leftChars="200" w:left="200" w:hangingChars="200" w:hanging="200"/>
    </w:pPr>
  </w:style>
  <w:style w:type="paragraph" w:customStyle="1" w:styleId="af8">
    <w:name w:val="图标题"/>
    <w:basedOn w:val="a5"/>
    <w:link w:val="af9"/>
    <w:autoRedefine/>
    <w:qFormat/>
    <w:rsid w:val="00BB170D"/>
    <w:rPr>
      <w:rFonts w:ascii="宋体"/>
    </w:rPr>
  </w:style>
  <w:style w:type="paragraph" w:customStyle="1" w:styleId="afa">
    <w:name w:val="表标题"/>
    <w:basedOn w:val="a5"/>
    <w:link w:val="afb"/>
    <w:autoRedefine/>
    <w:qFormat/>
    <w:rsid w:val="00682E8E"/>
    <w:pPr>
      <w:keepNext/>
      <w:spacing w:before="163"/>
    </w:pPr>
  </w:style>
  <w:style w:type="character" w:customStyle="1" w:styleId="a6">
    <w:name w:val="题注 字符"/>
    <w:aliases w:val="公式 字符"/>
    <w:basedOn w:val="a0"/>
    <w:link w:val="a5"/>
    <w:uiPriority w:val="35"/>
    <w:rsid w:val="00390052"/>
    <w:rPr>
      <w:rFonts w:cs="Times New Roman"/>
      <w:bCs/>
      <w:szCs w:val="18"/>
    </w:rPr>
  </w:style>
  <w:style w:type="character" w:customStyle="1" w:styleId="af9">
    <w:name w:val="图标题 字符"/>
    <w:basedOn w:val="a6"/>
    <w:link w:val="af8"/>
    <w:rsid w:val="00BB170D"/>
    <w:rPr>
      <w:rFonts w:ascii="宋体" w:cs="Times New Roman"/>
      <w:bCs/>
      <w:szCs w:val="18"/>
    </w:rPr>
  </w:style>
  <w:style w:type="table" w:customStyle="1" w:styleId="12">
    <w:name w:val="样式1"/>
    <w:basedOn w:val="a1"/>
    <w:uiPriority w:val="99"/>
    <w:rsid w:val="005C1CD8"/>
    <w:pPr>
      <w:spacing w:after="0" w:line="240" w:lineRule="auto"/>
      <w:jc w:val="center"/>
    </w:pPr>
    <w:tblPr>
      <w:tblStyleRowBandSize w:val="1"/>
      <w:tblBorders>
        <w:top w:val="single" w:sz="18" w:space="0" w:color="auto"/>
        <w:bottom w:val="single" w:sz="18" w:space="0" w:color="auto"/>
      </w:tblBorders>
    </w:tblPr>
    <w:tcPr>
      <w:vAlign w:val="center"/>
    </w:tcPr>
  </w:style>
  <w:style w:type="character" w:customStyle="1" w:styleId="afb">
    <w:name w:val="表标题 字符"/>
    <w:basedOn w:val="a6"/>
    <w:link w:val="afa"/>
    <w:rsid w:val="00682E8E"/>
    <w:rPr>
      <w:rFonts w:cs="Times New Roman"/>
      <w:bCs/>
      <w:szCs w:val="18"/>
    </w:rPr>
  </w:style>
  <w:style w:type="paragraph" w:styleId="afc">
    <w:name w:val="endnote text"/>
    <w:basedOn w:val="a"/>
    <w:link w:val="afd"/>
    <w:uiPriority w:val="99"/>
    <w:semiHidden/>
    <w:unhideWhenUsed/>
    <w:rsid w:val="00E04C11"/>
    <w:pPr>
      <w:snapToGrid w:val="0"/>
      <w:jc w:val="left"/>
    </w:pPr>
  </w:style>
  <w:style w:type="character" w:customStyle="1" w:styleId="afd">
    <w:name w:val="尾注文本 字符"/>
    <w:basedOn w:val="a0"/>
    <w:link w:val="afc"/>
    <w:uiPriority w:val="99"/>
    <w:semiHidden/>
    <w:rsid w:val="00E04C11"/>
    <w:rPr>
      <w:rFonts w:cs="Times New Roman"/>
    </w:rPr>
  </w:style>
  <w:style w:type="character" w:styleId="afe">
    <w:name w:val="endnote reference"/>
    <w:basedOn w:val="a0"/>
    <w:uiPriority w:val="99"/>
    <w:semiHidden/>
    <w:unhideWhenUsed/>
    <w:rsid w:val="00E04C1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6307946">
      <w:bodyDiv w:val="1"/>
      <w:marLeft w:val="0"/>
      <w:marRight w:val="0"/>
      <w:marTop w:val="0"/>
      <w:marBottom w:val="0"/>
      <w:divBdr>
        <w:top w:val="none" w:sz="0" w:space="0" w:color="auto"/>
        <w:left w:val="none" w:sz="0" w:space="0" w:color="auto"/>
        <w:bottom w:val="none" w:sz="0" w:space="0" w:color="auto"/>
        <w:right w:val="none" w:sz="0" w:space="0" w:color="auto"/>
      </w:divBdr>
    </w:div>
    <w:div w:id="625966789">
      <w:bodyDiv w:val="1"/>
      <w:marLeft w:val="0"/>
      <w:marRight w:val="0"/>
      <w:marTop w:val="0"/>
      <w:marBottom w:val="0"/>
      <w:divBdr>
        <w:top w:val="none" w:sz="0" w:space="0" w:color="auto"/>
        <w:left w:val="none" w:sz="0" w:space="0" w:color="auto"/>
        <w:bottom w:val="none" w:sz="0" w:space="0" w:color="auto"/>
        <w:right w:val="none" w:sz="0" w:space="0" w:color="auto"/>
      </w:divBdr>
      <w:divsChild>
        <w:div w:id="1598558162">
          <w:marLeft w:val="0"/>
          <w:marRight w:val="0"/>
          <w:marTop w:val="0"/>
          <w:marBottom w:val="0"/>
          <w:divBdr>
            <w:top w:val="none" w:sz="0" w:space="0" w:color="auto"/>
            <w:left w:val="none" w:sz="0" w:space="0" w:color="auto"/>
            <w:bottom w:val="none" w:sz="0" w:space="0" w:color="auto"/>
            <w:right w:val="none" w:sz="0" w:space="0" w:color="auto"/>
          </w:divBdr>
          <w:divsChild>
            <w:div w:id="1621836043">
              <w:marLeft w:val="0"/>
              <w:marRight w:val="0"/>
              <w:marTop w:val="0"/>
              <w:marBottom w:val="0"/>
              <w:divBdr>
                <w:top w:val="single" w:sz="6" w:space="0" w:color="DEDEDE"/>
                <w:left w:val="single" w:sz="6" w:space="0" w:color="DEDEDE"/>
                <w:bottom w:val="single" w:sz="6" w:space="0" w:color="DEDEDE"/>
                <w:right w:val="single" w:sz="6" w:space="0" w:color="DEDEDE"/>
              </w:divBdr>
              <w:divsChild>
                <w:div w:id="336078873">
                  <w:marLeft w:val="0"/>
                  <w:marRight w:val="0"/>
                  <w:marTop w:val="0"/>
                  <w:marBottom w:val="0"/>
                  <w:divBdr>
                    <w:top w:val="none" w:sz="0" w:space="0" w:color="auto"/>
                    <w:left w:val="none" w:sz="0" w:space="0" w:color="auto"/>
                    <w:bottom w:val="none" w:sz="0" w:space="0" w:color="auto"/>
                    <w:right w:val="none" w:sz="0" w:space="0" w:color="auto"/>
                  </w:divBdr>
                  <w:divsChild>
                    <w:div w:id="791482453">
                      <w:marLeft w:val="0"/>
                      <w:marRight w:val="525"/>
                      <w:marTop w:val="0"/>
                      <w:marBottom w:val="0"/>
                      <w:divBdr>
                        <w:top w:val="none" w:sz="0" w:space="0" w:color="auto"/>
                        <w:left w:val="none" w:sz="0" w:space="0" w:color="auto"/>
                        <w:bottom w:val="none" w:sz="0" w:space="0" w:color="auto"/>
                        <w:right w:val="none" w:sz="0" w:space="0" w:color="auto"/>
                      </w:divBdr>
                      <w:divsChild>
                        <w:div w:id="157971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4470558">
          <w:marLeft w:val="0"/>
          <w:marRight w:val="0"/>
          <w:marTop w:val="0"/>
          <w:marBottom w:val="0"/>
          <w:divBdr>
            <w:top w:val="none" w:sz="0" w:space="0" w:color="auto"/>
            <w:left w:val="none" w:sz="0" w:space="0" w:color="auto"/>
            <w:bottom w:val="none" w:sz="0" w:space="0" w:color="auto"/>
            <w:right w:val="none" w:sz="0" w:space="0" w:color="auto"/>
          </w:divBdr>
          <w:divsChild>
            <w:div w:id="1842350362">
              <w:marLeft w:val="0"/>
              <w:marRight w:val="0"/>
              <w:marTop w:val="0"/>
              <w:marBottom w:val="0"/>
              <w:divBdr>
                <w:top w:val="none" w:sz="0" w:space="0" w:color="auto"/>
                <w:left w:val="none" w:sz="0" w:space="0" w:color="auto"/>
                <w:bottom w:val="none" w:sz="0" w:space="0" w:color="auto"/>
                <w:right w:val="none" w:sz="0" w:space="0" w:color="auto"/>
              </w:divBdr>
              <w:divsChild>
                <w:div w:id="1814828987">
                  <w:marLeft w:val="0"/>
                  <w:marRight w:val="0"/>
                  <w:marTop w:val="0"/>
                  <w:marBottom w:val="0"/>
                  <w:divBdr>
                    <w:top w:val="single" w:sz="6" w:space="8" w:color="EEEEEE"/>
                    <w:left w:val="none" w:sz="0" w:space="8" w:color="auto"/>
                    <w:bottom w:val="single" w:sz="6" w:space="8" w:color="EEEEEE"/>
                    <w:right w:val="single" w:sz="6" w:space="8" w:color="EEEEEE"/>
                  </w:divBdr>
                  <w:divsChild>
                    <w:div w:id="13279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4070558">
      <w:bodyDiv w:val="1"/>
      <w:marLeft w:val="0"/>
      <w:marRight w:val="0"/>
      <w:marTop w:val="0"/>
      <w:marBottom w:val="0"/>
      <w:divBdr>
        <w:top w:val="none" w:sz="0" w:space="0" w:color="auto"/>
        <w:left w:val="none" w:sz="0" w:space="0" w:color="auto"/>
        <w:bottom w:val="none" w:sz="0" w:space="0" w:color="auto"/>
        <w:right w:val="none" w:sz="0" w:space="0" w:color="auto"/>
      </w:divBdr>
    </w:div>
    <w:div w:id="678511437">
      <w:bodyDiv w:val="1"/>
      <w:marLeft w:val="0"/>
      <w:marRight w:val="0"/>
      <w:marTop w:val="0"/>
      <w:marBottom w:val="0"/>
      <w:divBdr>
        <w:top w:val="none" w:sz="0" w:space="0" w:color="auto"/>
        <w:left w:val="none" w:sz="0" w:space="0" w:color="auto"/>
        <w:bottom w:val="none" w:sz="0" w:space="0" w:color="auto"/>
        <w:right w:val="none" w:sz="0" w:space="0" w:color="auto"/>
      </w:divBdr>
    </w:div>
    <w:div w:id="1001352722">
      <w:bodyDiv w:val="1"/>
      <w:marLeft w:val="0"/>
      <w:marRight w:val="0"/>
      <w:marTop w:val="0"/>
      <w:marBottom w:val="0"/>
      <w:divBdr>
        <w:top w:val="none" w:sz="0" w:space="0" w:color="auto"/>
        <w:left w:val="none" w:sz="0" w:space="0" w:color="auto"/>
        <w:bottom w:val="none" w:sz="0" w:space="0" w:color="auto"/>
        <w:right w:val="none" w:sz="0" w:space="0" w:color="auto"/>
      </w:divBdr>
      <w:divsChild>
        <w:div w:id="969164907">
          <w:marLeft w:val="0"/>
          <w:marRight w:val="0"/>
          <w:marTop w:val="0"/>
          <w:marBottom w:val="0"/>
          <w:divBdr>
            <w:top w:val="none" w:sz="0" w:space="0" w:color="auto"/>
            <w:left w:val="none" w:sz="0" w:space="0" w:color="auto"/>
            <w:bottom w:val="none" w:sz="0" w:space="0" w:color="auto"/>
            <w:right w:val="none" w:sz="0" w:space="0" w:color="auto"/>
          </w:divBdr>
          <w:divsChild>
            <w:div w:id="286932163">
              <w:marLeft w:val="0"/>
              <w:marRight w:val="0"/>
              <w:marTop w:val="0"/>
              <w:marBottom w:val="0"/>
              <w:divBdr>
                <w:top w:val="none" w:sz="0" w:space="0" w:color="auto"/>
                <w:left w:val="none" w:sz="0" w:space="0" w:color="auto"/>
                <w:bottom w:val="none" w:sz="0" w:space="0" w:color="auto"/>
                <w:right w:val="none" w:sz="0" w:space="0" w:color="auto"/>
              </w:divBdr>
            </w:div>
            <w:div w:id="665090369">
              <w:marLeft w:val="0"/>
              <w:marRight w:val="0"/>
              <w:marTop w:val="0"/>
              <w:marBottom w:val="0"/>
              <w:divBdr>
                <w:top w:val="none" w:sz="0" w:space="0" w:color="auto"/>
                <w:left w:val="none" w:sz="0" w:space="0" w:color="auto"/>
                <w:bottom w:val="none" w:sz="0" w:space="0" w:color="auto"/>
                <w:right w:val="none" w:sz="0" w:space="0" w:color="auto"/>
              </w:divBdr>
            </w:div>
            <w:div w:id="1425418145">
              <w:marLeft w:val="0"/>
              <w:marRight w:val="0"/>
              <w:marTop w:val="0"/>
              <w:marBottom w:val="0"/>
              <w:divBdr>
                <w:top w:val="none" w:sz="0" w:space="0" w:color="auto"/>
                <w:left w:val="none" w:sz="0" w:space="0" w:color="auto"/>
                <w:bottom w:val="none" w:sz="0" w:space="0" w:color="auto"/>
                <w:right w:val="none" w:sz="0" w:space="0" w:color="auto"/>
              </w:divBdr>
            </w:div>
            <w:div w:id="1485468257">
              <w:marLeft w:val="0"/>
              <w:marRight w:val="0"/>
              <w:marTop w:val="0"/>
              <w:marBottom w:val="0"/>
              <w:divBdr>
                <w:top w:val="none" w:sz="0" w:space="0" w:color="auto"/>
                <w:left w:val="none" w:sz="0" w:space="0" w:color="auto"/>
                <w:bottom w:val="none" w:sz="0" w:space="0" w:color="auto"/>
                <w:right w:val="none" w:sz="0" w:space="0" w:color="auto"/>
              </w:divBdr>
            </w:div>
            <w:div w:id="234433505">
              <w:marLeft w:val="0"/>
              <w:marRight w:val="0"/>
              <w:marTop w:val="0"/>
              <w:marBottom w:val="0"/>
              <w:divBdr>
                <w:top w:val="none" w:sz="0" w:space="0" w:color="auto"/>
                <w:left w:val="none" w:sz="0" w:space="0" w:color="auto"/>
                <w:bottom w:val="none" w:sz="0" w:space="0" w:color="auto"/>
                <w:right w:val="none" w:sz="0" w:space="0" w:color="auto"/>
              </w:divBdr>
            </w:div>
            <w:div w:id="1562712383">
              <w:marLeft w:val="0"/>
              <w:marRight w:val="0"/>
              <w:marTop w:val="0"/>
              <w:marBottom w:val="0"/>
              <w:divBdr>
                <w:top w:val="none" w:sz="0" w:space="0" w:color="auto"/>
                <w:left w:val="none" w:sz="0" w:space="0" w:color="auto"/>
                <w:bottom w:val="none" w:sz="0" w:space="0" w:color="auto"/>
                <w:right w:val="none" w:sz="0" w:space="0" w:color="auto"/>
              </w:divBdr>
            </w:div>
            <w:div w:id="388194429">
              <w:marLeft w:val="0"/>
              <w:marRight w:val="0"/>
              <w:marTop w:val="0"/>
              <w:marBottom w:val="0"/>
              <w:divBdr>
                <w:top w:val="none" w:sz="0" w:space="0" w:color="auto"/>
                <w:left w:val="none" w:sz="0" w:space="0" w:color="auto"/>
                <w:bottom w:val="none" w:sz="0" w:space="0" w:color="auto"/>
                <w:right w:val="none" w:sz="0" w:space="0" w:color="auto"/>
              </w:divBdr>
            </w:div>
            <w:div w:id="941373279">
              <w:marLeft w:val="0"/>
              <w:marRight w:val="0"/>
              <w:marTop w:val="0"/>
              <w:marBottom w:val="0"/>
              <w:divBdr>
                <w:top w:val="none" w:sz="0" w:space="0" w:color="auto"/>
                <w:left w:val="none" w:sz="0" w:space="0" w:color="auto"/>
                <w:bottom w:val="none" w:sz="0" w:space="0" w:color="auto"/>
                <w:right w:val="none" w:sz="0" w:space="0" w:color="auto"/>
              </w:divBdr>
            </w:div>
            <w:div w:id="1418136568">
              <w:marLeft w:val="0"/>
              <w:marRight w:val="0"/>
              <w:marTop w:val="0"/>
              <w:marBottom w:val="0"/>
              <w:divBdr>
                <w:top w:val="none" w:sz="0" w:space="0" w:color="auto"/>
                <w:left w:val="none" w:sz="0" w:space="0" w:color="auto"/>
                <w:bottom w:val="none" w:sz="0" w:space="0" w:color="auto"/>
                <w:right w:val="none" w:sz="0" w:space="0" w:color="auto"/>
              </w:divBdr>
            </w:div>
            <w:div w:id="865413621">
              <w:marLeft w:val="0"/>
              <w:marRight w:val="0"/>
              <w:marTop w:val="0"/>
              <w:marBottom w:val="0"/>
              <w:divBdr>
                <w:top w:val="none" w:sz="0" w:space="0" w:color="auto"/>
                <w:left w:val="none" w:sz="0" w:space="0" w:color="auto"/>
                <w:bottom w:val="none" w:sz="0" w:space="0" w:color="auto"/>
                <w:right w:val="none" w:sz="0" w:space="0" w:color="auto"/>
              </w:divBdr>
            </w:div>
            <w:div w:id="684593822">
              <w:marLeft w:val="0"/>
              <w:marRight w:val="0"/>
              <w:marTop w:val="0"/>
              <w:marBottom w:val="0"/>
              <w:divBdr>
                <w:top w:val="none" w:sz="0" w:space="0" w:color="auto"/>
                <w:left w:val="none" w:sz="0" w:space="0" w:color="auto"/>
                <w:bottom w:val="none" w:sz="0" w:space="0" w:color="auto"/>
                <w:right w:val="none" w:sz="0" w:space="0" w:color="auto"/>
              </w:divBdr>
            </w:div>
            <w:div w:id="846596986">
              <w:marLeft w:val="0"/>
              <w:marRight w:val="0"/>
              <w:marTop w:val="0"/>
              <w:marBottom w:val="0"/>
              <w:divBdr>
                <w:top w:val="none" w:sz="0" w:space="0" w:color="auto"/>
                <w:left w:val="none" w:sz="0" w:space="0" w:color="auto"/>
                <w:bottom w:val="none" w:sz="0" w:space="0" w:color="auto"/>
                <w:right w:val="none" w:sz="0" w:space="0" w:color="auto"/>
              </w:divBdr>
            </w:div>
            <w:div w:id="1234390487">
              <w:marLeft w:val="0"/>
              <w:marRight w:val="0"/>
              <w:marTop w:val="0"/>
              <w:marBottom w:val="0"/>
              <w:divBdr>
                <w:top w:val="none" w:sz="0" w:space="0" w:color="auto"/>
                <w:left w:val="none" w:sz="0" w:space="0" w:color="auto"/>
                <w:bottom w:val="none" w:sz="0" w:space="0" w:color="auto"/>
                <w:right w:val="none" w:sz="0" w:space="0" w:color="auto"/>
              </w:divBdr>
            </w:div>
            <w:div w:id="1199854347">
              <w:marLeft w:val="0"/>
              <w:marRight w:val="0"/>
              <w:marTop w:val="0"/>
              <w:marBottom w:val="0"/>
              <w:divBdr>
                <w:top w:val="none" w:sz="0" w:space="0" w:color="auto"/>
                <w:left w:val="none" w:sz="0" w:space="0" w:color="auto"/>
                <w:bottom w:val="none" w:sz="0" w:space="0" w:color="auto"/>
                <w:right w:val="none" w:sz="0" w:space="0" w:color="auto"/>
              </w:divBdr>
            </w:div>
            <w:div w:id="2102018571">
              <w:marLeft w:val="0"/>
              <w:marRight w:val="0"/>
              <w:marTop w:val="0"/>
              <w:marBottom w:val="0"/>
              <w:divBdr>
                <w:top w:val="none" w:sz="0" w:space="0" w:color="auto"/>
                <w:left w:val="none" w:sz="0" w:space="0" w:color="auto"/>
                <w:bottom w:val="none" w:sz="0" w:space="0" w:color="auto"/>
                <w:right w:val="none" w:sz="0" w:space="0" w:color="auto"/>
              </w:divBdr>
            </w:div>
            <w:div w:id="839858272">
              <w:marLeft w:val="0"/>
              <w:marRight w:val="0"/>
              <w:marTop w:val="0"/>
              <w:marBottom w:val="0"/>
              <w:divBdr>
                <w:top w:val="none" w:sz="0" w:space="0" w:color="auto"/>
                <w:left w:val="none" w:sz="0" w:space="0" w:color="auto"/>
                <w:bottom w:val="none" w:sz="0" w:space="0" w:color="auto"/>
                <w:right w:val="none" w:sz="0" w:space="0" w:color="auto"/>
              </w:divBdr>
            </w:div>
            <w:div w:id="1630892068">
              <w:marLeft w:val="0"/>
              <w:marRight w:val="0"/>
              <w:marTop w:val="0"/>
              <w:marBottom w:val="0"/>
              <w:divBdr>
                <w:top w:val="none" w:sz="0" w:space="0" w:color="auto"/>
                <w:left w:val="none" w:sz="0" w:space="0" w:color="auto"/>
                <w:bottom w:val="none" w:sz="0" w:space="0" w:color="auto"/>
                <w:right w:val="none" w:sz="0" w:space="0" w:color="auto"/>
              </w:divBdr>
            </w:div>
            <w:div w:id="1091315255">
              <w:marLeft w:val="0"/>
              <w:marRight w:val="0"/>
              <w:marTop w:val="0"/>
              <w:marBottom w:val="0"/>
              <w:divBdr>
                <w:top w:val="none" w:sz="0" w:space="0" w:color="auto"/>
                <w:left w:val="none" w:sz="0" w:space="0" w:color="auto"/>
                <w:bottom w:val="none" w:sz="0" w:space="0" w:color="auto"/>
                <w:right w:val="none" w:sz="0" w:space="0" w:color="auto"/>
              </w:divBdr>
            </w:div>
            <w:div w:id="530340079">
              <w:marLeft w:val="0"/>
              <w:marRight w:val="0"/>
              <w:marTop w:val="0"/>
              <w:marBottom w:val="0"/>
              <w:divBdr>
                <w:top w:val="none" w:sz="0" w:space="0" w:color="auto"/>
                <w:left w:val="none" w:sz="0" w:space="0" w:color="auto"/>
                <w:bottom w:val="none" w:sz="0" w:space="0" w:color="auto"/>
                <w:right w:val="none" w:sz="0" w:space="0" w:color="auto"/>
              </w:divBdr>
            </w:div>
            <w:div w:id="1643196404">
              <w:marLeft w:val="0"/>
              <w:marRight w:val="0"/>
              <w:marTop w:val="0"/>
              <w:marBottom w:val="0"/>
              <w:divBdr>
                <w:top w:val="none" w:sz="0" w:space="0" w:color="auto"/>
                <w:left w:val="none" w:sz="0" w:space="0" w:color="auto"/>
                <w:bottom w:val="none" w:sz="0" w:space="0" w:color="auto"/>
                <w:right w:val="none" w:sz="0" w:space="0" w:color="auto"/>
              </w:divBdr>
            </w:div>
            <w:div w:id="1199900197">
              <w:marLeft w:val="0"/>
              <w:marRight w:val="0"/>
              <w:marTop w:val="0"/>
              <w:marBottom w:val="0"/>
              <w:divBdr>
                <w:top w:val="none" w:sz="0" w:space="0" w:color="auto"/>
                <w:left w:val="none" w:sz="0" w:space="0" w:color="auto"/>
                <w:bottom w:val="none" w:sz="0" w:space="0" w:color="auto"/>
                <w:right w:val="none" w:sz="0" w:space="0" w:color="auto"/>
              </w:divBdr>
            </w:div>
            <w:div w:id="934173480">
              <w:marLeft w:val="0"/>
              <w:marRight w:val="0"/>
              <w:marTop w:val="0"/>
              <w:marBottom w:val="0"/>
              <w:divBdr>
                <w:top w:val="none" w:sz="0" w:space="0" w:color="auto"/>
                <w:left w:val="none" w:sz="0" w:space="0" w:color="auto"/>
                <w:bottom w:val="none" w:sz="0" w:space="0" w:color="auto"/>
                <w:right w:val="none" w:sz="0" w:space="0" w:color="auto"/>
              </w:divBdr>
            </w:div>
            <w:div w:id="1121338683">
              <w:marLeft w:val="0"/>
              <w:marRight w:val="0"/>
              <w:marTop w:val="0"/>
              <w:marBottom w:val="0"/>
              <w:divBdr>
                <w:top w:val="none" w:sz="0" w:space="0" w:color="auto"/>
                <w:left w:val="none" w:sz="0" w:space="0" w:color="auto"/>
                <w:bottom w:val="none" w:sz="0" w:space="0" w:color="auto"/>
                <w:right w:val="none" w:sz="0" w:space="0" w:color="auto"/>
              </w:divBdr>
            </w:div>
            <w:div w:id="28772964">
              <w:marLeft w:val="0"/>
              <w:marRight w:val="0"/>
              <w:marTop w:val="0"/>
              <w:marBottom w:val="0"/>
              <w:divBdr>
                <w:top w:val="none" w:sz="0" w:space="0" w:color="auto"/>
                <w:left w:val="none" w:sz="0" w:space="0" w:color="auto"/>
                <w:bottom w:val="none" w:sz="0" w:space="0" w:color="auto"/>
                <w:right w:val="none" w:sz="0" w:space="0" w:color="auto"/>
              </w:divBdr>
            </w:div>
            <w:div w:id="744109169">
              <w:marLeft w:val="0"/>
              <w:marRight w:val="0"/>
              <w:marTop w:val="0"/>
              <w:marBottom w:val="0"/>
              <w:divBdr>
                <w:top w:val="none" w:sz="0" w:space="0" w:color="auto"/>
                <w:left w:val="none" w:sz="0" w:space="0" w:color="auto"/>
                <w:bottom w:val="none" w:sz="0" w:space="0" w:color="auto"/>
                <w:right w:val="none" w:sz="0" w:space="0" w:color="auto"/>
              </w:divBdr>
            </w:div>
            <w:div w:id="1880043344">
              <w:marLeft w:val="0"/>
              <w:marRight w:val="0"/>
              <w:marTop w:val="0"/>
              <w:marBottom w:val="0"/>
              <w:divBdr>
                <w:top w:val="none" w:sz="0" w:space="0" w:color="auto"/>
                <w:left w:val="none" w:sz="0" w:space="0" w:color="auto"/>
                <w:bottom w:val="none" w:sz="0" w:space="0" w:color="auto"/>
                <w:right w:val="none" w:sz="0" w:space="0" w:color="auto"/>
              </w:divBdr>
            </w:div>
            <w:div w:id="511262316">
              <w:marLeft w:val="0"/>
              <w:marRight w:val="0"/>
              <w:marTop w:val="0"/>
              <w:marBottom w:val="0"/>
              <w:divBdr>
                <w:top w:val="none" w:sz="0" w:space="0" w:color="auto"/>
                <w:left w:val="none" w:sz="0" w:space="0" w:color="auto"/>
                <w:bottom w:val="none" w:sz="0" w:space="0" w:color="auto"/>
                <w:right w:val="none" w:sz="0" w:space="0" w:color="auto"/>
              </w:divBdr>
            </w:div>
            <w:div w:id="1154101261">
              <w:marLeft w:val="0"/>
              <w:marRight w:val="0"/>
              <w:marTop w:val="0"/>
              <w:marBottom w:val="0"/>
              <w:divBdr>
                <w:top w:val="none" w:sz="0" w:space="0" w:color="auto"/>
                <w:left w:val="none" w:sz="0" w:space="0" w:color="auto"/>
                <w:bottom w:val="none" w:sz="0" w:space="0" w:color="auto"/>
                <w:right w:val="none" w:sz="0" w:space="0" w:color="auto"/>
              </w:divBdr>
            </w:div>
            <w:div w:id="1932815679">
              <w:marLeft w:val="0"/>
              <w:marRight w:val="0"/>
              <w:marTop w:val="0"/>
              <w:marBottom w:val="0"/>
              <w:divBdr>
                <w:top w:val="none" w:sz="0" w:space="0" w:color="auto"/>
                <w:left w:val="none" w:sz="0" w:space="0" w:color="auto"/>
                <w:bottom w:val="none" w:sz="0" w:space="0" w:color="auto"/>
                <w:right w:val="none" w:sz="0" w:space="0" w:color="auto"/>
              </w:divBdr>
            </w:div>
            <w:div w:id="1110706594">
              <w:marLeft w:val="0"/>
              <w:marRight w:val="0"/>
              <w:marTop w:val="0"/>
              <w:marBottom w:val="0"/>
              <w:divBdr>
                <w:top w:val="none" w:sz="0" w:space="0" w:color="auto"/>
                <w:left w:val="none" w:sz="0" w:space="0" w:color="auto"/>
                <w:bottom w:val="none" w:sz="0" w:space="0" w:color="auto"/>
                <w:right w:val="none" w:sz="0" w:space="0" w:color="auto"/>
              </w:divBdr>
            </w:div>
            <w:div w:id="382750640">
              <w:marLeft w:val="0"/>
              <w:marRight w:val="0"/>
              <w:marTop w:val="0"/>
              <w:marBottom w:val="0"/>
              <w:divBdr>
                <w:top w:val="none" w:sz="0" w:space="0" w:color="auto"/>
                <w:left w:val="none" w:sz="0" w:space="0" w:color="auto"/>
                <w:bottom w:val="none" w:sz="0" w:space="0" w:color="auto"/>
                <w:right w:val="none" w:sz="0" w:space="0" w:color="auto"/>
              </w:divBdr>
            </w:div>
            <w:div w:id="1166894213">
              <w:marLeft w:val="0"/>
              <w:marRight w:val="0"/>
              <w:marTop w:val="0"/>
              <w:marBottom w:val="0"/>
              <w:divBdr>
                <w:top w:val="none" w:sz="0" w:space="0" w:color="auto"/>
                <w:left w:val="none" w:sz="0" w:space="0" w:color="auto"/>
                <w:bottom w:val="none" w:sz="0" w:space="0" w:color="auto"/>
                <w:right w:val="none" w:sz="0" w:space="0" w:color="auto"/>
              </w:divBdr>
            </w:div>
            <w:div w:id="1719737534">
              <w:marLeft w:val="0"/>
              <w:marRight w:val="0"/>
              <w:marTop w:val="0"/>
              <w:marBottom w:val="0"/>
              <w:divBdr>
                <w:top w:val="none" w:sz="0" w:space="0" w:color="auto"/>
                <w:left w:val="none" w:sz="0" w:space="0" w:color="auto"/>
                <w:bottom w:val="none" w:sz="0" w:space="0" w:color="auto"/>
                <w:right w:val="none" w:sz="0" w:space="0" w:color="auto"/>
              </w:divBdr>
            </w:div>
            <w:div w:id="912667082">
              <w:marLeft w:val="0"/>
              <w:marRight w:val="0"/>
              <w:marTop w:val="0"/>
              <w:marBottom w:val="0"/>
              <w:divBdr>
                <w:top w:val="none" w:sz="0" w:space="0" w:color="auto"/>
                <w:left w:val="none" w:sz="0" w:space="0" w:color="auto"/>
                <w:bottom w:val="none" w:sz="0" w:space="0" w:color="auto"/>
                <w:right w:val="none" w:sz="0" w:space="0" w:color="auto"/>
              </w:divBdr>
            </w:div>
            <w:div w:id="847790009">
              <w:marLeft w:val="0"/>
              <w:marRight w:val="0"/>
              <w:marTop w:val="0"/>
              <w:marBottom w:val="0"/>
              <w:divBdr>
                <w:top w:val="none" w:sz="0" w:space="0" w:color="auto"/>
                <w:left w:val="none" w:sz="0" w:space="0" w:color="auto"/>
                <w:bottom w:val="none" w:sz="0" w:space="0" w:color="auto"/>
                <w:right w:val="none" w:sz="0" w:space="0" w:color="auto"/>
              </w:divBdr>
            </w:div>
            <w:div w:id="1041127825">
              <w:marLeft w:val="0"/>
              <w:marRight w:val="0"/>
              <w:marTop w:val="0"/>
              <w:marBottom w:val="0"/>
              <w:divBdr>
                <w:top w:val="none" w:sz="0" w:space="0" w:color="auto"/>
                <w:left w:val="none" w:sz="0" w:space="0" w:color="auto"/>
                <w:bottom w:val="none" w:sz="0" w:space="0" w:color="auto"/>
                <w:right w:val="none" w:sz="0" w:space="0" w:color="auto"/>
              </w:divBdr>
            </w:div>
            <w:div w:id="615136521">
              <w:marLeft w:val="0"/>
              <w:marRight w:val="0"/>
              <w:marTop w:val="0"/>
              <w:marBottom w:val="0"/>
              <w:divBdr>
                <w:top w:val="none" w:sz="0" w:space="0" w:color="auto"/>
                <w:left w:val="none" w:sz="0" w:space="0" w:color="auto"/>
                <w:bottom w:val="none" w:sz="0" w:space="0" w:color="auto"/>
                <w:right w:val="none" w:sz="0" w:space="0" w:color="auto"/>
              </w:divBdr>
            </w:div>
            <w:div w:id="538593320">
              <w:marLeft w:val="0"/>
              <w:marRight w:val="0"/>
              <w:marTop w:val="0"/>
              <w:marBottom w:val="0"/>
              <w:divBdr>
                <w:top w:val="none" w:sz="0" w:space="0" w:color="auto"/>
                <w:left w:val="none" w:sz="0" w:space="0" w:color="auto"/>
                <w:bottom w:val="none" w:sz="0" w:space="0" w:color="auto"/>
                <w:right w:val="none" w:sz="0" w:space="0" w:color="auto"/>
              </w:divBdr>
            </w:div>
            <w:div w:id="1289975778">
              <w:marLeft w:val="0"/>
              <w:marRight w:val="0"/>
              <w:marTop w:val="0"/>
              <w:marBottom w:val="0"/>
              <w:divBdr>
                <w:top w:val="none" w:sz="0" w:space="0" w:color="auto"/>
                <w:left w:val="none" w:sz="0" w:space="0" w:color="auto"/>
                <w:bottom w:val="none" w:sz="0" w:space="0" w:color="auto"/>
                <w:right w:val="none" w:sz="0" w:space="0" w:color="auto"/>
              </w:divBdr>
            </w:div>
            <w:div w:id="869420538">
              <w:marLeft w:val="0"/>
              <w:marRight w:val="0"/>
              <w:marTop w:val="0"/>
              <w:marBottom w:val="0"/>
              <w:divBdr>
                <w:top w:val="none" w:sz="0" w:space="0" w:color="auto"/>
                <w:left w:val="none" w:sz="0" w:space="0" w:color="auto"/>
                <w:bottom w:val="none" w:sz="0" w:space="0" w:color="auto"/>
                <w:right w:val="none" w:sz="0" w:space="0" w:color="auto"/>
              </w:divBdr>
            </w:div>
            <w:div w:id="101464025">
              <w:marLeft w:val="0"/>
              <w:marRight w:val="0"/>
              <w:marTop w:val="0"/>
              <w:marBottom w:val="0"/>
              <w:divBdr>
                <w:top w:val="none" w:sz="0" w:space="0" w:color="auto"/>
                <w:left w:val="none" w:sz="0" w:space="0" w:color="auto"/>
                <w:bottom w:val="none" w:sz="0" w:space="0" w:color="auto"/>
                <w:right w:val="none" w:sz="0" w:space="0" w:color="auto"/>
              </w:divBdr>
            </w:div>
            <w:div w:id="639380929">
              <w:marLeft w:val="0"/>
              <w:marRight w:val="0"/>
              <w:marTop w:val="0"/>
              <w:marBottom w:val="0"/>
              <w:divBdr>
                <w:top w:val="none" w:sz="0" w:space="0" w:color="auto"/>
                <w:left w:val="none" w:sz="0" w:space="0" w:color="auto"/>
                <w:bottom w:val="none" w:sz="0" w:space="0" w:color="auto"/>
                <w:right w:val="none" w:sz="0" w:space="0" w:color="auto"/>
              </w:divBdr>
            </w:div>
            <w:div w:id="1383947795">
              <w:marLeft w:val="0"/>
              <w:marRight w:val="0"/>
              <w:marTop w:val="0"/>
              <w:marBottom w:val="0"/>
              <w:divBdr>
                <w:top w:val="none" w:sz="0" w:space="0" w:color="auto"/>
                <w:left w:val="none" w:sz="0" w:space="0" w:color="auto"/>
                <w:bottom w:val="none" w:sz="0" w:space="0" w:color="auto"/>
                <w:right w:val="none" w:sz="0" w:space="0" w:color="auto"/>
              </w:divBdr>
            </w:div>
            <w:div w:id="870068214">
              <w:marLeft w:val="0"/>
              <w:marRight w:val="0"/>
              <w:marTop w:val="0"/>
              <w:marBottom w:val="0"/>
              <w:divBdr>
                <w:top w:val="none" w:sz="0" w:space="0" w:color="auto"/>
                <w:left w:val="none" w:sz="0" w:space="0" w:color="auto"/>
                <w:bottom w:val="none" w:sz="0" w:space="0" w:color="auto"/>
                <w:right w:val="none" w:sz="0" w:space="0" w:color="auto"/>
              </w:divBdr>
            </w:div>
            <w:div w:id="2144422346">
              <w:marLeft w:val="0"/>
              <w:marRight w:val="0"/>
              <w:marTop w:val="0"/>
              <w:marBottom w:val="0"/>
              <w:divBdr>
                <w:top w:val="none" w:sz="0" w:space="0" w:color="auto"/>
                <w:left w:val="none" w:sz="0" w:space="0" w:color="auto"/>
                <w:bottom w:val="none" w:sz="0" w:space="0" w:color="auto"/>
                <w:right w:val="none" w:sz="0" w:space="0" w:color="auto"/>
              </w:divBdr>
            </w:div>
            <w:div w:id="1600673406">
              <w:marLeft w:val="0"/>
              <w:marRight w:val="0"/>
              <w:marTop w:val="0"/>
              <w:marBottom w:val="0"/>
              <w:divBdr>
                <w:top w:val="none" w:sz="0" w:space="0" w:color="auto"/>
                <w:left w:val="none" w:sz="0" w:space="0" w:color="auto"/>
                <w:bottom w:val="none" w:sz="0" w:space="0" w:color="auto"/>
                <w:right w:val="none" w:sz="0" w:space="0" w:color="auto"/>
              </w:divBdr>
            </w:div>
            <w:div w:id="1317801034">
              <w:marLeft w:val="0"/>
              <w:marRight w:val="0"/>
              <w:marTop w:val="0"/>
              <w:marBottom w:val="0"/>
              <w:divBdr>
                <w:top w:val="none" w:sz="0" w:space="0" w:color="auto"/>
                <w:left w:val="none" w:sz="0" w:space="0" w:color="auto"/>
                <w:bottom w:val="none" w:sz="0" w:space="0" w:color="auto"/>
                <w:right w:val="none" w:sz="0" w:space="0" w:color="auto"/>
              </w:divBdr>
            </w:div>
            <w:div w:id="2127499802">
              <w:marLeft w:val="0"/>
              <w:marRight w:val="0"/>
              <w:marTop w:val="0"/>
              <w:marBottom w:val="0"/>
              <w:divBdr>
                <w:top w:val="none" w:sz="0" w:space="0" w:color="auto"/>
                <w:left w:val="none" w:sz="0" w:space="0" w:color="auto"/>
                <w:bottom w:val="none" w:sz="0" w:space="0" w:color="auto"/>
                <w:right w:val="none" w:sz="0" w:space="0" w:color="auto"/>
              </w:divBdr>
            </w:div>
            <w:div w:id="1965646951">
              <w:marLeft w:val="0"/>
              <w:marRight w:val="0"/>
              <w:marTop w:val="0"/>
              <w:marBottom w:val="0"/>
              <w:divBdr>
                <w:top w:val="none" w:sz="0" w:space="0" w:color="auto"/>
                <w:left w:val="none" w:sz="0" w:space="0" w:color="auto"/>
                <w:bottom w:val="none" w:sz="0" w:space="0" w:color="auto"/>
                <w:right w:val="none" w:sz="0" w:space="0" w:color="auto"/>
              </w:divBdr>
            </w:div>
            <w:div w:id="1523127333">
              <w:marLeft w:val="0"/>
              <w:marRight w:val="0"/>
              <w:marTop w:val="0"/>
              <w:marBottom w:val="0"/>
              <w:divBdr>
                <w:top w:val="none" w:sz="0" w:space="0" w:color="auto"/>
                <w:left w:val="none" w:sz="0" w:space="0" w:color="auto"/>
                <w:bottom w:val="none" w:sz="0" w:space="0" w:color="auto"/>
                <w:right w:val="none" w:sz="0" w:space="0" w:color="auto"/>
              </w:divBdr>
            </w:div>
            <w:div w:id="1415590338">
              <w:marLeft w:val="0"/>
              <w:marRight w:val="0"/>
              <w:marTop w:val="0"/>
              <w:marBottom w:val="0"/>
              <w:divBdr>
                <w:top w:val="none" w:sz="0" w:space="0" w:color="auto"/>
                <w:left w:val="none" w:sz="0" w:space="0" w:color="auto"/>
                <w:bottom w:val="none" w:sz="0" w:space="0" w:color="auto"/>
                <w:right w:val="none" w:sz="0" w:space="0" w:color="auto"/>
              </w:divBdr>
            </w:div>
            <w:div w:id="1924531645">
              <w:marLeft w:val="0"/>
              <w:marRight w:val="0"/>
              <w:marTop w:val="0"/>
              <w:marBottom w:val="0"/>
              <w:divBdr>
                <w:top w:val="none" w:sz="0" w:space="0" w:color="auto"/>
                <w:left w:val="none" w:sz="0" w:space="0" w:color="auto"/>
                <w:bottom w:val="none" w:sz="0" w:space="0" w:color="auto"/>
                <w:right w:val="none" w:sz="0" w:space="0" w:color="auto"/>
              </w:divBdr>
            </w:div>
            <w:div w:id="533690506">
              <w:marLeft w:val="0"/>
              <w:marRight w:val="0"/>
              <w:marTop w:val="0"/>
              <w:marBottom w:val="0"/>
              <w:divBdr>
                <w:top w:val="none" w:sz="0" w:space="0" w:color="auto"/>
                <w:left w:val="none" w:sz="0" w:space="0" w:color="auto"/>
                <w:bottom w:val="none" w:sz="0" w:space="0" w:color="auto"/>
                <w:right w:val="none" w:sz="0" w:space="0" w:color="auto"/>
              </w:divBdr>
            </w:div>
            <w:div w:id="1632981156">
              <w:marLeft w:val="0"/>
              <w:marRight w:val="0"/>
              <w:marTop w:val="0"/>
              <w:marBottom w:val="0"/>
              <w:divBdr>
                <w:top w:val="none" w:sz="0" w:space="0" w:color="auto"/>
                <w:left w:val="none" w:sz="0" w:space="0" w:color="auto"/>
                <w:bottom w:val="none" w:sz="0" w:space="0" w:color="auto"/>
                <w:right w:val="none" w:sz="0" w:space="0" w:color="auto"/>
              </w:divBdr>
            </w:div>
            <w:div w:id="1107892800">
              <w:marLeft w:val="0"/>
              <w:marRight w:val="0"/>
              <w:marTop w:val="0"/>
              <w:marBottom w:val="0"/>
              <w:divBdr>
                <w:top w:val="none" w:sz="0" w:space="0" w:color="auto"/>
                <w:left w:val="none" w:sz="0" w:space="0" w:color="auto"/>
                <w:bottom w:val="none" w:sz="0" w:space="0" w:color="auto"/>
                <w:right w:val="none" w:sz="0" w:space="0" w:color="auto"/>
              </w:divBdr>
            </w:div>
            <w:div w:id="250898739">
              <w:marLeft w:val="0"/>
              <w:marRight w:val="0"/>
              <w:marTop w:val="0"/>
              <w:marBottom w:val="0"/>
              <w:divBdr>
                <w:top w:val="none" w:sz="0" w:space="0" w:color="auto"/>
                <w:left w:val="none" w:sz="0" w:space="0" w:color="auto"/>
                <w:bottom w:val="none" w:sz="0" w:space="0" w:color="auto"/>
                <w:right w:val="none" w:sz="0" w:space="0" w:color="auto"/>
              </w:divBdr>
            </w:div>
            <w:div w:id="1703288383">
              <w:marLeft w:val="0"/>
              <w:marRight w:val="0"/>
              <w:marTop w:val="0"/>
              <w:marBottom w:val="0"/>
              <w:divBdr>
                <w:top w:val="none" w:sz="0" w:space="0" w:color="auto"/>
                <w:left w:val="none" w:sz="0" w:space="0" w:color="auto"/>
                <w:bottom w:val="none" w:sz="0" w:space="0" w:color="auto"/>
                <w:right w:val="none" w:sz="0" w:space="0" w:color="auto"/>
              </w:divBdr>
            </w:div>
            <w:div w:id="1608655009">
              <w:marLeft w:val="0"/>
              <w:marRight w:val="0"/>
              <w:marTop w:val="0"/>
              <w:marBottom w:val="0"/>
              <w:divBdr>
                <w:top w:val="none" w:sz="0" w:space="0" w:color="auto"/>
                <w:left w:val="none" w:sz="0" w:space="0" w:color="auto"/>
                <w:bottom w:val="none" w:sz="0" w:space="0" w:color="auto"/>
                <w:right w:val="none" w:sz="0" w:space="0" w:color="auto"/>
              </w:divBdr>
            </w:div>
            <w:div w:id="1308630095">
              <w:marLeft w:val="0"/>
              <w:marRight w:val="0"/>
              <w:marTop w:val="0"/>
              <w:marBottom w:val="0"/>
              <w:divBdr>
                <w:top w:val="none" w:sz="0" w:space="0" w:color="auto"/>
                <w:left w:val="none" w:sz="0" w:space="0" w:color="auto"/>
                <w:bottom w:val="none" w:sz="0" w:space="0" w:color="auto"/>
                <w:right w:val="none" w:sz="0" w:space="0" w:color="auto"/>
              </w:divBdr>
            </w:div>
            <w:div w:id="397090406">
              <w:marLeft w:val="0"/>
              <w:marRight w:val="0"/>
              <w:marTop w:val="0"/>
              <w:marBottom w:val="0"/>
              <w:divBdr>
                <w:top w:val="none" w:sz="0" w:space="0" w:color="auto"/>
                <w:left w:val="none" w:sz="0" w:space="0" w:color="auto"/>
                <w:bottom w:val="none" w:sz="0" w:space="0" w:color="auto"/>
                <w:right w:val="none" w:sz="0" w:space="0" w:color="auto"/>
              </w:divBdr>
            </w:div>
            <w:div w:id="755784751">
              <w:marLeft w:val="0"/>
              <w:marRight w:val="0"/>
              <w:marTop w:val="0"/>
              <w:marBottom w:val="0"/>
              <w:divBdr>
                <w:top w:val="none" w:sz="0" w:space="0" w:color="auto"/>
                <w:left w:val="none" w:sz="0" w:space="0" w:color="auto"/>
                <w:bottom w:val="none" w:sz="0" w:space="0" w:color="auto"/>
                <w:right w:val="none" w:sz="0" w:space="0" w:color="auto"/>
              </w:divBdr>
            </w:div>
            <w:div w:id="572737912">
              <w:marLeft w:val="0"/>
              <w:marRight w:val="0"/>
              <w:marTop w:val="0"/>
              <w:marBottom w:val="0"/>
              <w:divBdr>
                <w:top w:val="none" w:sz="0" w:space="0" w:color="auto"/>
                <w:left w:val="none" w:sz="0" w:space="0" w:color="auto"/>
                <w:bottom w:val="none" w:sz="0" w:space="0" w:color="auto"/>
                <w:right w:val="none" w:sz="0" w:space="0" w:color="auto"/>
              </w:divBdr>
            </w:div>
            <w:div w:id="403720186">
              <w:marLeft w:val="0"/>
              <w:marRight w:val="0"/>
              <w:marTop w:val="0"/>
              <w:marBottom w:val="0"/>
              <w:divBdr>
                <w:top w:val="none" w:sz="0" w:space="0" w:color="auto"/>
                <w:left w:val="none" w:sz="0" w:space="0" w:color="auto"/>
                <w:bottom w:val="none" w:sz="0" w:space="0" w:color="auto"/>
                <w:right w:val="none" w:sz="0" w:space="0" w:color="auto"/>
              </w:divBdr>
            </w:div>
            <w:div w:id="1909151917">
              <w:marLeft w:val="0"/>
              <w:marRight w:val="0"/>
              <w:marTop w:val="0"/>
              <w:marBottom w:val="0"/>
              <w:divBdr>
                <w:top w:val="none" w:sz="0" w:space="0" w:color="auto"/>
                <w:left w:val="none" w:sz="0" w:space="0" w:color="auto"/>
                <w:bottom w:val="none" w:sz="0" w:space="0" w:color="auto"/>
                <w:right w:val="none" w:sz="0" w:space="0" w:color="auto"/>
              </w:divBdr>
            </w:div>
            <w:div w:id="1957830938">
              <w:marLeft w:val="0"/>
              <w:marRight w:val="0"/>
              <w:marTop w:val="0"/>
              <w:marBottom w:val="0"/>
              <w:divBdr>
                <w:top w:val="none" w:sz="0" w:space="0" w:color="auto"/>
                <w:left w:val="none" w:sz="0" w:space="0" w:color="auto"/>
                <w:bottom w:val="none" w:sz="0" w:space="0" w:color="auto"/>
                <w:right w:val="none" w:sz="0" w:space="0" w:color="auto"/>
              </w:divBdr>
            </w:div>
            <w:div w:id="1858033095">
              <w:marLeft w:val="0"/>
              <w:marRight w:val="0"/>
              <w:marTop w:val="0"/>
              <w:marBottom w:val="0"/>
              <w:divBdr>
                <w:top w:val="none" w:sz="0" w:space="0" w:color="auto"/>
                <w:left w:val="none" w:sz="0" w:space="0" w:color="auto"/>
                <w:bottom w:val="none" w:sz="0" w:space="0" w:color="auto"/>
                <w:right w:val="none" w:sz="0" w:space="0" w:color="auto"/>
              </w:divBdr>
            </w:div>
            <w:div w:id="1501771253">
              <w:marLeft w:val="0"/>
              <w:marRight w:val="0"/>
              <w:marTop w:val="0"/>
              <w:marBottom w:val="0"/>
              <w:divBdr>
                <w:top w:val="none" w:sz="0" w:space="0" w:color="auto"/>
                <w:left w:val="none" w:sz="0" w:space="0" w:color="auto"/>
                <w:bottom w:val="none" w:sz="0" w:space="0" w:color="auto"/>
                <w:right w:val="none" w:sz="0" w:space="0" w:color="auto"/>
              </w:divBdr>
            </w:div>
            <w:div w:id="228538190">
              <w:marLeft w:val="0"/>
              <w:marRight w:val="0"/>
              <w:marTop w:val="0"/>
              <w:marBottom w:val="0"/>
              <w:divBdr>
                <w:top w:val="none" w:sz="0" w:space="0" w:color="auto"/>
                <w:left w:val="none" w:sz="0" w:space="0" w:color="auto"/>
                <w:bottom w:val="none" w:sz="0" w:space="0" w:color="auto"/>
                <w:right w:val="none" w:sz="0" w:space="0" w:color="auto"/>
              </w:divBdr>
            </w:div>
            <w:div w:id="1197159706">
              <w:marLeft w:val="0"/>
              <w:marRight w:val="0"/>
              <w:marTop w:val="0"/>
              <w:marBottom w:val="0"/>
              <w:divBdr>
                <w:top w:val="none" w:sz="0" w:space="0" w:color="auto"/>
                <w:left w:val="none" w:sz="0" w:space="0" w:color="auto"/>
                <w:bottom w:val="none" w:sz="0" w:space="0" w:color="auto"/>
                <w:right w:val="none" w:sz="0" w:space="0" w:color="auto"/>
              </w:divBdr>
            </w:div>
            <w:div w:id="832913501">
              <w:marLeft w:val="0"/>
              <w:marRight w:val="0"/>
              <w:marTop w:val="0"/>
              <w:marBottom w:val="0"/>
              <w:divBdr>
                <w:top w:val="none" w:sz="0" w:space="0" w:color="auto"/>
                <w:left w:val="none" w:sz="0" w:space="0" w:color="auto"/>
                <w:bottom w:val="none" w:sz="0" w:space="0" w:color="auto"/>
                <w:right w:val="none" w:sz="0" w:space="0" w:color="auto"/>
              </w:divBdr>
            </w:div>
            <w:div w:id="1310478921">
              <w:marLeft w:val="0"/>
              <w:marRight w:val="0"/>
              <w:marTop w:val="0"/>
              <w:marBottom w:val="0"/>
              <w:divBdr>
                <w:top w:val="none" w:sz="0" w:space="0" w:color="auto"/>
                <w:left w:val="none" w:sz="0" w:space="0" w:color="auto"/>
                <w:bottom w:val="none" w:sz="0" w:space="0" w:color="auto"/>
                <w:right w:val="none" w:sz="0" w:space="0" w:color="auto"/>
              </w:divBdr>
            </w:div>
            <w:div w:id="1829049871">
              <w:marLeft w:val="0"/>
              <w:marRight w:val="0"/>
              <w:marTop w:val="0"/>
              <w:marBottom w:val="0"/>
              <w:divBdr>
                <w:top w:val="none" w:sz="0" w:space="0" w:color="auto"/>
                <w:left w:val="none" w:sz="0" w:space="0" w:color="auto"/>
                <w:bottom w:val="none" w:sz="0" w:space="0" w:color="auto"/>
                <w:right w:val="none" w:sz="0" w:space="0" w:color="auto"/>
              </w:divBdr>
            </w:div>
            <w:div w:id="953637906">
              <w:marLeft w:val="0"/>
              <w:marRight w:val="0"/>
              <w:marTop w:val="0"/>
              <w:marBottom w:val="0"/>
              <w:divBdr>
                <w:top w:val="none" w:sz="0" w:space="0" w:color="auto"/>
                <w:left w:val="none" w:sz="0" w:space="0" w:color="auto"/>
                <w:bottom w:val="none" w:sz="0" w:space="0" w:color="auto"/>
                <w:right w:val="none" w:sz="0" w:space="0" w:color="auto"/>
              </w:divBdr>
            </w:div>
            <w:div w:id="1354962193">
              <w:marLeft w:val="0"/>
              <w:marRight w:val="0"/>
              <w:marTop w:val="0"/>
              <w:marBottom w:val="0"/>
              <w:divBdr>
                <w:top w:val="none" w:sz="0" w:space="0" w:color="auto"/>
                <w:left w:val="none" w:sz="0" w:space="0" w:color="auto"/>
                <w:bottom w:val="none" w:sz="0" w:space="0" w:color="auto"/>
                <w:right w:val="none" w:sz="0" w:space="0" w:color="auto"/>
              </w:divBdr>
            </w:div>
            <w:div w:id="919681440">
              <w:marLeft w:val="0"/>
              <w:marRight w:val="0"/>
              <w:marTop w:val="0"/>
              <w:marBottom w:val="0"/>
              <w:divBdr>
                <w:top w:val="none" w:sz="0" w:space="0" w:color="auto"/>
                <w:left w:val="none" w:sz="0" w:space="0" w:color="auto"/>
                <w:bottom w:val="none" w:sz="0" w:space="0" w:color="auto"/>
                <w:right w:val="none" w:sz="0" w:space="0" w:color="auto"/>
              </w:divBdr>
            </w:div>
            <w:div w:id="1099762368">
              <w:marLeft w:val="0"/>
              <w:marRight w:val="0"/>
              <w:marTop w:val="0"/>
              <w:marBottom w:val="0"/>
              <w:divBdr>
                <w:top w:val="none" w:sz="0" w:space="0" w:color="auto"/>
                <w:left w:val="none" w:sz="0" w:space="0" w:color="auto"/>
                <w:bottom w:val="none" w:sz="0" w:space="0" w:color="auto"/>
                <w:right w:val="none" w:sz="0" w:space="0" w:color="auto"/>
              </w:divBdr>
            </w:div>
            <w:div w:id="1959219481">
              <w:marLeft w:val="0"/>
              <w:marRight w:val="0"/>
              <w:marTop w:val="0"/>
              <w:marBottom w:val="0"/>
              <w:divBdr>
                <w:top w:val="none" w:sz="0" w:space="0" w:color="auto"/>
                <w:left w:val="none" w:sz="0" w:space="0" w:color="auto"/>
                <w:bottom w:val="none" w:sz="0" w:space="0" w:color="auto"/>
                <w:right w:val="none" w:sz="0" w:space="0" w:color="auto"/>
              </w:divBdr>
            </w:div>
            <w:div w:id="1236937681">
              <w:marLeft w:val="0"/>
              <w:marRight w:val="0"/>
              <w:marTop w:val="0"/>
              <w:marBottom w:val="0"/>
              <w:divBdr>
                <w:top w:val="none" w:sz="0" w:space="0" w:color="auto"/>
                <w:left w:val="none" w:sz="0" w:space="0" w:color="auto"/>
                <w:bottom w:val="none" w:sz="0" w:space="0" w:color="auto"/>
                <w:right w:val="none" w:sz="0" w:space="0" w:color="auto"/>
              </w:divBdr>
            </w:div>
            <w:div w:id="241839890">
              <w:marLeft w:val="0"/>
              <w:marRight w:val="0"/>
              <w:marTop w:val="0"/>
              <w:marBottom w:val="0"/>
              <w:divBdr>
                <w:top w:val="none" w:sz="0" w:space="0" w:color="auto"/>
                <w:left w:val="none" w:sz="0" w:space="0" w:color="auto"/>
                <w:bottom w:val="none" w:sz="0" w:space="0" w:color="auto"/>
                <w:right w:val="none" w:sz="0" w:space="0" w:color="auto"/>
              </w:divBdr>
            </w:div>
            <w:div w:id="1365669616">
              <w:marLeft w:val="0"/>
              <w:marRight w:val="0"/>
              <w:marTop w:val="0"/>
              <w:marBottom w:val="0"/>
              <w:divBdr>
                <w:top w:val="none" w:sz="0" w:space="0" w:color="auto"/>
                <w:left w:val="none" w:sz="0" w:space="0" w:color="auto"/>
                <w:bottom w:val="none" w:sz="0" w:space="0" w:color="auto"/>
                <w:right w:val="none" w:sz="0" w:space="0" w:color="auto"/>
              </w:divBdr>
            </w:div>
            <w:div w:id="2080248251">
              <w:marLeft w:val="0"/>
              <w:marRight w:val="0"/>
              <w:marTop w:val="0"/>
              <w:marBottom w:val="0"/>
              <w:divBdr>
                <w:top w:val="none" w:sz="0" w:space="0" w:color="auto"/>
                <w:left w:val="none" w:sz="0" w:space="0" w:color="auto"/>
                <w:bottom w:val="none" w:sz="0" w:space="0" w:color="auto"/>
                <w:right w:val="none" w:sz="0" w:space="0" w:color="auto"/>
              </w:divBdr>
            </w:div>
            <w:div w:id="890380412">
              <w:marLeft w:val="0"/>
              <w:marRight w:val="0"/>
              <w:marTop w:val="0"/>
              <w:marBottom w:val="0"/>
              <w:divBdr>
                <w:top w:val="none" w:sz="0" w:space="0" w:color="auto"/>
                <w:left w:val="none" w:sz="0" w:space="0" w:color="auto"/>
                <w:bottom w:val="none" w:sz="0" w:space="0" w:color="auto"/>
                <w:right w:val="none" w:sz="0" w:space="0" w:color="auto"/>
              </w:divBdr>
            </w:div>
            <w:div w:id="1315377549">
              <w:marLeft w:val="0"/>
              <w:marRight w:val="0"/>
              <w:marTop w:val="0"/>
              <w:marBottom w:val="0"/>
              <w:divBdr>
                <w:top w:val="none" w:sz="0" w:space="0" w:color="auto"/>
                <w:left w:val="none" w:sz="0" w:space="0" w:color="auto"/>
                <w:bottom w:val="none" w:sz="0" w:space="0" w:color="auto"/>
                <w:right w:val="none" w:sz="0" w:space="0" w:color="auto"/>
              </w:divBdr>
            </w:div>
            <w:div w:id="1757482417">
              <w:marLeft w:val="0"/>
              <w:marRight w:val="0"/>
              <w:marTop w:val="0"/>
              <w:marBottom w:val="0"/>
              <w:divBdr>
                <w:top w:val="none" w:sz="0" w:space="0" w:color="auto"/>
                <w:left w:val="none" w:sz="0" w:space="0" w:color="auto"/>
                <w:bottom w:val="none" w:sz="0" w:space="0" w:color="auto"/>
                <w:right w:val="none" w:sz="0" w:space="0" w:color="auto"/>
              </w:divBdr>
            </w:div>
            <w:div w:id="1262955085">
              <w:marLeft w:val="0"/>
              <w:marRight w:val="0"/>
              <w:marTop w:val="0"/>
              <w:marBottom w:val="0"/>
              <w:divBdr>
                <w:top w:val="none" w:sz="0" w:space="0" w:color="auto"/>
                <w:left w:val="none" w:sz="0" w:space="0" w:color="auto"/>
                <w:bottom w:val="none" w:sz="0" w:space="0" w:color="auto"/>
                <w:right w:val="none" w:sz="0" w:space="0" w:color="auto"/>
              </w:divBdr>
            </w:div>
            <w:div w:id="1875535090">
              <w:marLeft w:val="0"/>
              <w:marRight w:val="0"/>
              <w:marTop w:val="0"/>
              <w:marBottom w:val="0"/>
              <w:divBdr>
                <w:top w:val="none" w:sz="0" w:space="0" w:color="auto"/>
                <w:left w:val="none" w:sz="0" w:space="0" w:color="auto"/>
                <w:bottom w:val="none" w:sz="0" w:space="0" w:color="auto"/>
                <w:right w:val="none" w:sz="0" w:space="0" w:color="auto"/>
              </w:divBdr>
            </w:div>
            <w:div w:id="856193816">
              <w:marLeft w:val="0"/>
              <w:marRight w:val="0"/>
              <w:marTop w:val="0"/>
              <w:marBottom w:val="0"/>
              <w:divBdr>
                <w:top w:val="none" w:sz="0" w:space="0" w:color="auto"/>
                <w:left w:val="none" w:sz="0" w:space="0" w:color="auto"/>
                <w:bottom w:val="none" w:sz="0" w:space="0" w:color="auto"/>
                <w:right w:val="none" w:sz="0" w:space="0" w:color="auto"/>
              </w:divBdr>
            </w:div>
            <w:div w:id="1692494320">
              <w:marLeft w:val="0"/>
              <w:marRight w:val="0"/>
              <w:marTop w:val="0"/>
              <w:marBottom w:val="0"/>
              <w:divBdr>
                <w:top w:val="none" w:sz="0" w:space="0" w:color="auto"/>
                <w:left w:val="none" w:sz="0" w:space="0" w:color="auto"/>
                <w:bottom w:val="none" w:sz="0" w:space="0" w:color="auto"/>
                <w:right w:val="none" w:sz="0" w:space="0" w:color="auto"/>
              </w:divBdr>
            </w:div>
            <w:div w:id="1444496103">
              <w:marLeft w:val="0"/>
              <w:marRight w:val="0"/>
              <w:marTop w:val="0"/>
              <w:marBottom w:val="0"/>
              <w:divBdr>
                <w:top w:val="none" w:sz="0" w:space="0" w:color="auto"/>
                <w:left w:val="none" w:sz="0" w:space="0" w:color="auto"/>
                <w:bottom w:val="none" w:sz="0" w:space="0" w:color="auto"/>
                <w:right w:val="none" w:sz="0" w:space="0" w:color="auto"/>
              </w:divBdr>
            </w:div>
            <w:div w:id="662468150">
              <w:marLeft w:val="0"/>
              <w:marRight w:val="0"/>
              <w:marTop w:val="0"/>
              <w:marBottom w:val="0"/>
              <w:divBdr>
                <w:top w:val="none" w:sz="0" w:space="0" w:color="auto"/>
                <w:left w:val="none" w:sz="0" w:space="0" w:color="auto"/>
                <w:bottom w:val="none" w:sz="0" w:space="0" w:color="auto"/>
                <w:right w:val="none" w:sz="0" w:space="0" w:color="auto"/>
              </w:divBdr>
            </w:div>
            <w:div w:id="243731396">
              <w:marLeft w:val="0"/>
              <w:marRight w:val="0"/>
              <w:marTop w:val="0"/>
              <w:marBottom w:val="0"/>
              <w:divBdr>
                <w:top w:val="none" w:sz="0" w:space="0" w:color="auto"/>
                <w:left w:val="none" w:sz="0" w:space="0" w:color="auto"/>
                <w:bottom w:val="none" w:sz="0" w:space="0" w:color="auto"/>
                <w:right w:val="none" w:sz="0" w:space="0" w:color="auto"/>
              </w:divBdr>
            </w:div>
            <w:div w:id="1975287319">
              <w:marLeft w:val="0"/>
              <w:marRight w:val="0"/>
              <w:marTop w:val="0"/>
              <w:marBottom w:val="0"/>
              <w:divBdr>
                <w:top w:val="none" w:sz="0" w:space="0" w:color="auto"/>
                <w:left w:val="none" w:sz="0" w:space="0" w:color="auto"/>
                <w:bottom w:val="none" w:sz="0" w:space="0" w:color="auto"/>
                <w:right w:val="none" w:sz="0" w:space="0" w:color="auto"/>
              </w:divBdr>
            </w:div>
            <w:div w:id="2005279760">
              <w:marLeft w:val="0"/>
              <w:marRight w:val="0"/>
              <w:marTop w:val="0"/>
              <w:marBottom w:val="0"/>
              <w:divBdr>
                <w:top w:val="none" w:sz="0" w:space="0" w:color="auto"/>
                <w:left w:val="none" w:sz="0" w:space="0" w:color="auto"/>
                <w:bottom w:val="none" w:sz="0" w:space="0" w:color="auto"/>
                <w:right w:val="none" w:sz="0" w:space="0" w:color="auto"/>
              </w:divBdr>
            </w:div>
            <w:div w:id="176965382">
              <w:marLeft w:val="0"/>
              <w:marRight w:val="0"/>
              <w:marTop w:val="0"/>
              <w:marBottom w:val="0"/>
              <w:divBdr>
                <w:top w:val="none" w:sz="0" w:space="0" w:color="auto"/>
                <w:left w:val="none" w:sz="0" w:space="0" w:color="auto"/>
                <w:bottom w:val="none" w:sz="0" w:space="0" w:color="auto"/>
                <w:right w:val="none" w:sz="0" w:space="0" w:color="auto"/>
              </w:divBdr>
            </w:div>
            <w:div w:id="1624119954">
              <w:marLeft w:val="0"/>
              <w:marRight w:val="0"/>
              <w:marTop w:val="0"/>
              <w:marBottom w:val="0"/>
              <w:divBdr>
                <w:top w:val="none" w:sz="0" w:space="0" w:color="auto"/>
                <w:left w:val="none" w:sz="0" w:space="0" w:color="auto"/>
                <w:bottom w:val="none" w:sz="0" w:space="0" w:color="auto"/>
                <w:right w:val="none" w:sz="0" w:space="0" w:color="auto"/>
              </w:divBdr>
            </w:div>
            <w:div w:id="1773166696">
              <w:marLeft w:val="0"/>
              <w:marRight w:val="0"/>
              <w:marTop w:val="0"/>
              <w:marBottom w:val="0"/>
              <w:divBdr>
                <w:top w:val="none" w:sz="0" w:space="0" w:color="auto"/>
                <w:left w:val="none" w:sz="0" w:space="0" w:color="auto"/>
                <w:bottom w:val="none" w:sz="0" w:space="0" w:color="auto"/>
                <w:right w:val="none" w:sz="0" w:space="0" w:color="auto"/>
              </w:divBdr>
            </w:div>
            <w:div w:id="707990308">
              <w:marLeft w:val="0"/>
              <w:marRight w:val="0"/>
              <w:marTop w:val="0"/>
              <w:marBottom w:val="0"/>
              <w:divBdr>
                <w:top w:val="none" w:sz="0" w:space="0" w:color="auto"/>
                <w:left w:val="none" w:sz="0" w:space="0" w:color="auto"/>
                <w:bottom w:val="none" w:sz="0" w:space="0" w:color="auto"/>
                <w:right w:val="none" w:sz="0" w:space="0" w:color="auto"/>
              </w:divBdr>
            </w:div>
            <w:div w:id="1542979798">
              <w:marLeft w:val="0"/>
              <w:marRight w:val="0"/>
              <w:marTop w:val="0"/>
              <w:marBottom w:val="0"/>
              <w:divBdr>
                <w:top w:val="none" w:sz="0" w:space="0" w:color="auto"/>
                <w:left w:val="none" w:sz="0" w:space="0" w:color="auto"/>
                <w:bottom w:val="none" w:sz="0" w:space="0" w:color="auto"/>
                <w:right w:val="none" w:sz="0" w:space="0" w:color="auto"/>
              </w:divBdr>
            </w:div>
            <w:div w:id="121382490">
              <w:marLeft w:val="0"/>
              <w:marRight w:val="0"/>
              <w:marTop w:val="0"/>
              <w:marBottom w:val="0"/>
              <w:divBdr>
                <w:top w:val="none" w:sz="0" w:space="0" w:color="auto"/>
                <w:left w:val="none" w:sz="0" w:space="0" w:color="auto"/>
                <w:bottom w:val="none" w:sz="0" w:space="0" w:color="auto"/>
                <w:right w:val="none" w:sz="0" w:space="0" w:color="auto"/>
              </w:divBdr>
            </w:div>
            <w:div w:id="1671711883">
              <w:marLeft w:val="0"/>
              <w:marRight w:val="0"/>
              <w:marTop w:val="0"/>
              <w:marBottom w:val="0"/>
              <w:divBdr>
                <w:top w:val="none" w:sz="0" w:space="0" w:color="auto"/>
                <w:left w:val="none" w:sz="0" w:space="0" w:color="auto"/>
                <w:bottom w:val="none" w:sz="0" w:space="0" w:color="auto"/>
                <w:right w:val="none" w:sz="0" w:space="0" w:color="auto"/>
              </w:divBdr>
            </w:div>
            <w:div w:id="345669028">
              <w:marLeft w:val="0"/>
              <w:marRight w:val="0"/>
              <w:marTop w:val="0"/>
              <w:marBottom w:val="0"/>
              <w:divBdr>
                <w:top w:val="none" w:sz="0" w:space="0" w:color="auto"/>
                <w:left w:val="none" w:sz="0" w:space="0" w:color="auto"/>
                <w:bottom w:val="none" w:sz="0" w:space="0" w:color="auto"/>
                <w:right w:val="none" w:sz="0" w:space="0" w:color="auto"/>
              </w:divBdr>
            </w:div>
            <w:div w:id="494077623">
              <w:marLeft w:val="0"/>
              <w:marRight w:val="0"/>
              <w:marTop w:val="0"/>
              <w:marBottom w:val="0"/>
              <w:divBdr>
                <w:top w:val="none" w:sz="0" w:space="0" w:color="auto"/>
                <w:left w:val="none" w:sz="0" w:space="0" w:color="auto"/>
                <w:bottom w:val="none" w:sz="0" w:space="0" w:color="auto"/>
                <w:right w:val="none" w:sz="0" w:space="0" w:color="auto"/>
              </w:divBdr>
            </w:div>
            <w:div w:id="740954699">
              <w:marLeft w:val="0"/>
              <w:marRight w:val="0"/>
              <w:marTop w:val="0"/>
              <w:marBottom w:val="0"/>
              <w:divBdr>
                <w:top w:val="none" w:sz="0" w:space="0" w:color="auto"/>
                <w:left w:val="none" w:sz="0" w:space="0" w:color="auto"/>
                <w:bottom w:val="none" w:sz="0" w:space="0" w:color="auto"/>
                <w:right w:val="none" w:sz="0" w:space="0" w:color="auto"/>
              </w:divBdr>
            </w:div>
            <w:div w:id="1337466164">
              <w:marLeft w:val="0"/>
              <w:marRight w:val="0"/>
              <w:marTop w:val="0"/>
              <w:marBottom w:val="0"/>
              <w:divBdr>
                <w:top w:val="none" w:sz="0" w:space="0" w:color="auto"/>
                <w:left w:val="none" w:sz="0" w:space="0" w:color="auto"/>
                <w:bottom w:val="none" w:sz="0" w:space="0" w:color="auto"/>
                <w:right w:val="none" w:sz="0" w:space="0" w:color="auto"/>
              </w:divBdr>
            </w:div>
            <w:div w:id="1609123811">
              <w:marLeft w:val="0"/>
              <w:marRight w:val="0"/>
              <w:marTop w:val="0"/>
              <w:marBottom w:val="0"/>
              <w:divBdr>
                <w:top w:val="none" w:sz="0" w:space="0" w:color="auto"/>
                <w:left w:val="none" w:sz="0" w:space="0" w:color="auto"/>
                <w:bottom w:val="none" w:sz="0" w:space="0" w:color="auto"/>
                <w:right w:val="none" w:sz="0" w:space="0" w:color="auto"/>
              </w:divBdr>
            </w:div>
            <w:div w:id="1802989970">
              <w:marLeft w:val="0"/>
              <w:marRight w:val="0"/>
              <w:marTop w:val="0"/>
              <w:marBottom w:val="0"/>
              <w:divBdr>
                <w:top w:val="none" w:sz="0" w:space="0" w:color="auto"/>
                <w:left w:val="none" w:sz="0" w:space="0" w:color="auto"/>
                <w:bottom w:val="none" w:sz="0" w:space="0" w:color="auto"/>
                <w:right w:val="none" w:sz="0" w:space="0" w:color="auto"/>
              </w:divBdr>
            </w:div>
            <w:div w:id="170722827">
              <w:marLeft w:val="0"/>
              <w:marRight w:val="0"/>
              <w:marTop w:val="0"/>
              <w:marBottom w:val="0"/>
              <w:divBdr>
                <w:top w:val="none" w:sz="0" w:space="0" w:color="auto"/>
                <w:left w:val="none" w:sz="0" w:space="0" w:color="auto"/>
                <w:bottom w:val="none" w:sz="0" w:space="0" w:color="auto"/>
                <w:right w:val="none" w:sz="0" w:space="0" w:color="auto"/>
              </w:divBdr>
            </w:div>
            <w:div w:id="1417435477">
              <w:marLeft w:val="0"/>
              <w:marRight w:val="0"/>
              <w:marTop w:val="0"/>
              <w:marBottom w:val="0"/>
              <w:divBdr>
                <w:top w:val="none" w:sz="0" w:space="0" w:color="auto"/>
                <w:left w:val="none" w:sz="0" w:space="0" w:color="auto"/>
                <w:bottom w:val="none" w:sz="0" w:space="0" w:color="auto"/>
                <w:right w:val="none" w:sz="0" w:space="0" w:color="auto"/>
              </w:divBdr>
            </w:div>
            <w:div w:id="644896474">
              <w:marLeft w:val="0"/>
              <w:marRight w:val="0"/>
              <w:marTop w:val="0"/>
              <w:marBottom w:val="0"/>
              <w:divBdr>
                <w:top w:val="none" w:sz="0" w:space="0" w:color="auto"/>
                <w:left w:val="none" w:sz="0" w:space="0" w:color="auto"/>
                <w:bottom w:val="none" w:sz="0" w:space="0" w:color="auto"/>
                <w:right w:val="none" w:sz="0" w:space="0" w:color="auto"/>
              </w:divBdr>
            </w:div>
            <w:div w:id="343047228">
              <w:marLeft w:val="0"/>
              <w:marRight w:val="0"/>
              <w:marTop w:val="0"/>
              <w:marBottom w:val="0"/>
              <w:divBdr>
                <w:top w:val="none" w:sz="0" w:space="0" w:color="auto"/>
                <w:left w:val="none" w:sz="0" w:space="0" w:color="auto"/>
                <w:bottom w:val="none" w:sz="0" w:space="0" w:color="auto"/>
                <w:right w:val="none" w:sz="0" w:space="0" w:color="auto"/>
              </w:divBdr>
            </w:div>
            <w:div w:id="737676276">
              <w:marLeft w:val="0"/>
              <w:marRight w:val="0"/>
              <w:marTop w:val="0"/>
              <w:marBottom w:val="0"/>
              <w:divBdr>
                <w:top w:val="none" w:sz="0" w:space="0" w:color="auto"/>
                <w:left w:val="none" w:sz="0" w:space="0" w:color="auto"/>
                <w:bottom w:val="none" w:sz="0" w:space="0" w:color="auto"/>
                <w:right w:val="none" w:sz="0" w:space="0" w:color="auto"/>
              </w:divBdr>
            </w:div>
            <w:div w:id="527915424">
              <w:marLeft w:val="0"/>
              <w:marRight w:val="0"/>
              <w:marTop w:val="0"/>
              <w:marBottom w:val="0"/>
              <w:divBdr>
                <w:top w:val="none" w:sz="0" w:space="0" w:color="auto"/>
                <w:left w:val="none" w:sz="0" w:space="0" w:color="auto"/>
                <w:bottom w:val="none" w:sz="0" w:space="0" w:color="auto"/>
                <w:right w:val="none" w:sz="0" w:space="0" w:color="auto"/>
              </w:divBdr>
            </w:div>
            <w:div w:id="2118019216">
              <w:marLeft w:val="0"/>
              <w:marRight w:val="0"/>
              <w:marTop w:val="0"/>
              <w:marBottom w:val="0"/>
              <w:divBdr>
                <w:top w:val="none" w:sz="0" w:space="0" w:color="auto"/>
                <w:left w:val="none" w:sz="0" w:space="0" w:color="auto"/>
                <w:bottom w:val="none" w:sz="0" w:space="0" w:color="auto"/>
                <w:right w:val="none" w:sz="0" w:space="0" w:color="auto"/>
              </w:divBdr>
            </w:div>
            <w:div w:id="52042780">
              <w:marLeft w:val="0"/>
              <w:marRight w:val="0"/>
              <w:marTop w:val="0"/>
              <w:marBottom w:val="0"/>
              <w:divBdr>
                <w:top w:val="none" w:sz="0" w:space="0" w:color="auto"/>
                <w:left w:val="none" w:sz="0" w:space="0" w:color="auto"/>
                <w:bottom w:val="none" w:sz="0" w:space="0" w:color="auto"/>
                <w:right w:val="none" w:sz="0" w:space="0" w:color="auto"/>
              </w:divBdr>
            </w:div>
            <w:div w:id="1576435047">
              <w:marLeft w:val="0"/>
              <w:marRight w:val="0"/>
              <w:marTop w:val="0"/>
              <w:marBottom w:val="0"/>
              <w:divBdr>
                <w:top w:val="none" w:sz="0" w:space="0" w:color="auto"/>
                <w:left w:val="none" w:sz="0" w:space="0" w:color="auto"/>
                <w:bottom w:val="none" w:sz="0" w:space="0" w:color="auto"/>
                <w:right w:val="none" w:sz="0" w:space="0" w:color="auto"/>
              </w:divBdr>
            </w:div>
            <w:div w:id="417336459">
              <w:marLeft w:val="0"/>
              <w:marRight w:val="0"/>
              <w:marTop w:val="0"/>
              <w:marBottom w:val="0"/>
              <w:divBdr>
                <w:top w:val="none" w:sz="0" w:space="0" w:color="auto"/>
                <w:left w:val="none" w:sz="0" w:space="0" w:color="auto"/>
                <w:bottom w:val="none" w:sz="0" w:space="0" w:color="auto"/>
                <w:right w:val="none" w:sz="0" w:space="0" w:color="auto"/>
              </w:divBdr>
            </w:div>
            <w:div w:id="1140267892">
              <w:marLeft w:val="0"/>
              <w:marRight w:val="0"/>
              <w:marTop w:val="0"/>
              <w:marBottom w:val="0"/>
              <w:divBdr>
                <w:top w:val="none" w:sz="0" w:space="0" w:color="auto"/>
                <w:left w:val="none" w:sz="0" w:space="0" w:color="auto"/>
                <w:bottom w:val="none" w:sz="0" w:space="0" w:color="auto"/>
                <w:right w:val="none" w:sz="0" w:space="0" w:color="auto"/>
              </w:divBdr>
            </w:div>
            <w:div w:id="1085111529">
              <w:marLeft w:val="0"/>
              <w:marRight w:val="0"/>
              <w:marTop w:val="0"/>
              <w:marBottom w:val="0"/>
              <w:divBdr>
                <w:top w:val="none" w:sz="0" w:space="0" w:color="auto"/>
                <w:left w:val="none" w:sz="0" w:space="0" w:color="auto"/>
                <w:bottom w:val="none" w:sz="0" w:space="0" w:color="auto"/>
                <w:right w:val="none" w:sz="0" w:space="0" w:color="auto"/>
              </w:divBdr>
            </w:div>
            <w:div w:id="835463081">
              <w:marLeft w:val="0"/>
              <w:marRight w:val="0"/>
              <w:marTop w:val="0"/>
              <w:marBottom w:val="0"/>
              <w:divBdr>
                <w:top w:val="none" w:sz="0" w:space="0" w:color="auto"/>
                <w:left w:val="none" w:sz="0" w:space="0" w:color="auto"/>
                <w:bottom w:val="none" w:sz="0" w:space="0" w:color="auto"/>
                <w:right w:val="none" w:sz="0" w:space="0" w:color="auto"/>
              </w:divBdr>
            </w:div>
            <w:div w:id="80638865">
              <w:marLeft w:val="0"/>
              <w:marRight w:val="0"/>
              <w:marTop w:val="0"/>
              <w:marBottom w:val="0"/>
              <w:divBdr>
                <w:top w:val="none" w:sz="0" w:space="0" w:color="auto"/>
                <w:left w:val="none" w:sz="0" w:space="0" w:color="auto"/>
                <w:bottom w:val="none" w:sz="0" w:space="0" w:color="auto"/>
                <w:right w:val="none" w:sz="0" w:space="0" w:color="auto"/>
              </w:divBdr>
            </w:div>
            <w:div w:id="573048725">
              <w:marLeft w:val="0"/>
              <w:marRight w:val="0"/>
              <w:marTop w:val="0"/>
              <w:marBottom w:val="0"/>
              <w:divBdr>
                <w:top w:val="none" w:sz="0" w:space="0" w:color="auto"/>
                <w:left w:val="none" w:sz="0" w:space="0" w:color="auto"/>
                <w:bottom w:val="none" w:sz="0" w:space="0" w:color="auto"/>
                <w:right w:val="none" w:sz="0" w:space="0" w:color="auto"/>
              </w:divBdr>
            </w:div>
            <w:div w:id="2020573028">
              <w:marLeft w:val="0"/>
              <w:marRight w:val="0"/>
              <w:marTop w:val="0"/>
              <w:marBottom w:val="0"/>
              <w:divBdr>
                <w:top w:val="none" w:sz="0" w:space="0" w:color="auto"/>
                <w:left w:val="none" w:sz="0" w:space="0" w:color="auto"/>
                <w:bottom w:val="none" w:sz="0" w:space="0" w:color="auto"/>
                <w:right w:val="none" w:sz="0" w:space="0" w:color="auto"/>
              </w:divBdr>
            </w:div>
            <w:div w:id="1215853888">
              <w:marLeft w:val="0"/>
              <w:marRight w:val="0"/>
              <w:marTop w:val="0"/>
              <w:marBottom w:val="0"/>
              <w:divBdr>
                <w:top w:val="none" w:sz="0" w:space="0" w:color="auto"/>
                <w:left w:val="none" w:sz="0" w:space="0" w:color="auto"/>
                <w:bottom w:val="none" w:sz="0" w:space="0" w:color="auto"/>
                <w:right w:val="none" w:sz="0" w:space="0" w:color="auto"/>
              </w:divBdr>
            </w:div>
            <w:div w:id="1015958454">
              <w:marLeft w:val="0"/>
              <w:marRight w:val="0"/>
              <w:marTop w:val="0"/>
              <w:marBottom w:val="0"/>
              <w:divBdr>
                <w:top w:val="none" w:sz="0" w:space="0" w:color="auto"/>
                <w:left w:val="none" w:sz="0" w:space="0" w:color="auto"/>
                <w:bottom w:val="none" w:sz="0" w:space="0" w:color="auto"/>
                <w:right w:val="none" w:sz="0" w:space="0" w:color="auto"/>
              </w:divBdr>
            </w:div>
            <w:div w:id="730731900">
              <w:marLeft w:val="0"/>
              <w:marRight w:val="0"/>
              <w:marTop w:val="0"/>
              <w:marBottom w:val="0"/>
              <w:divBdr>
                <w:top w:val="none" w:sz="0" w:space="0" w:color="auto"/>
                <w:left w:val="none" w:sz="0" w:space="0" w:color="auto"/>
                <w:bottom w:val="none" w:sz="0" w:space="0" w:color="auto"/>
                <w:right w:val="none" w:sz="0" w:space="0" w:color="auto"/>
              </w:divBdr>
            </w:div>
            <w:div w:id="1404646236">
              <w:marLeft w:val="0"/>
              <w:marRight w:val="0"/>
              <w:marTop w:val="0"/>
              <w:marBottom w:val="0"/>
              <w:divBdr>
                <w:top w:val="none" w:sz="0" w:space="0" w:color="auto"/>
                <w:left w:val="none" w:sz="0" w:space="0" w:color="auto"/>
                <w:bottom w:val="none" w:sz="0" w:space="0" w:color="auto"/>
                <w:right w:val="none" w:sz="0" w:space="0" w:color="auto"/>
              </w:divBdr>
            </w:div>
            <w:div w:id="1542398928">
              <w:marLeft w:val="0"/>
              <w:marRight w:val="0"/>
              <w:marTop w:val="0"/>
              <w:marBottom w:val="0"/>
              <w:divBdr>
                <w:top w:val="none" w:sz="0" w:space="0" w:color="auto"/>
                <w:left w:val="none" w:sz="0" w:space="0" w:color="auto"/>
                <w:bottom w:val="none" w:sz="0" w:space="0" w:color="auto"/>
                <w:right w:val="none" w:sz="0" w:space="0" w:color="auto"/>
              </w:divBdr>
            </w:div>
            <w:div w:id="2046519918">
              <w:marLeft w:val="0"/>
              <w:marRight w:val="0"/>
              <w:marTop w:val="0"/>
              <w:marBottom w:val="0"/>
              <w:divBdr>
                <w:top w:val="none" w:sz="0" w:space="0" w:color="auto"/>
                <w:left w:val="none" w:sz="0" w:space="0" w:color="auto"/>
                <w:bottom w:val="none" w:sz="0" w:space="0" w:color="auto"/>
                <w:right w:val="none" w:sz="0" w:space="0" w:color="auto"/>
              </w:divBdr>
            </w:div>
            <w:div w:id="361900434">
              <w:marLeft w:val="0"/>
              <w:marRight w:val="0"/>
              <w:marTop w:val="0"/>
              <w:marBottom w:val="0"/>
              <w:divBdr>
                <w:top w:val="none" w:sz="0" w:space="0" w:color="auto"/>
                <w:left w:val="none" w:sz="0" w:space="0" w:color="auto"/>
                <w:bottom w:val="none" w:sz="0" w:space="0" w:color="auto"/>
                <w:right w:val="none" w:sz="0" w:space="0" w:color="auto"/>
              </w:divBdr>
            </w:div>
            <w:div w:id="1727483907">
              <w:marLeft w:val="0"/>
              <w:marRight w:val="0"/>
              <w:marTop w:val="0"/>
              <w:marBottom w:val="0"/>
              <w:divBdr>
                <w:top w:val="none" w:sz="0" w:space="0" w:color="auto"/>
                <w:left w:val="none" w:sz="0" w:space="0" w:color="auto"/>
                <w:bottom w:val="none" w:sz="0" w:space="0" w:color="auto"/>
                <w:right w:val="none" w:sz="0" w:space="0" w:color="auto"/>
              </w:divBdr>
            </w:div>
            <w:div w:id="750739411">
              <w:marLeft w:val="0"/>
              <w:marRight w:val="0"/>
              <w:marTop w:val="0"/>
              <w:marBottom w:val="0"/>
              <w:divBdr>
                <w:top w:val="none" w:sz="0" w:space="0" w:color="auto"/>
                <w:left w:val="none" w:sz="0" w:space="0" w:color="auto"/>
                <w:bottom w:val="none" w:sz="0" w:space="0" w:color="auto"/>
                <w:right w:val="none" w:sz="0" w:space="0" w:color="auto"/>
              </w:divBdr>
            </w:div>
            <w:div w:id="1182085954">
              <w:marLeft w:val="0"/>
              <w:marRight w:val="0"/>
              <w:marTop w:val="0"/>
              <w:marBottom w:val="0"/>
              <w:divBdr>
                <w:top w:val="none" w:sz="0" w:space="0" w:color="auto"/>
                <w:left w:val="none" w:sz="0" w:space="0" w:color="auto"/>
                <w:bottom w:val="none" w:sz="0" w:space="0" w:color="auto"/>
                <w:right w:val="none" w:sz="0" w:space="0" w:color="auto"/>
              </w:divBdr>
            </w:div>
            <w:div w:id="124399711">
              <w:marLeft w:val="0"/>
              <w:marRight w:val="0"/>
              <w:marTop w:val="0"/>
              <w:marBottom w:val="0"/>
              <w:divBdr>
                <w:top w:val="none" w:sz="0" w:space="0" w:color="auto"/>
                <w:left w:val="none" w:sz="0" w:space="0" w:color="auto"/>
                <w:bottom w:val="none" w:sz="0" w:space="0" w:color="auto"/>
                <w:right w:val="none" w:sz="0" w:space="0" w:color="auto"/>
              </w:divBdr>
            </w:div>
            <w:div w:id="938876273">
              <w:marLeft w:val="0"/>
              <w:marRight w:val="0"/>
              <w:marTop w:val="0"/>
              <w:marBottom w:val="0"/>
              <w:divBdr>
                <w:top w:val="none" w:sz="0" w:space="0" w:color="auto"/>
                <w:left w:val="none" w:sz="0" w:space="0" w:color="auto"/>
                <w:bottom w:val="none" w:sz="0" w:space="0" w:color="auto"/>
                <w:right w:val="none" w:sz="0" w:space="0" w:color="auto"/>
              </w:divBdr>
            </w:div>
            <w:div w:id="61417709">
              <w:marLeft w:val="0"/>
              <w:marRight w:val="0"/>
              <w:marTop w:val="0"/>
              <w:marBottom w:val="0"/>
              <w:divBdr>
                <w:top w:val="none" w:sz="0" w:space="0" w:color="auto"/>
                <w:left w:val="none" w:sz="0" w:space="0" w:color="auto"/>
                <w:bottom w:val="none" w:sz="0" w:space="0" w:color="auto"/>
                <w:right w:val="none" w:sz="0" w:space="0" w:color="auto"/>
              </w:divBdr>
            </w:div>
            <w:div w:id="576987343">
              <w:marLeft w:val="0"/>
              <w:marRight w:val="0"/>
              <w:marTop w:val="0"/>
              <w:marBottom w:val="0"/>
              <w:divBdr>
                <w:top w:val="none" w:sz="0" w:space="0" w:color="auto"/>
                <w:left w:val="none" w:sz="0" w:space="0" w:color="auto"/>
                <w:bottom w:val="none" w:sz="0" w:space="0" w:color="auto"/>
                <w:right w:val="none" w:sz="0" w:space="0" w:color="auto"/>
              </w:divBdr>
            </w:div>
            <w:div w:id="750543670">
              <w:marLeft w:val="0"/>
              <w:marRight w:val="0"/>
              <w:marTop w:val="0"/>
              <w:marBottom w:val="0"/>
              <w:divBdr>
                <w:top w:val="none" w:sz="0" w:space="0" w:color="auto"/>
                <w:left w:val="none" w:sz="0" w:space="0" w:color="auto"/>
                <w:bottom w:val="none" w:sz="0" w:space="0" w:color="auto"/>
                <w:right w:val="none" w:sz="0" w:space="0" w:color="auto"/>
              </w:divBdr>
            </w:div>
            <w:div w:id="1182865235">
              <w:marLeft w:val="0"/>
              <w:marRight w:val="0"/>
              <w:marTop w:val="0"/>
              <w:marBottom w:val="0"/>
              <w:divBdr>
                <w:top w:val="none" w:sz="0" w:space="0" w:color="auto"/>
                <w:left w:val="none" w:sz="0" w:space="0" w:color="auto"/>
                <w:bottom w:val="none" w:sz="0" w:space="0" w:color="auto"/>
                <w:right w:val="none" w:sz="0" w:space="0" w:color="auto"/>
              </w:divBdr>
            </w:div>
            <w:div w:id="1703363360">
              <w:marLeft w:val="0"/>
              <w:marRight w:val="0"/>
              <w:marTop w:val="0"/>
              <w:marBottom w:val="0"/>
              <w:divBdr>
                <w:top w:val="none" w:sz="0" w:space="0" w:color="auto"/>
                <w:left w:val="none" w:sz="0" w:space="0" w:color="auto"/>
                <w:bottom w:val="none" w:sz="0" w:space="0" w:color="auto"/>
                <w:right w:val="none" w:sz="0" w:space="0" w:color="auto"/>
              </w:divBdr>
            </w:div>
            <w:div w:id="1362363238">
              <w:marLeft w:val="0"/>
              <w:marRight w:val="0"/>
              <w:marTop w:val="0"/>
              <w:marBottom w:val="0"/>
              <w:divBdr>
                <w:top w:val="none" w:sz="0" w:space="0" w:color="auto"/>
                <w:left w:val="none" w:sz="0" w:space="0" w:color="auto"/>
                <w:bottom w:val="none" w:sz="0" w:space="0" w:color="auto"/>
                <w:right w:val="none" w:sz="0" w:space="0" w:color="auto"/>
              </w:divBdr>
            </w:div>
            <w:div w:id="2021657861">
              <w:marLeft w:val="0"/>
              <w:marRight w:val="0"/>
              <w:marTop w:val="0"/>
              <w:marBottom w:val="0"/>
              <w:divBdr>
                <w:top w:val="none" w:sz="0" w:space="0" w:color="auto"/>
                <w:left w:val="none" w:sz="0" w:space="0" w:color="auto"/>
                <w:bottom w:val="none" w:sz="0" w:space="0" w:color="auto"/>
                <w:right w:val="none" w:sz="0" w:space="0" w:color="auto"/>
              </w:divBdr>
            </w:div>
            <w:div w:id="2092047562">
              <w:marLeft w:val="0"/>
              <w:marRight w:val="0"/>
              <w:marTop w:val="0"/>
              <w:marBottom w:val="0"/>
              <w:divBdr>
                <w:top w:val="none" w:sz="0" w:space="0" w:color="auto"/>
                <w:left w:val="none" w:sz="0" w:space="0" w:color="auto"/>
                <w:bottom w:val="none" w:sz="0" w:space="0" w:color="auto"/>
                <w:right w:val="none" w:sz="0" w:space="0" w:color="auto"/>
              </w:divBdr>
            </w:div>
            <w:div w:id="163202556">
              <w:marLeft w:val="0"/>
              <w:marRight w:val="0"/>
              <w:marTop w:val="0"/>
              <w:marBottom w:val="0"/>
              <w:divBdr>
                <w:top w:val="none" w:sz="0" w:space="0" w:color="auto"/>
                <w:left w:val="none" w:sz="0" w:space="0" w:color="auto"/>
                <w:bottom w:val="none" w:sz="0" w:space="0" w:color="auto"/>
                <w:right w:val="none" w:sz="0" w:space="0" w:color="auto"/>
              </w:divBdr>
            </w:div>
            <w:div w:id="1834488263">
              <w:marLeft w:val="0"/>
              <w:marRight w:val="0"/>
              <w:marTop w:val="0"/>
              <w:marBottom w:val="0"/>
              <w:divBdr>
                <w:top w:val="none" w:sz="0" w:space="0" w:color="auto"/>
                <w:left w:val="none" w:sz="0" w:space="0" w:color="auto"/>
                <w:bottom w:val="none" w:sz="0" w:space="0" w:color="auto"/>
                <w:right w:val="none" w:sz="0" w:space="0" w:color="auto"/>
              </w:divBdr>
            </w:div>
            <w:div w:id="251164065">
              <w:marLeft w:val="0"/>
              <w:marRight w:val="0"/>
              <w:marTop w:val="0"/>
              <w:marBottom w:val="0"/>
              <w:divBdr>
                <w:top w:val="none" w:sz="0" w:space="0" w:color="auto"/>
                <w:left w:val="none" w:sz="0" w:space="0" w:color="auto"/>
                <w:bottom w:val="none" w:sz="0" w:space="0" w:color="auto"/>
                <w:right w:val="none" w:sz="0" w:space="0" w:color="auto"/>
              </w:divBdr>
            </w:div>
            <w:div w:id="1350062225">
              <w:marLeft w:val="0"/>
              <w:marRight w:val="0"/>
              <w:marTop w:val="0"/>
              <w:marBottom w:val="0"/>
              <w:divBdr>
                <w:top w:val="none" w:sz="0" w:space="0" w:color="auto"/>
                <w:left w:val="none" w:sz="0" w:space="0" w:color="auto"/>
                <w:bottom w:val="none" w:sz="0" w:space="0" w:color="auto"/>
                <w:right w:val="none" w:sz="0" w:space="0" w:color="auto"/>
              </w:divBdr>
            </w:div>
            <w:div w:id="1995528208">
              <w:marLeft w:val="0"/>
              <w:marRight w:val="0"/>
              <w:marTop w:val="0"/>
              <w:marBottom w:val="0"/>
              <w:divBdr>
                <w:top w:val="none" w:sz="0" w:space="0" w:color="auto"/>
                <w:left w:val="none" w:sz="0" w:space="0" w:color="auto"/>
                <w:bottom w:val="none" w:sz="0" w:space="0" w:color="auto"/>
                <w:right w:val="none" w:sz="0" w:space="0" w:color="auto"/>
              </w:divBdr>
            </w:div>
            <w:div w:id="2080052974">
              <w:marLeft w:val="0"/>
              <w:marRight w:val="0"/>
              <w:marTop w:val="0"/>
              <w:marBottom w:val="0"/>
              <w:divBdr>
                <w:top w:val="none" w:sz="0" w:space="0" w:color="auto"/>
                <w:left w:val="none" w:sz="0" w:space="0" w:color="auto"/>
                <w:bottom w:val="none" w:sz="0" w:space="0" w:color="auto"/>
                <w:right w:val="none" w:sz="0" w:space="0" w:color="auto"/>
              </w:divBdr>
            </w:div>
            <w:div w:id="889848201">
              <w:marLeft w:val="0"/>
              <w:marRight w:val="0"/>
              <w:marTop w:val="0"/>
              <w:marBottom w:val="0"/>
              <w:divBdr>
                <w:top w:val="none" w:sz="0" w:space="0" w:color="auto"/>
                <w:left w:val="none" w:sz="0" w:space="0" w:color="auto"/>
                <w:bottom w:val="none" w:sz="0" w:space="0" w:color="auto"/>
                <w:right w:val="none" w:sz="0" w:space="0" w:color="auto"/>
              </w:divBdr>
            </w:div>
            <w:div w:id="1965849071">
              <w:marLeft w:val="0"/>
              <w:marRight w:val="0"/>
              <w:marTop w:val="0"/>
              <w:marBottom w:val="0"/>
              <w:divBdr>
                <w:top w:val="none" w:sz="0" w:space="0" w:color="auto"/>
                <w:left w:val="none" w:sz="0" w:space="0" w:color="auto"/>
                <w:bottom w:val="none" w:sz="0" w:space="0" w:color="auto"/>
                <w:right w:val="none" w:sz="0" w:space="0" w:color="auto"/>
              </w:divBdr>
            </w:div>
            <w:div w:id="1806240343">
              <w:marLeft w:val="0"/>
              <w:marRight w:val="0"/>
              <w:marTop w:val="0"/>
              <w:marBottom w:val="0"/>
              <w:divBdr>
                <w:top w:val="none" w:sz="0" w:space="0" w:color="auto"/>
                <w:left w:val="none" w:sz="0" w:space="0" w:color="auto"/>
                <w:bottom w:val="none" w:sz="0" w:space="0" w:color="auto"/>
                <w:right w:val="none" w:sz="0" w:space="0" w:color="auto"/>
              </w:divBdr>
            </w:div>
            <w:div w:id="960385346">
              <w:marLeft w:val="0"/>
              <w:marRight w:val="0"/>
              <w:marTop w:val="0"/>
              <w:marBottom w:val="0"/>
              <w:divBdr>
                <w:top w:val="none" w:sz="0" w:space="0" w:color="auto"/>
                <w:left w:val="none" w:sz="0" w:space="0" w:color="auto"/>
                <w:bottom w:val="none" w:sz="0" w:space="0" w:color="auto"/>
                <w:right w:val="none" w:sz="0" w:space="0" w:color="auto"/>
              </w:divBdr>
            </w:div>
            <w:div w:id="2115128291">
              <w:marLeft w:val="0"/>
              <w:marRight w:val="0"/>
              <w:marTop w:val="0"/>
              <w:marBottom w:val="0"/>
              <w:divBdr>
                <w:top w:val="none" w:sz="0" w:space="0" w:color="auto"/>
                <w:left w:val="none" w:sz="0" w:space="0" w:color="auto"/>
                <w:bottom w:val="none" w:sz="0" w:space="0" w:color="auto"/>
                <w:right w:val="none" w:sz="0" w:space="0" w:color="auto"/>
              </w:divBdr>
            </w:div>
            <w:div w:id="1397581521">
              <w:marLeft w:val="0"/>
              <w:marRight w:val="0"/>
              <w:marTop w:val="0"/>
              <w:marBottom w:val="0"/>
              <w:divBdr>
                <w:top w:val="none" w:sz="0" w:space="0" w:color="auto"/>
                <w:left w:val="none" w:sz="0" w:space="0" w:color="auto"/>
                <w:bottom w:val="none" w:sz="0" w:space="0" w:color="auto"/>
                <w:right w:val="none" w:sz="0" w:space="0" w:color="auto"/>
              </w:divBdr>
            </w:div>
            <w:div w:id="70127477">
              <w:marLeft w:val="0"/>
              <w:marRight w:val="0"/>
              <w:marTop w:val="0"/>
              <w:marBottom w:val="0"/>
              <w:divBdr>
                <w:top w:val="none" w:sz="0" w:space="0" w:color="auto"/>
                <w:left w:val="none" w:sz="0" w:space="0" w:color="auto"/>
                <w:bottom w:val="none" w:sz="0" w:space="0" w:color="auto"/>
                <w:right w:val="none" w:sz="0" w:space="0" w:color="auto"/>
              </w:divBdr>
            </w:div>
            <w:div w:id="1992906199">
              <w:marLeft w:val="0"/>
              <w:marRight w:val="0"/>
              <w:marTop w:val="0"/>
              <w:marBottom w:val="0"/>
              <w:divBdr>
                <w:top w:val="none" w:sz="0" w:space="0" w:color="auto"/>
                <w:left w:val="none" w:sz="0" w:space="0" w:color="auto"/>
                <w:bottom w:val="none" w:sz="0" w:space="0" w:color="auto"/>
                <w:right w:val="none" w:sz="0" w:space="0" w:color="auto"/>
              </w:divBdr>
            </w:div>
            <w:div w:id="1102578448">
              <w:marLeft w:val="0"/>
              <w:marRight w:val="0"/>
              <w:marTop w:val="0"/>
              <w:marBottom w:val="0"/>
              <w:divBdr>
                <w:top w:val="none" w:sz="0" w:space="0" w:color="auto"/>
                <w:left w:val="none" w:sz="0" w:space="0" w:color="auto"/>
                <w:bottom w:val="none" w:sz="0" w:space="0" w:color="auto"/>
                <w:right w:val="none" w:sz="0" w:space="0" w:color="auto"/>
              </w:divBdr>
            </w:div>
            <w:div w:id="355352159">
              <w:marLeft w:val="0"/>
              <w:marRight w:val="0"/>
              <w:marTop w:val="0"/>
              <w:marBottom w:val="0"/>
              <w:divBdr>
                <w:top w:val="none" w:sz="0" w:space="0" w:color="auto"/>
                <w:left w:val="none" w:sz="0" w:space="0" w:color="auto"/>
                <w:bottom w:val="none" w:sz="0" w:space="0" w:color="auto"/>
                <w:right w:val="none" w:sz="0" w:space="0" w:color="auto"/>
              </w:divBdr>
            </w:div>
            <w:div w:id="1755972727">
              <w:marLeft w:val="0"/>
              <w:marRight w:val="0"/>
              <w:marTop w:val="0"/>
              <w:marBottom w:val="0"/>
              <w:divBdr>
                <w:top w:val="none" w:sz="0" w:space="0" w:color="auto"/>
                <w:left w:val="none" w:sz="0" w:space="0" w:color="auto"/>
                <w:bottom w:val="none" w:sz="0" w:space="0" w:color="auto"/>
                <w:right w:val="none" w:sz="0" w:space="0" w:color="auto"/>
              </w:divBdr>
            </w:div>
            <w:div w:id="1151487682">
              <w:marLeft w:val="0"/>
              <w:marRight w:val="0"/>
              <w:marTop w:val="0"/>
              <w:marBottom w:val="0"/>
              <w:divBdr>
                <w:top w:val="none" w:sz="0" w:space="0" w:color="auto"/>
                <w:left w:val="none" w:sz="0" w:space="0" w:color="auto"/>
                <w:bottom w:val="none" w:sz="0" w:space="0" w:color="auto"/>
                <w:right w:val="none" w:sz="0" w:space="0" w:color="auto"/>
              </w:divBdr>
            </w:div>
            <w:div w:id="344865085">
              <w:marLeft w:val="0"/>
              <w:marRight w:val="0"/>
              <w:marTop w:val="0"/>
              <w:marBottom w:val="0"/>
              <w:divBdr>
                <w:top w:val="none" w:sz="0" w:space="0" w:color="auto"/>
                <w:left w:val="none" w:sz="0" w:space="0" w:color="auto"/>
                <w:bottom w:val="none" w:sz="0" w:space="0" w:color="auto"/>
                <w:right w:val="none" w:sz="0" w:space="0" w:color="auto"/>
              </w:divBdr>
            </w:div>
            <w:div w:id="2134590117">
              <w:marLeft w:val="0"/>
              <w:marRight w:val="0"/>
              <w:marTop w:val="0"/>
              <w:marBottom w:val="0"/>
              <w:divBdr>
                <w:top w:val="none" w:sz="0" w:space="0" w:color="auto"/>
                <w:left w:val="none" w:sz="0" w:space="0" w:color="auto"/>
                <w:bottom w:val="none" w:sz="0" w:space="0" w:color="auto"/>
                <w:right w:val="none" w:sz="0" w:space="0" w:color="auto"/>
              </w:divBdr>
            </w:div>
            <w:div w:id="1597597718">
              <w:marLeft w:val="0"/>
              <w:marRight w:val="0"/>
              <w:marTop w:val="0"/>
              <w:marBottom w:val="0"/>
              <w:divBdr>
                <w:top w:val="none" w:sz="0" w:space="0" w:color="auto"/>
                <w:left w:val="none" w:sz="0" w:space="0" w:color="auto"/>
                <w:bottom w:val="none" w:sz="0" w:space="0" w:color="auto"/>
                <w:right w:val="none" w:sz="0" w:space="0" w:color="auto"/>
              </w:divBdr>
            </w:div>
            <w:div w:id="1273895836">
              <w:marLeft w:val="0"/>
              <w:marRight w:val="0"/>
              <w:marTop w:val="0"/>
              <w:marBottom w:val="0"/>
              <w:divBdr>
                <w:top w:val="none" w:sz="0" w:space="0" w:color="auto"/>
                <w:left w:val="none" w:sz="0" w:space="0" w:color="auto"/>
                <w:bottom w:val="none" w:sz="0" w:space="0" w:color="auto"/>
                <w:right w:val="none" w:sz="0" w:space="0" w:color="auto"/>
              </w:divBdr>
            </w:div>
            <w:div w:id="1310406494">
              <w:marLeft w:val="0"/>
              <w:marRight w:val="0"/>
              <w:marTop w:val="0"/>
              <w:marBottom w:val="0"/>
              <w:divBdr>
                <w:top w:val="none" w:sz="0" w:space="0" w:color="auto"/>
                <w:left w:val="none" w:sz="0" w:space="0" w:color="auto"/>
                <w:bottom w:val="none" w:sz="0" w:space="0" w:color="auto"/>
                <w:right w:val="none" w:sz="0" w:space="0" w:color="auto"/>
              </w:divBdr>
            </w:div>
            <w:div w:id="914360032">
              <w:marLeft w:val="0"/>
              <w:marRight w:val="0"/>
              <w:marTop w:val="0"/>
              <w:marBottom w:val="0"/>
              <w:divBdr>
                <w:top w:val="none" w:sz="0" w:space="0" w:color="auto"/>
                <w:left w:val="none" w:sz="0" w:space="0" w:color="auto"/>
                <w:bottom w:val="none" w:sz="0" w:space="0" w:color="auto"/>
                <w:right w:val="none" w:sz="0" w:space="0" w:color="auto"/>
              </w:divBdr>
            </w:div>
            <w:div w:id="1197814390">
              <w:marLeft w:val="0"/>
              <w:marRight w:val="0"/>
              <w:marTop w:val="0"/>
              <w:marBottom w:val="0"/>
              <w:divBdr>
                <w:top w:val="none" w:sz="0" w:space="0" w:color="auto"/>
                <w:left w:val="none" w:sz="0" w:space="0" w:color="auto"/>
                <w:bottom w:val="none" w:sz="0" w:space="0" w:color="auto"/>
                <w:right w:val="none" w:sz="0" w:space="0" w:color="auto"/>
              </w:divBdr>
            </w:div>
            <w:div w:id="2128159712">
              <w:marLeft w:val="0"/>
              <w:marRight w:val="0"/>
              <w:marTop w:val="0"/>
              <w:marBottom w:val="0"/>
              <w:divBdr>
                <w:top w:val="none" w:sz="0" w:space="0" w:color="auto"/>
                <w:left w:val="none" w:sz="0" w:space="0" w:color="auto"/>
                <w:bottom w:val="none" w:sz="0" w:space="0" w:color="auto"/>
                <w:right w:val="none" w:sz="0" w:space="0" w:color="auto"/>
              </w:divBdr>
            </w:div>
            <w:div w:id="1500003139">
              <w:marLeft w:val="0"/>
              <w:marRight w:val="0"/>
              <w:marTop w:val="0"/>
              <w:marBottom w:val="0"/>
              <w:divBdr>
                <w:top w:val="none" w:sz="0" w:space="0" w:color="auto"/>
                <w:left w:val="none" w:sz="0" w:space="0" w:color="auto"/>
                <w:bottom w:val="none" w:sz="0" w:space="0" w:color="auto"/>
                <w:right w:val="none" w:sz="0" w:space="0" w:color="auto"/>
              </w:divBdr>
            </w:div>
            <w:div w:id="591159149">
              <w:marLeft w:val="0"/>
              <w:marRight w:val="0"/>
              <w:marTop w:val="0"/>
              <w:marBottom w:val="0"/>
              <w:divBdr>
                <w:top w:val="none" w:sz="0" w:space="0" w:color="auto"/>
                <w:left w:val="none" w:sz="0" w:space="0" w:color="auto"/>
                <w:bottom w:val="none" w:sz="0" w:space="0" w:color="auto"/>
                <w:right w:val="none" w:sz="0" w:space="0" w:color="auto"/>
              </w:divBdr>
            </w:div>
            <w:div w:id="1862888152">
              <w:marLeft w:val="0"/>
              <w:marRight w:val="0"/>
              <w:marTop w:val="0"/>
              <w:marBottom w:val="0"/>
              <w:divBdr>
                <w:top w:val="none" w:sz="0" w:space="0" w:color="auto"/>
                <w:left w:val="none" w:sz="0" w:space="0" w:color="auto"/>
                <w:bottom w:val="none" w:sz="0" w:space="0" w:color="auto"/>
                <w:right w:val="none" w:sz="0" w:space="0" w:color="auto"/>
              </w:divBdr>
            </w:div>
            <w:div w:id="2017613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15014">
      <w:bodyDiv w:val="1"/>
      <w:marLeft w:val="0"/>
      <w:marRight w:val="0"/>
      <w:marTop w:val="0"/>
      <w:marBottom w:val="0"/>
      <w:divBdr>
        <w:top w:val="none" w:sz="0" w:space="0" w:color="auto"/>
        <w:left w:val="none" w:sz="0" w:space="0" w:color="auto"/>
        <w:bottom w:val="none" w:sz="0" w:space="0" w:color="auto"/>
        <w:right w:val="none" w:sz="0" w:space="0" w:color="auto"/>
      </w:divBdr>
      <w:divsChild>
        <w:div w:id="935404839">
          <w:marLeft w:val="0"/>
          <w:marRight w:val="0"/>
          <w:marTop w:val="0"/>
          <w:marBottom w:val="0"/>
          <w:divBdr>
            <w:top w:val="none" w:sz="0" w:space="0" w:color="auto"/>
            <w:left w:val="none" w:sz="0" w:space="0" w:color="auto"/>
            <w:bottom w:val="none" w:sz="0" w:space="0" w:color="auto"/>
            <w:right w:val="none" w:sz="0" w:space="0" w:color="auto"/>
          </w:divBdr>
          <w:divsChild>
            <w:div w:id="795610003">
              <w:marLeft w:val="0"/>
              <w:marRight w:val="0"/>
              <w:marTop w:val="0"/>
              <w:marBottom w:val="0"/>
              <w:divBdr>
                <w:top w:val="none" w:sz="0" w:space="0" w:color="auto"/>
                <w:left w:val="none" w:sz="0" w:space="0" w:color="auto"/>
                <w:bottom w:val="none" w:sz="0" w:space="0" w:color="auto"/>
                <w:right w:val="none" w:sz="0" w:space="0" w:color="auto"/>
              </w:divBdr>
            </w:div>
            <w:div w:id="252588426">
              <w:marLeft w:val="0"/>
              <w:marRight w:val="0"/>
              <w:marTop w:val="0"/>
              <w:marBottom w:val="0"/>
              <w:divBdr>
                <w:top w:val="none" w:sz="0" w:space="0" w:color="auto"/>
                <w:left w:val="none" w:sz="0" w:space="0" w:color="auto"/>
                <w:bottom w:val="none" w:sz="0" w:space="0" w:color="auto"/>
                <w:right w:val="none" w:sz="0" w:space="0" w:color="auto"/>
              </w:divBdr>
            </w:div>
            <w:div w:id="103695877">
              <w:marLeft w:val="0"/>
              <w:marRight w:val="0"/>
              <w:marTop w:val="0"/>
              <w:marBottom w:val="0"/>
              <w:divBdr>
                <w:top w:val="none" w:sz="0" w:space="0" w:color="auto"/>
                <w:left w:val="none" w:sz="0" w:space="0" w:color="auto"/>
                <w:bottom w:val="none" w:sz="0" w:space="0" w:color="auto"/>
                <w:right w:val="none" w:sz="0" w:space="0" w:color="auto"/>
              </w:divBdr>
            </w:div>
            <w:div w:id="1012878974">
              <w:marLeft w:val="0"/>
              <w:marRight w:val="0"/>
              <w:marTop w:val="0"/>
              <w:marBottom w:val="0"/>
              <w:divBdr>
                <w:top w:val="none" w:sz="0" w:space="0" w:color="auto"/>
                <w:left w:val="none" w:sz="0" w:space="0" w:color="auto"/>
                <w:bottom w:val="none" w:sz="0" w:space="0" w:color="auto"/>
                <w:right w:val="none" w:sz="0" w:space="0" w:color="auto"/>
              </w:divBdr>
            </w:div>
            <w:div w:id="1158183079">
              <w:marLeft w:val="0"/>
              <w:marRight w:val="0"/>
              <w:marTop w:val="0"/>
              <w:marBottom w:val="0"/>
              <w:divBdr>
                <w:top w:val="none" w:sz="0" w:space="0" w:color="auto"/>
                <w:left w:val="none" w:sz="0" w:space="0" w:color="auto"/>
                <w:bottom w:val="none" w:sz="0" w:space="0" w:color="auto"/>
                <w:right w:val="none" w:sz="0" w:space="0" w:color="auto"/>
              </w:divBdr>
            </w:div>
            <w:div w:id="1094663709">
              <w:marLeft w:val="0"/>
              <w:marRight w:val="0"/>
              <w:marTop w:val="0"/>
              <w:marBottom w:val="0"/>
              <w:divBdr>
                <w:top w:val="none" w:sz="0" w:space="0" w:color="auto"/>
                <w:left w:val="none" w:sz="0" w:space="0" w:color="auto"/>
                <w:bottom w:val="none" w:sz="0" w:space="0" w:color="auto"/>
                <w:right w:val="none" w:sz="0" w:space="0" w:color="auto"/>
              </w:divBdr>
            </w:div>
            <w:div w:id="1825850615">
              <w:marLeft w:val="0"/>
              <w:marRight w:val="0"/>
              <w:marTop w:val="0"/>
              <w:marBottom w:val="0"/>
              <w:divBdr>
                <w:top w:val="none" w:sz="0" w:space="0" w:color="auto"/>
                <w:left w:val="none" w:sz="0" w:space="0" w:color="auto"/>
                <w:bottom w:val="none" w:sz="0" w:space="0" w:color="auto"/>
                <w:right w:val="none" w:sz="0" w:space="0" w:color="auto"/>
              </w:divBdr>
            </w:div>
            <w:div w:id="1387870441">
              <w:marLeft w:val="0"/>
              <w:marRight w:val="0"/>
              <w:marTop w:val="0"/>
              <w:marBottom w:val="0"/>
              <w:divBdr>
                <w:top w:val="none" w:sz="0" w:space="0" w:color="auto"/>
                <w:left w:val="none" w:sz="0" w:space="0" w:color="auto"/>
                <w:bottom w:val="none" w:sz="0" w:space="0" w:color="auto"/>
                <w:right w:val="none" w:sz="0" w:space="0" w:color="auto"/>
              </w:divBdr>
            </w:div>
            <w:div w:id="1606425249">
              <w:marLeft w:val="0"/>
              <w:marRight w:val="0"/>
              <w:marTop w:val="0"/>
              <w:marBottom w:val="0"/>
              <w:divBdr>
                <w:top w:val="none" w:sz="0" w:space="0" w:color="auto"/>
                <w:left w:val="none" w:sz="0" w:space="0" w:color="auto"/>
                <w:bottom w:val="none" w:sz="0" w:space="0" w:color="auto"/>
                <w:right w:val="none" w:sz="0" w:space="0" w:color="auto"/>
              </w:divBdr>
            </w:div>
            <w:div w:id="617612104">
              <w:marLeft w:val="0"/>
              <w:marRight w:val="0"/>
              <w:marTop w:val="0"/>
              <w:marBottom w:val="0"/>
              <w:divBdr>
                <w:top w:val="none" w:sz="0" w:space="0" w:color="auto"/>
                <w:left w:val="none" w:sz="0" w:space="0" w:color="auto"/>
                <w:bottom w:val="none" w:sz="0" w:space="0" w:color="auto"/>
                <w:right w:val="none" w:sz="0" w:space="0" w:color="auto"/>
              </w:divBdr>
            </w:div>
            <w:div w:id="2023776126">
              <w:marLeft w:val="0"/>
              <w:marRight w:val="0"/>
              <w:marTop w:val="0"/>
              <w:marBottom w:val="0"/>
              <w:divBdr>
                <w:top w:val="none" w:sz="0" w:space="0" w:color="auto"/>
                <w:left w:val="none" w:sz="0" w:space="0" w:color="auto"/>
                <w:bottom w:val="none" w:sz="0" w:space="0" w:color="auto"/>
                <w:right w:val="none" w:sz="0" w:space="0" w:color="auto"/>
              </w:divBdr>
            </w:div>
            <w:div w:id="52896380">
              <w:marLeft w:val="0"/>
              <w:marRight w:val="0"/>
              <w:marTop w:val="0"/>
              <w:marBottom w:val="0"/>
              <w:divBdr>
                <w:top w:val="none" w:sz="0" w:space="0" w:color="auto"/>
                <w:left w:val="none" w:sz="0" w:space="0" w:color="auto"/>
                <w:bottom w:val="none" w:sz="0" w:space="0" w:color="auto"/>
                <w:right w:val="none" w:sz="0" w:space="0" w:color="auto"/>
              </w:divBdr>
            </w:div>
            <w:div w:id="313023108">
              <w:marLeft w:val="0"/>
              <w:marRight w:val="0"/>
              <w:marTop w:val="0"/>
              <w:marBottom w:val="0"/>
              <w:divBdr>
                <w:top w:val="none" w:sz="0" w:space="0" w:color="auto"/>
                <w:left w:val="none" w:sz="0" w:space="0" w:color="auto"/>
                <w:bottom w:val="none" w:sz="0" w:space="0" w:color="auto"/>
                <w:right w:val="none" w:sz="0" w:space="0" w:color="auto"/>
              </w:divBdr>
            </w:div>
            <w:div w:id="781925563">
              <w:marLeft w:val="0"/>
              <w:marRight w:val="0"/>
              <w:marTop w:val="0"/>
              <w:marBottom w:val="0"/>
              <w:divBdr>
                <w:top w:val="none" w:sz="0" w:space="0" w:color="auto"/>
                <w:left w:val="none" w:sz="0" w:space="0" w:color="auto"/>
                <w:bottom w:val="none" w:sz="0" w:space="0" w:color="auto"/>
                <w:right w:val="none" w:sz="0" w:space="0" w:color="auto"/>
              </w:divBdr>
            </w:div>
            <w:div w:id="1888450116">
              <w:marLeft w:val="0"/>
              <w:marRight w:val="0"/>
              <w:marTop w:val="0"/>
              <w:marBottom w:val="0"/>
              <w:divBdr>
                <w:top w:val="none" w:sz="0" w:space="0" w:color="auto"/>
                <w:left w:val="none" w:sz="0" w:space="0" w:color="auto"/>
                <w:bottom w:val="none" w:sz="0" w:space="0" w:color="auto"/>
                <w:right w:val="none" w:sz="0" w:space="0" w:color="auto"/>
              </w:divBdr>
            </w:div>
            <w:div w:id="826476068">
              <w:marLeft w:val="0"/>
              <w:marRight w:val="0"/>
              <w:marTop w:val="0"/>
              <w:marBottom w:val="0"/>
              <w:divBdr>
                <w:top w:val="none" w:sz="0" w:space="0" w:color="auto"/>
                <w:left w:val="none" w:sz="0" w:space="0" w:color="auto"/>
                <w:bottom w:val="none" w:sz="0" w:space="0" w:color="auto"/>
                <w:right w:val="none" w:sz="0" w:space="0" w:color="auto"/>
              </w:divBdr>
            </w:div>
            <w:div w:id="523977948">
              <w:marLeft w:val="0"/>
              <w:marRight w:val="0"/>
              <w:marTop w:val="0"/>
              <w:marBottom w:val="0"/>
              <w:divBdr>
                <w:top w:val="none" w:sz="0" w:space="0" w:color="auto"/>
                <w:left w:val="none" w:sz="0" w:space="0" w:color="auto"/>
                <w:bottom w:val="none" w:sz="0" w:space="0" w:color="auto"/>
                <w:right w:val="none" w:sz="0" w:space="0" w:color="auto"/>
              </w:divBdr>
            </w:div>
            <w:div w:id="1346593421">
              <w:marLeft w:val="0"/>
              <w:marRight w:val="0"/>
              <w:marTop w:val="0"/>
              <w:marBottom w:val="0"/>
              <w:divBdr>
                <w:top w:val="none" w:sz="0" w:space="0" w:color="auto"/>
                <w:left w:val="none" w:sz="0" w:space="0" w:color="auto"/>
                <w:bottom w:val="none" w:sz="0" w:space="0" w:color="auto"/>
                <w:right w:val="none" w:sz="0" w:space="0" w:color="auto"/>
              </w:divBdr>
            </w:div>
            <w:div w:id="1633514306">
              <w:marLeft w:val="0"/>
              <w:marRight w:val="0"/>
              <w:marTop w:val="0"/>
              <w:marBottom w:val="0"/>
              <w:divBdr>
                <w:top w:val="none" w:sz="0" w:space="0" w:color="auto"/>
                <w:left w:val="none" w:sz="0" w:space="0" w:color="auto"/>
                <w:bottom w:val="none" w:sz="0" w:space="0" w:color="auto"/>
                <w:right w:val="none" w:sz="0" w:space="0" w:color="auto"/>
              </w:divBdr>
            </w:div>
            <w:div w:id="1453859063">
              <w:marLeft w:val="0"/>
              <w:marRight w:val="0"/>
              <w:marTop w:val="0"/>
              <w:marBottom w:val="0"/>
              <w:divBdr>
                <w:top w:val="none" w:sz="0" w:space="0" w:color="auto"/>
                <w:left w:val="none" w:sz="0" w:space="0" w:color="auto"/>
                <w:bottom w:val="none" w:sz="0" w:space="0" w:color="auto"/>
                <w:right w:val="none" w:sz="0" w:space="0" w:color="auto"/>
              </w:divBdr>
            </w:div>
            <w:div w:id="710227469">
              <w:marLeft w:val="0"/>
              <w:marRight w:val="0"/>
              <w:marTop w:val="0"/>
              <w:marBottom w:val="0"/>
              <w:divBdr>
                <w:top w:val="none" w:sz="0" w:space="0" w:color="auto"/>
                <w:left w:val="none" w:sz="0" w:space="0" w:color="auto"/>
                <w:bottom w:val="none" w:sz="0" w:space="0" w:color="auto"/>
                <w:right w:val="none" w:sz="0" w:space="0" w:color="auto"/>
              </w:divBdr>
            </w:div>
            <w:div w:id="771752903">
              <w:marLeft w:val="0"/>
              <w:marRight w:val="0"/>
              <w:marTop w:val="0"/>
              <w:marBottom w:val="0"/>
              <w:divBdr>
                <w:top w:val="none" w:sz="0" w:space="0" w:color="auto"/>
                <w:left w:val="none" w:sz="0" w:space="0" w:color="auto"/>
                <w:bottom w:val="none" w:sz="0" w:space="0" w:color="auto"/>
                <w:right w:val="none" w:sz="0" w:space="0" w:color="auto"/>
              </w:divBdr>
            </w:div>
            <w:div w:id="1826697487">
              <w:marLeft w:val="0"/>
              <w:marRight w:val="0"/>
              <w:marTop w:val="0"/>
              <w:marBottom w:val="0"/>
              <w:divBdr>
                <w:top w:val="none" w:sz="0" w:space="0" w:color="auto"/>
                <w:left w:val="none" w:sz="0" w:space="0" w:color="auto"/>
                <w:bottom w:val="none" w:sz="0" w:space="0" w:color="auto"/>
                <w:right w:val="none" w:sz="0" w:space="0" w:color="auto"/>
              </w:divBdr>
            </w:div>
            <w:div w:id="501743821">
              <w:marLeft w:val="0"/>
              <w:marRight w:val="0"/>
              <w:marTop w:val="0"/>
              <w:marBottom w:val="0"/>
              <w:divBdr>
                <w:top w:val="none" w:sz="0" w:space="0" w:color="auto"/>
                <w:left w:val="none" w:sz="0" w:space="0" w:color="auto"/>
                <w:bottom w:val="none" w:sz="0" w:space="0" w:color="auto"/>
                <w:right w:val="none" w:sz="0" w:space="0" w:color="auto"/>
              </w:divBdr>
            </w:div>
            <w:div w:id="1276715949">
              <w:marLeft w:val="0"/>
              <w:marRight w:val="0"/>
              <w:marTop w:val="0"/>
              <w:marBottom w:val="0"/>
              <w:divBdr>
                <w:top w:val="none" w:sz="0" w:space="0" w:color="auto"/>
                <w:left w:val="none" w:sz="0" w:space="0" w:color="auto"/>
                <w:bottom w:val="none" w:sz="0" w:space="0" w:color="auto"/>
                <w:right w:val="none" w:sz="0" w:space="0" w:color="auto"/>
              </w:divBdr>
            </w:div>
            <w:div w:id="849947099">
              <w:marLeft w:val="0"/>
              <w:marRight w:val="0"/>
              <w:marTop w:val="0"/>
              <w:marBottom w:val="0"/>
              <w:divBdr>
                <w:top w:val="none" w:sz="0" w:space="0" w:color="auto"/>
                <w:left w:val="none" w:sz="0" w:space="0" w:color="auto"/>
                <w:bottom w:val="none" w:sz="0" w:space="0" w:color="auto"/>
                <w:right w:val="none" w:sz="0" w:space="0" w:color="auto"/>
              </w:divBdr>
            </w:div>
            <w:div w:id="1367759441">
              <w:marLeft w:val="0"/>
              <w:marRight w:val="0"/>
              <w:marTop w:val="0"/>
              <w:marBottom w:val="0"/>
              <w:divBdr>
                <w:top w:val="none" w:sz="0" w:space="0" w:color="auto"/>
                <w:left w:val="none" w:sz="0" w:space="0" w:color="auto"/>
                <w:bottom w:val="none" w:sz="0" w:space="0" w:color="auto"/>
                <w:right w:val="none" w:sz="0" w:space="0" w:color="auto"/>
              </w:divBdr>
            </w:div>
            <w:div w:id="2008558547">
              <w:marLeft w:val="0"/>
              <w:marRight w:val="0"/>
              <w:marTop w:val="0"/>
              <w:marBottom w:val="0"/>
              <w:divBdr>
                <w:top w:val="none" w:sz="0" w:space="0" w:color="auto"/>
                <w:left w:val="none" w:sz="0" w:space="0" w:color="auto"/>
                <w:bottom w:val="none" w:sz="0" w:space="0" w:color="auto"/>
                <w:right w:val="none" w:sz="0" w:space="0" w:color="auto"/>
              </w:divBdr>
            </w:div>
            <w:div w:id="1315258067">
              <w:marLeft w:val="0"/>
              <w:marRight w:val="0"/>
              <w:marTop w:val="0"/>
              <w:marBottom w:val="0"/>
              <w:divBdr>
                <w:top w:val="none" w:sz="0" w:space="0" w:color="auto"/>
                <w:left w:val="none" w:sz="0" w:space="0" w:color="auto"/>
                <w:bottom w:val="none" w:sz="0" w:space="0" w:color="auto"/>
                <w:right w:val="none" w:sz="0" w:space="0" w:color="auto"/>
              </w:divBdr>
            </w:div>
            <w:div w:id="1278608702">
              <w:marLeft w:val="0"/>
              <w:marRight w:val="0"/>
              <w:marTop w:val="0"/>
              <w:marBottom w:val="0"/>
              <w:divBdr>
                <w:top w:val="none" w:sz="0" w:space="0" w:color="auto"/>
                <w:left w:val="none" w:sz="0" w:space="0" w:color="auto"/>
                <w:bottom w:val="none" w:sz="0" w:space="0" w:color="auto"/>
                <w:right w:val="none" w:sz="0" w:space="0" w:color="auto"/>
              </w:divBdr>
            </w:div>
            <w:div w:id="928808704">
              <w:marLeft w:val="0"/>
              <w:marRight w:val="0"/>
              <w:marTop w:val="0"/>
              <w:marBottom w:val="0"/>
              <w:divBdr>
                <w:top w:val="none" w:sz="0" w:space="0" w:color="auto"/>
                <w:left w:val="none" w:sz="0" w:space="0" w:color="auto"/>
                <w:bottom w:val="none" w:sz="0" w:space="0" w:color="auto"/>
                <w:right w:val="none" w:sz="0" w:space="0" w:color="auto"/>
              </w:divBdr>
            </w:div>
            <w:div w:id="1375230901">
              <w:marLeft w:val="0"/>
              <w:marRight w:val="0"/>
              <w:marTop w:val="0"/>
              <w:marBottom w:val="0"/>
              <w:divBdr>
                <w:top w:val="none" w:sz="0" w:space="0" w:color="auto"/>
                <w:left w:val="none" w:sz="0" w:space="0" w:color="auto"/>
                <w:bottom w:val="none" w:sz="0" w:space="0" w:color="auto"/>
                <w:right w:val="none" w:sz="0" w:space="0" w:color="auto"/>
              </w:divBdr>
            </w:div>
            <w:div w:id="1169440914">
              <w:marLeft w:val="0"/>
              <w:marRight w:val="0"/>
              <w:marTop w:val="0"/>
              <w:marBottom w:val="0"/>
              <w:divBdr>
                <w:top w:val="none" w:sz="0" w:space="0" w:color="auto"/>
                <w:left w:val="none" w:sz="0" w:space="0" w:color="auto"/>
                <w:bottom w:val="none" w:sz="0" w:space="0" w:color="auto"/>
                <w:right w:val="none" w:sz="0" w:space="0" w:color="auto"/>
              </w:divBdr>
            </w:div>
            <w:div w:id="887379446">
              <w:marLeft w:val="0"/>
              <w:marRight w:val="0"/>
              <w:marTop w:val="0"/>
              <w:marBottom w:val="0"/>
              <w:divBdr>
                <w:top w:val="none" w:sz="0" w:space="0" w:color="auto"/>
                <w:left w:val="none" w:sz="0" w:space="0" w:color="auto"/>
                <w:bottom w:val="none" w:sz="0" w:space="0" w:color="auto"/>
                <w:right w:val="none" w:sz="0" w:space="0" w:color="auto"/>
              </w:divBdr>
            </w:div>
            <w:div w:id="1830897502">
              <w:marLeft w:val="0"/>
              <w:marRight w:val="0"/>
              <w:marTop w:val="0"/>
              <w:marBottom w:val="0"/>
              <w:divBdr>
                <w:top w:val="none" w:sz="0" w:space="0" w:color="auto"/>
                <w:left w:val="none" w:sz="0" w:space="0" w:color="auto"/>
                <w:bottom w:val="none" w:sz="0" w:space="0" w:color="auto"/>
                <w:right w:val="none" w:sz="0" w:space="0" w:color="auto"/>
              </w:divBdr>
            </w:div>
            <w:div w:id="171800039">
              <w:marLeft w:val="0"/>
              <w:marRight w:val="0"/>
              <w:marTop w:val="0"/>
              <w:marBottom w:val="0"/>
              <w:divBdr>
                <w:top w:val="none" w:sz="0" w:space="0" w:color="auto"/>
                <w:left w:val="none" w:sz="0" w:space="0" w:color="auto"/>
                <w:bottom w:val="none" w:sz="0" w:space="0" w:color="auto"/>
                <w:right w:val="none" w:sz="0" w:space="0" w:color="auto"/>
              </w:divBdr>
            </w:div>
            <w:div w:id="1426068973">
              <w:marLeft w:val="0"/>
              <w:marRight w:val="0"/>
              <w:marTop w:val="0"/>
              <w:marBottom w:val="0"/>
              <w:divBdr>
                <w:top w:val="none" w:sz="0" w:space="0" w:color="auto"/>
                <w:left w:val="none" w:sz="0" w:space="0" w:color="auto"/>
                <w:bottom w:val="none" w:sz="0" w:space="0" w:color="auto"/>
                <w:right w:val="none" w:sz="0" w:space="0" w:color="auto"/>
              </w:divBdr>
            </w:div>
            <w:div w:id="793984982">
              <w:marLeft w:val="0"/>
              <w:marRight w:val="0"/>
              <w:marTop w:val="0"/>
              <w:marBottom w:val="0"/>
              <w:divBdr>
                <w:top w:val="none" w:sz="0" w:space="0" w:color="auto"/>
                <w:left w:val="none" w:sz="0" w:space="0" w:color="auto"/>
                <w:bottom w:val="none" w:sz="0" w:space="0" w:color="auto"/>
                <w:right w:val="none" w:sz="0" w:space="0" w:color="auto"/>
              </w:divBdr>
            </w:div>
            <w:div w:id="320624259">
              <w:marLeft w:val="0"/>
              <w:marRight w:val="0"/>
              <w:marTop w:val="0"/>
              <w:marBottom w:val="0"/>
              <w:divBdr>
                <w:top w:val="none" w:sz="0" w:space="0" w:color="auto"/>
                <w:left w:val="none" w:sz="0" w:space="0" w:color="auto"/>
                <w:bottom w:val="none" w:sz="0" w:space="0" w:color="auto"/>
                <w:right w:val="none" w:sz="0" w:space="0" w:color="auto"/>
              </w:divBdr>
            </w:div>
            <w:div w:id="28019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117731">
      <w:bodyDiv w:val="1"/>
      <w:marLeft w:val="0"/>
      <w:marRight w:val="0"/>
      <w:marTop w:val="0"/>
      <w:marBottom w:val="0"/>
      <w:divBdr>
        <w:top w:val="none" w:sz="0" w:space="0" w:color="auto"/>
        <w:left w:val="none" w:sz="0" w:space="0" w:color="auto"/>
        <w:bottom w:val="none" w:sz="0" w:space="0" w:color="auto"/>
        <w:right w:val="none" w:sz="0" w:space="0" w:color="auto"/>
      </w:divBdr>
      <w:divsChild>
        <w:div w:id="1773744077">
          <w:marLeft w:val="0"/>
          <w:marRight w:val="0"/>
          <w:marTop w:val="0"/>
          <w:marBottom w:val="0"/>
          <w:divBdr>
            <w:top w:val="none" w:sz="0" w:space="0" w:color="auto"/>
            <w:left w:val="none" w:sz="0" w:space="0" w:color="auto"/>
            <w:bottom w:val="none" w:sz="0" w:space="0" w:color="auto"/>
            <w:right w:val="none" w:sz="0" w:space="0" w:color="auto"/>
          </w:divBdr>
          <w:divsChild>
            <w:div w:id="207692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footer" Target="footer5.xml"/><Relationship Id="rId34" Type="http://schemas.openxmlformats.org/officeDocument/2006/relationships/package" Target="embeddings/Microsoft_Visio___3.vsdx"/><Relationship Id="rId42" Type="http://schemas.openxmlformats.org/officeDocument/2006/relationships/package" Target="embeddings/Microsoft_Visio___7.vsdx"/><Relationship Id="rId47" Type="http://schemas.openxmlformats.org/officeDocument/2006/relationships/image" Target="media/image14.png"/><Relationship Id="rId50" Type="http://schemas.openxmlformats.org/officeDocument/2006/relationships/image" Target="media/image17.png"/><Relationship Id="rId55" Type="http://schemas.openxmlformats.org/officeDocument/2006/relationships/image" Target="media/image22.png"/><Relationship Id="rId63"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hdphoto" Target="media/hdphoto1.wdp"/><Relationship Id="rId29" Type="http://schemas.openxmlformats.org/officeDocument/2006/relationships/image" Target="media/image5.emf"/><Relationship Id="rId11" Type="http://schemas.openxmlformats.org/officeDocument/2006/relationships/footer" Target="footer2.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image" Target="media/image9.emf"/><Relationship Id="rId40" Type="http://schemas.openxmlformats.org/officeDocument/2006/relationships/package" Target="embeddings/Microsoft_Visio___6.vsdx"/><Relationship Id="rId45" Type="http://schemas.openxmlformats.org/officeDocument/2006/relationships/image" Target="media/image13.emf"/><Relationship Id="rId53" Type="http://schemas.openxmlformats.org/officeDocument/2006/relationships/image" Target="media/image20.png"/><Relationship Id="rId58" Type="http://schemas.openxmlformats.org/officeDocument/2006/relationships/image" Target="media/image25.png"/><Relationship Id="rId5" Type="http://schemas.openxmlformats.org/officeDocument/2006/relationships/webSettings" Target="webSettings.xml"/><Relationship Id="rId61" Type="http://schemas.openxmlformats.org/officeDocument/2006/relationships/package" Target="embeddings/Microsoft_Visio___10.vsdx"/><Relationship Id="rId19" Type="http://schemas.openxmlformats.org/officeDocument/2006/relationships/header" Target="header5.xml"/><Relationship Id="rId14" Type="http://schemas.openxmlformats.org/officeDocument/2006/relationships/image" Target="media/image1.jpeg"/><Relationship Id="rId22" Type="http://schemas.openxmlformats.org/officeDocument/2006/relationships/header" Target="header6.xml"/><Relationship Id="rId27" Type="http://schemas.openxmlformats.org/officeDocument/2006/relationships/image" Target="media/image4.emf"/><Relationship Id="rId30" Type="http://schemas.openxmlformats.org/officeDocument/2006/relationships/package" Target="embeddings/Microsoft_Visio___1.vsdx"/><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image" Target="media/image15.png"/><Relationship Id="rId56" Type="http://schemas.openxmlformats.org/officeDocument/2006/relationships/image" Target="media/image23.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jpeg"/><Relationship Id="rId25" Type="http://schemas.openxmlformats.org/officeDocument/2006/relationships/footer" Target="footer7.xml"/><Relationship Id="rId33" Type="http://schemas.openxmlformats.org/officeDocument/2006/relationships/image" Target="media/image7.emf"/><Relationship Id="rId38" Type="http://schemas.openxmlformats.org/officeDocument/2006/relationships/package" Target="embeddings/Microsoft_Visio___5.vsdx"/><Relationship Id="rId46" Type="http://schemas.openxmlformats.org/officeDocument/2006/relationships/package" Target="embeddings/Microsoft_Visio___9.vsdx"/><Relationship Id="rId59" Type="http://schemas.openxmlformats.org/officeDocument/2006/relationships/image" Target="media/image26.png"/><Relationship Id="rId20" Type="http://schemas.openxmlformats.org/officeDocument/2006/relationships/footer" Target="footer4.xml"/><Relationship Id="rId41" Type="http://schemas.openxmlformats.org/officeDocument/2006/relationships/image" Target="media/image11.emf"/><Relationship Id="rId54" Type="http://schemas.openxmlformats.org/officeDocument/2006/relationships/image" Target="media/image21.png"/><Relationship Id="rId62"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footer" Target="footer6.xml"/><Relationship Id="rId28" Type="http://schemas.openxmlformats.org/officeDocument/2006/relationships/package" Target="embeddings/Microsoft_Visio___.vsdx"/><Relationship Id="rId36" Type="http://schemas.openxmlformats.org/officeDocument/2006/relationships/package" Target="embeddings/Microsoft_Visio___4.vsdx"/><Relationship Id="rId49" Type="http://schemas.openxmlformats.org/officeDocument/2006/relationships/image" Target="media/image16.png"/><Relationship Id="rId57" Type="http://schemas.openxmlformats.org/officeDocument/2006/relationships/image" Target="media/image24.png"/><Relationship Id="rId10" Type="http://schemas.openxmlformats.org/officeDocument/2006/relationships/footer" Target="footer1.xml"/><Relationship Id="rId31" Type="http://schemas.openxmlformats.org/officeDocument/2006/relationships/image" Target="media/image6.emf"/><Relationship Id="rId44" Type="http://schemas.openxmlformats.org/officeDocument/2006/relationships/package" Target="embeddings/Microsoft_Visio___8.vsdx"/><Relationship Id="rId52" Type="http://schemas.openxmlformats.org/officeDocument/2006/relationships/image" Target="media/image19.png"/><Relationship Id="rId60" Type="http://schemas.openxmlformats.org/officeDocument/2006/relationships/image" Target="media/image27.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3910F3-2C6B-4B3B-A9DB-F2635A468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3</TotalTime>
  <Pages>44</Pages>
  <Words>4441</Words>
  <Characters>25315</Characters>
  <Application>Microsoft Office Word</Application>
  <DocSecurity>0</DocSecurity>
  <Lines>210</Lines>
  <Paragraphs>59</Paragraphs>
  <ScaleCrop>false</ScaleCrop>
  <Company/>
  <LinksUpToDate>false</LinksUpToDate>
  <CharactersWithSpaces>29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long Liao</dc:creator>
  <cp:keywords/>
  <dc:description/>
  <cp:lastModifiedBy>Liao Hanlong</cp:lastModifiedBy>
  <cp:revision>52</cp:revision>
  <cp:lastPrinted>2020-05-22T07:35:00Z</cp:lastPrinted>
  <dcterms:created xsi:type="dcterms:W3CDTF">2017-04-17T08:44:00Z</dcterms:created>
  <dcterms:modified xsi:type="dcterms:W3CDTF">2020-05-30T05:02:00Z</dcterms:modified>
</cp:coreProperties>
</file>